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6.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7.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8.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9.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20.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1.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2.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3.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diagrams/data15.xml" ContentType="application/vnd.openxmlformats-officedocument.drawingml.diagramData+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50" r:id="rId1"/>
  </p:sldMasterIdLst>
  <p:sldIdLst>
    <p:sldId id="256" r:id="rId2"/>
    <p:sldId id="301" r:id="rId3"/>
    <p:sldId id="258" r:id="rId4"/>
    <p:sldId id="281" r:id="rId5"/>
    <p:sldId id="257" r:id="rId6"/>
    <p:sldId id="303" r:id="rId7"/>
    <p:sldId id="284" r:id="rId8"/>
    <p:sldId id="304" r:id="rId9"/>
    <p:sldId id="298" r:id="rId10"/>
    <p:sldId id="299" r:id="rId11"/>
    <p:sldId id="283" r:id="rId12"/>
    <p:sldId id="285" r:id="rId13"/>
    <p:sldId id="300" r:id="rId14"/>
    <p:sldId id="287" r:id="rId15"/>
    <p:sldId id="305" r:id="rId16"/>
    <p:sldId id="286" r:id="rId17"/>
    <p:sldId id="289" r:id="rId18"/>
    <p:sldId id="306" r:id="rId19"/>
    <p:sldId id="288" r:id="rId20"/>
    <p:sldId id="294" r:id="rId21"/>
    <p:sldId id="296" r:id="rId22"/>
    <p:sldId id="309" r:id="rId23"/>
    <p:sldId id="310" r:id="rId24"/>
    <p:sldId id="311" r:id="rId25"/>
    <p:sldId id="293" r:id="rId26"/>
    <p:sldId id="297" r:id="rId27"/>
    <p:sldId id="313" r:id="rId28"/>
    <p:sldId id="314" r:id="rId29"/>
    <p:sldId id="315" r:id="rId30"/>
    <p:sldId id="319" r:id="rId31"/>
    <p:sldId id="316" r:id="rId32"/>
    <p:sldId id="318" r:id="rId33"/>
    <p:sldId id="317" r:id="rId3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p:scale>
          <a:sx n="66" d="100"/>
          <a:sy n="66" d="100"/>
        </p:scale>
        <p:origin x="18" y="-22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iagrams/_rels/data10.xml.rels><?xml version="1.0" encoding="UTF-8" standalone="yes"?>
<Relationships xmlns="http://schemas.openxmlformats.org/package/2006/relationships"><Relationship Id="rId3" Type="http://schemas.openxmlformats.org/officeDocument/2006/relationships/hyperlink" Target="GRAFICOS/15.xlsx" TargetMode="External"/><Relationship Id="rId2" Type="http://schemas.openxmlformats.org/officeDocument/2006/relationships/hyperlink" Target="GRAFICOS/14.xlsx" TargetMode="External"/><Relationship Id="rId1" Type="http://schemas.openxmlformats.org/officeDocument/2006/relationships/hyperlink" Target="GRAFICOS/13.xlsx" TargetMode="External"/><Relationship Id="rId5" Type="http://schemas.openxmlformats.org/officeDocument/2006/relationships/hyperlink" Target="GRAFICOS/12.xlsx" TargetMode="External"/><Relationship Id="rId4" Type="http://schemas.openxmlformats.org/officeDocument/2006/relationships/hyperlink" Target="GRAFICOS/11.xlsx" TargetMode="External"/></Relationships>
</file>

<file path=ppt/diagrams/_rels/data15.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image" Target="../media/image290.png"/><Relationship Id="rId1" Type="http://schemas.openxmlformats.org/officeDocument/2006/relationships/image" Target="../media/image28.png"/><Relationship Id="rId5" Type="http://schemas.openxmlformats.org/officeDocument/2006/relationships/image" Target="../media/image32.png"/><Relationship Id="rId4" Type="http://schemas.openxmlformats.org/officeDocument/2006/relationships/image" Target="../media/image31.png"/></Relationships>
</file>

<file path=ppt/diagrams/_rels/data8.xml.rels><?xml version="1.0" encoding="UTF-8" standalone="yes"?>
<Relationships xmlns="http://schemas.openxmlformats.org/package/2006/relationships"><Relationship Id="rId3" Type="http://schemas.openxmlformats.org/officeDocument/2006/relationships/hyperlink" Target="GRAFICOS/3.xlsx" TargetMode="External"/><Relationship Id="rId2" Type="http://schemas.openxmlformats.org/officeDocument/2006/relationships/hyperlink" Target="GRAFICOS/2.xlsx" TargetMode="External"/><Relationship Id="rId1" Type="http://schemas.openxmlformats.org/officeDocument/2006/relationships/hyperlink" Target="GRAFICOS/1.xlsx" TargetMode="External"/><Relationship Id="rId5" Type="http://schemas.openxmlformats.org/officeDocument/2006/relationships/hyperlink" Target="GRAFICOS/5.xlsx" TargetMode="External"/><Relationship Id="rId4" Type="http://schemas.openxmlformats.org/officeDocument/2006/relationships/hyperlink" Target="GRAFICOS/4.xlsx" TargetMode="External"/></Relationships>
</file>

<file path=ppt/diagrams/_rels/data9.xml.rels><?xml version="1.0" encoding="UTF-8" standalone="yes"?>
<Relationships xmlns="http://schemas.openxmlformats.org/package/2006/relationships"><Relationship Id="rId3" Type="http://schemas.openxmlformats.org/officeDocument/2006/relationships/hyperlink" Target="GRAFICOS/10.xlsx" TargetMode="External"/><Relationship Id="rId2" Type="http://schemas.openxmlformats.org/officeDocument/2006/relationships/hyperlink" Target="GRAFICOS/9.xlsx" TargetMode="External"/><Relationship Id="rId1" Type="http://schemas.openxmlformats.org/officeDocument/2006/relationships/hyperlink" Target="GRAFICOS/8.xlsx" TargetMode="External"/><Relationship Id="rId5" Type="http://schemas.openxmlformats.org/officeDocument/2006/relationships/hyperlink" Target="GRAFICOS/7.xlsx" TargetMode="External"/><Relationship Id="rId4" Type="http://schemas.openxmlformats.org/officeDocument/2006/relationships/hyperlink" Target="GRAFICOS/6.xlsx" TargetMode="Externa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0B855DF-3DBC-4427-BC54-7B3F3E009860}" type="doc">
      <dgm:prSet loTypeId="urn:microsoft.com/office/officeart/2005/8/layout/radial5" loCatId="cycle" qsTypeId="urn:microsoft.com/office/officeart/2005/8/quickstyle/simple1" qsCatId="simple" csTypeId="urn:microsoft.com/office/officeart/2005/8/colors/colorful5" csCatId="colorful" phldr="1"/>
      <dgm:spPr/>
      <dgm:t>
        <a:bodyPr/>
        <a:lstStyle/>
        <a:p>
          <a:endParaRPr lang="es-ES"/>
        </a:p>
      </dgm:t>
    </dgm:pt>
    <dgm:pt modelId="{6DC94F13-88D3-4FD3-81AC-D60E37CD0CDB}">
      <dgm:prSet phldrT="[Texto]" custT="1"/>
      <dgm:spPr/>
      <dgm:t>
        <a:bodyPr/>
        <a:lstStyle/>
        <a:p>
          <a:r>
            <a:rPr lang="es-ES" sz="1800" dirty="0" smtClean="0">
              <a:latin typeface="Times New Roman" panose="02020603050405020304" pitchFamily="18" charset="0"/>
              <a:ea typeface="Calibri" panose="020F0502020204030204" pitchFamily="34" charset="0"/>
              <a:cs typeface="Times New Roman" panose="02020603050405020304" pitchFamily="18" charset="0"/>
            </a:rPr>
            <a:t>“Determinar un modelo de Gestión Logística de abastecimiento como una herramienta de control de inventarios en el proceso de provisión de mercaderías de los comerciantes de lubricantes del Distrito Metropolitano de Quito”.</a:t>
          </a:r>
          <a:endParaRPr lang="es-ES" sz="1800" dirty="0"/>
        </a:p>
      </dgm:t>
    </dgm:pt>
    <dgm:pt modelId="{46BD8B82-970E-4BA3-98F2-7039501F423C}" type="parTrans" cxnId="{9D4BF0C8-8B9C-4E13-A443-65B588ED7138}">
      <dgm:prSet/>
      <dgm:spPr/>
      <dgm:t>
        <a:bodyPr/>
        <a:lstStyle/>
        <a:p>
          <a:endParaRPr lang="es-ES"/>
        </a:p>
      </dgm:t>
    </dgm:pt>
    <dgm:pt modelId="{6E7FB5B2-BE21-44C4-B2BF-A9702E311080}" type="sibTrans" cxnId="{9D4BF0C8-8B9C-4E13-A443-65B588ED7138}">
      <dgm:prSet/>
      <dgm:spPr/>
      <dgm:t>
        <a:bodyPr/>
        <a:lstStyle/>
        <a:p>
          <a:endParaRPr lang="es-ES"/>
        </a:p>
      </dgm:t>
    </dgm:pt>
    <dgm:pt modelId="{DA122BBA-121F-4D6E-9465-5925F14440A8}">
      <dgm:prSet phldrT="[Texto]" custT="1"/>
      <dgm:spPr/>
      <dgm:t>
        <a:bodyPr/>
        <a:lstStyle/>
        <a:p>
          <a:r>
            <a:rPr lang="es-ES" sz="1600" dirty="0" smtClean="0"/>
            <a:t>Determinar variables que permitan definir el comportamiento del mercado de lubricantes.</a:t>
          </a:r>
          <a:endParaRPr lang="es-ES" sz="1600" dirty="0"/>
        </a:p>
      </dgm:t>
    </dgm:pt>
    <dgm:pt modelId="{9009265D-3F9B-4E84-8CCA-699841300CEE}" type="parTrans" cxnId="{04617130-ED53-48F0-A160-3F83DF1EF89F}">
      <dgm:prSet/>
      <dgm:spPr/>
      <dgm:t>
        <a:bodyPr/>
        <a:lstStyle/>
        <a:p>
          <a:endParaRPr lang="es-ES"/>
        </a:p>
      </dgm:t>
    </dgm:pt>
    <dgm:pt modelId="{49EDE647-D236-4C25-87A0-C8B77A5438BB}" type="sibTrans" cxnId="{04617130-ED53-48F0-A160-3F83DF1EF89F}">
      <dgm:prSet/>
      <dgm:spPr/>
      <dgm:t>
        <a:bodyPr/>
        <a:lstStyle/>
        <a:p>
          <a:endParaRPr lang="es-ES"/>
        </a:p>
      </dgm:t>
    </dgm:pt>
    <dgm:pt modelId="{88E164E6-26D2-4BA5-9432-F9629C3FC8E0}">
      <dgm:prSet phldrT="[Texto]" custT="1"/>
      <dgm:spPr/>
      <dgm:t>
        <a:bodyPr/>
        <a:lstStyle/>
        <a:p>
          <a:r>
            <a:rPr lang="es-ES" sz="1600" dirty="0" smtClean="0"/>
            <a:t>Analizar la demanda de los productos lubricantes en las micro empresas.</a:t>
          </a:r>
          <a:endParaRPr lang="es-ES" sz="1600" dirty="0"/>
        </a:p>
      </dgm:t>
    </dgm:pt>
    <dgm:pt modelId="{1F7C7E8E-872F-4E9F-AC4C-26B0BCE0C450}" type="parTrans" cxnId="{19148E87-4710-4BE7-89BB-856793C65E80}">
      <dgm:prSet/>
      <dgm:spPr/>
      <dgm:t>
        <a:bodyPr/>
        <a:lstStyle/>
        <a:p>
          <a:endParaRPr lang="es-ES"/>
        </a:p>
      </dgm:t>
    </dgm:pt>
    <dgm:pt modelId="{7EBF6A5A-951F-41B4-B39C-0B7BCB324543}" type="sibTrans" cxnId="{19148E87-4710-4BE7-89BB-856793C65E80}">
      <dgm:prSet/>
      <dgm:spPr/>
      <dgm:t>
        <a:bodyPr/>
        <a:lstStyle/>
        <a:p>
          <a:endParaRPr lang="es-ES"/>
        </a:p>
      </dgm:t>
    </dgm:pt>
    <dgm:pt modelId="{A080CBFA-81FE-4C61-B0E1-CA743EA8A8A8}">
      <dgm:prSet phldrT="[Texto]" custT="1"/>
      <dgm:spPr/>
      <dgm:t>
        <a:bodyPr/>
        <a:lstStyle/>
        <a:p>
          <a:r>
            <a:rPr lang="es-ES" sz="1600" dirty="0" smtClean="0"/>
            <a:t>Realizar un diagnóstico de la situación actual en la gestión de abastecimiento de lubricantes.</a:t>
          </a:r>
          <a:endParaRPr lang="es-ES" sz="1600" dirty="0"/>
        </a:p>
      </dgm:t>
    </dgm:pt>
    <dgm:pt modelId="{9F2376E5-E154-415C-821E-8CD16C077928}" type="parTrans" cxnId="{45FA89B3-0E65-430E-836A-849069E9694D}">
      <dgm:prSet/>
      <dgm:spPr/>
      <dgm:t>
        <a:bodyPr/>
        <a:lstStyle/>
        <a:p>
          <a:endParaRPr lang="es-ES"/>
        </a:p>
      </dgm:t>
    </dgm:pt>
    <dgm:pt modelId="{EC6F75D3-CA41-4C2C-95F8-1549DF8BA9E3}" type="sibTrans" cxnId="{45FA89B3-0E65-430E-836A-849069E9694D}">
      <dgm:prSet/>
      <dgm:spPr/>
      <dgm:t>
        <a:bodyPr/>
        <a:lstStyle/>
        <a:p>
          <a:endParaRPr lang="es-ES"/>
        </a:p>
      </dgm:t>
    </dgm:pt>
    <dgm:pt modelId="{2F09315F-1DBE-4850-A06D-A1E1DC547B8B}">
      <dgm:prSet phldrT="[Texto]" custT="1"/>
      <dgm:spPr/>
      <dgm:t>
        <a:bodyPr/>
        <a:lstStyle/>
        <a:p>
          <a:r>
            <a:rPr lang="es-ES" sz="1600" dirty="0" smtClean="0"/>
            <a:t>Definir el proceso de decisión de compra y su influencia en la gestión de abastecimiento, posibles mejoras y su afectación en el manejo de inventarios.</a:t>
          </a:r>
          <a:endParaRPr lang="es-ES" sz="1600" dirty="0"/>
        </a:p>
      </dgm:t>
    </dgm:pt>
    <dgm:pt modelId="{BB0489EC-E707-4C90-B46C-D2ACFF6013C6}" type="parTrans" cxnId="{3F89F5BD-7039-4638-933C-B50F6884D79E}">
      <dgm:prSet/>
      <dgm:spPr/>
      <dgm:t>
        <a:bodyPr/>
        <a:lstStyle/>
        <a:p>
          <a:endParaRPr lang="es-ES"/>
        </a:p>
      </dgm:t>
    </dgm:pt>
    <dgm:pt modelId="{EFD63B5C-FE20-4AB7-95C4-DC7CF16CD921}" type="sibTrans" cxnId="{3F89F5BD-7039-4638-933C-B50F6884D79E}">
      <dgm:prSet/>
      <dgm:spPr/>
      <dgm:t>
        <a:bodyPr/>
        <a:lstStyle/>
        <a:p>
          <a:endParaRPr lang="es-ES"/>
        </a:p>
      </dgm:t>
    </dgm:pt>
    <dgm:pt modelId="{8A972137-62FF-4F03-9798-95BF63668329}">
      <dgm:prSet phldrT="[Texto]" custT="1"/>
      <dgm:spPr/>
      <dgm:t>
        <a:bodyPr/>
        <a:lstStyle/>
        <a:p>
          <a:r>
            <a:rPr lang="es-ES" sz="1600" dirty="0" smtClean="0"/>
            <a:t>Determinar la capacidad de almacenaje y cantidad de productos existentes por tipo de negocio.</a:t>
          </a:r>
          <a:endParaRPr lang="es-ES" sz="1600" dirty="0"/>
        </a:p>
      </dgm:t>
    </dgm:pt>
    <dgm:pt modelId="{3C360EAA-D813-40E5-899C-9005E430FC5E}" type="parTrans" cxnId="{8D81D62E-A6AA-4BEB-BE71-3E69DBB0FED1}">
      <dgm:prSet/>
      <dgm:spPr/>
      <dgm:t>
        <a:bodyPr/>
        <a:lstStyle/>
        <a:p>
          <a:endParaRPr lang="es-ES"/>
        </a:p>
      </dgm:t>
    </dgm:pt>
    <dgm:pt modelId="{5890EC1F-C4B1-4633-80C8-C5825E3E4264}" type="sibTrans" cxnId="{8D81D62E-A6AA-4BEB-BE71-3E69DBB0FED1}">
      <dgm:prSet/>
      <dgm:spPr/>
      <dgm:t>
        <a:bodyPr/>
        <a:lstStyle/>
        <a:p>
          <a:endParaRPr lang="es-ES"/>
        </a:p>
      </dgm:t>
    </dgm:pt>
    <dgm:pt modelId="{3213304B-EC85-4A0E-8AAD-7B1CA4EFAD52}" type="pres">
      <dgm:prSet presAssocID="{F0B855DF-3DBC-4427-BC54-7B3F3E009860}" presName="Name0" presStyleCnt="0">
        <dgm:presLayoutVars>
          <dgm:chMax val="1"/>
          <dgm:dir/>
          <dgm:animLvl val="ctr"/>
          <dgm:resizeHandles val="exact"/>
        </dgm:presLayoutVars>
      </dgm:prSet>
      <dgm:spPr/>
      <dgm:t>
        <a:bodyPr/>
        <a:lstStyle/>
        <a:p>
          <a:endParaRPr lang="es-ES"/>
        </a:p>
      </dgm:t>
    </dgm:pt>
    <dgm:pt modelId="{BEE5D480-7F54-49C8-9E8B-98FF561FD674}" type="pres">
      <dgm:prSet presAssocID="{6DC94F13-88D3-4FD3-81AC-D60E37CD0CDB}" presName="centerShape" presStyleLbl="node0" presStyleIdx="0" presStyleCnt="1" custScaleX="213955" custScaleY="164776" custLinFactNeighborX="5169" custLinFactNeighborY="-1360"/>
      <dgm:spPr/>
      <dgm:t>
        <a:bodyPr/>
        <a:lstStyle/>
        <a:p>
          <a:endParaRPr lang="es-ES"/>
        </a:p>
      </dgm:t>
    </dgm:pt>
    <dgm:pt modelId="{840962A3-2C78-4B55-9CFA-C8773078F63C}" type="pres">
      <dgm:prSet presAssocID="{9009265D-3F9B-4E84-8CCA-699841300CEE}" presName="parTrans" presStyleLbl="sibTrans2D1" presStyleIdx="0" presStyleCnt="5"/>
      <dgm:spPr/>
      <dgm:t>
        <a:bodyPr/>
        <a:lstStyle/>
        <a:p>
          <a:endParaRPr lang="es-ES"/>
        </a:p>
      </dgm:t>
    </dgm:pt>
    <dgm:pt modelId="{9A4F0872-50D8-4F3E-B046-F42870930455}" type="pres">
      <dgm:prSet presAssocID="{9009265D-3F9B-4E84-8CCA-699841300CEE}" presName="connectorText" presStyleLbl="sibTrans2D1" presStyleIdx="0" presStyleCnt="5"/>
      <dgm:spPr/>
      <dgm:t>
        <a:bodyPr/>
        <a:lstStyle/>
        <a:p>
          <a:endParaRPr lang="es-ES"/>
        </a:p>
      </dgm:t>
    </dgm:pt>
    <dgm:pt modelId="{A3315656-174B-47BD-AD66-DE512D0C9050}" type="pres">
      <dgm:prSet presAssocID="{DA122BBA-121F-4D6E-9465-5925F14440A8}" presName="node" presStyleLbl="node1" presStyleIdx="0" presStyleCnt="5" custScaleX="166662" custScaleY="61601" custRadScaleRad="104820" custRadScaleInc="19046">
        <dgm:presLayoutVars>
          <dgm:bulletEnabled val="1"/>
        </dgm:presLayoutVars>
      </dgm:prSet>
      <dgm:spPr/>
      <dgm:t>
        <a:bodyPr/>
        <a:lstStyle/>
        <a:p>
          <a:endParaRPr lang="es-ES"/>
        </a:p>
      </dgm:t>
    </dgm:pt>
    <dgm:pt modelId="{5E3FAE51-BDF1-4C16-A850-A45268AF1C1E}" type="pres">
      <dgm:prSet presAssocID="{1F7C7E8E-872F-4E9F-AC4C-26B0BCE0C450}" presName="parTrans" presStyleLbl="sibTrans2D1" presStyleIdx="1" presStyleCnt="5"/>
      <dgm:spPr/>
      <dgm:t>
        <a:bodyPr/>
        <a:lstStyle/>
        <a:p>
          <a:endParaRPr lang="es-ES"/>
        </a:p>
      </dgm:t>
    </dgm:pt>
    <dgm:pt modelId="{3EBFCA75-4FB2-4517-8DAC-768D14163BB8}" type="pres">
      <dgm:prSet presAssocID="{1F7C7E8E-872F-4E9F-AC4C-26B0BCE0C450}" presName="connectorText" presStyleLbl="sibTrans2D1" presStyleIdx="1" presStyleCnt="5"/>
      <dgm:spPr/>
      <dgm:t>
        <a:bodyPr/>
        <a:lstStyle/>
        <a:p>
          <a:endParaRPr lang="es-ES"/>
        </a:p>
      </dgm:t>
    </dgm:pt>
    <dgm:pt modelId="{5EE367B2-EDF8-402B-B4D1-AA6F1524BB66}" type="pres">
      <dgm:prSet presAssocID="{88E164E6-26D2-4BA5-9432-F9629C3FC8E0}" presName="node" presStyleLbl="node1" presStyleIdx="1" presStyleCnt="5" custScaleX="158583" custScaleY="87649" custRadScaleRad="158391" custRadScaleInc="20975">
        <dgm:presLayoutVars>
          <dgm:bulletEnabled val="1"/>
        </dgm:presLayoutVars>
      </dgm:prSet>
      <dgm:spPr/>
      <dgm:t>
        <a:bodyPr/>
        <a:lstStyle/>
        <a:p>
          <a:endParaRPr lang="es-ES"/>
        </a:p>
      </dgm:t>
    </dgm:pt>
    <dgm:pt modelId="{94AE1839-43A0-4817-B273-B21A6592068C}" type="pres">
      <dgm:prSet presAssocID="{9F2376E5-E154-415C-821E-8CD16C077928}" presName="parTrans" presStyleLbl="sibTrans2D1" presStyleIdx="2" presStyleCnt="5"/>
      <dgm:spPr/>
      <dgm:t>
        <a:bodyPr/>
        <a:lstStyle/>
        <a:p>
          <a:endParaRPr lang="es-ES"/>
        </a:p>
      </dgm:t>
    </dgm:pt>
    <dgm:pt modelId="{146A8ED8-CD3C-47EE-8B00-F75798725E03}" type="pres">
      <dgm:prSet presAssocID="{9F2376E5-E154-415C-821E-8CD16C077928}" presName="connectorText" presStyleLbl="sibTrans2D1" presStyleIdx="2" presStyleCnt="5"/>
      <dgm:spPr/>
      <dgm:t>
        <a:bodyPr/>
        <a:lstStyle/>
        <a:p>
          <a:endParaRPr lang="es-ES"/>
        </a:p>
      </dgm:t>
    </dgm:pt>
    <dgm:pt modelId="{086D07E0-3ECD-4C94-968C-4B0320B8B16F}" type="pres">
      <dgm:prSet presAssocID="{A080CBFA-81FE-4C61-B0E1-CA743EA8A8A8}" presName="node" presStyleLbl="node1" presStyleIdx="2" presStyleCnt="5" custScaleX="229157" custScaleY="78883" custRadScaleRad="147204" custRadScaleInc="-57392">
        <dgm:presLayoutVars>
          <dgm:bulletEnabled val="1"/>
        </dgm:presLayoutVars>
      </dgm:prSet>
      <dgm:spPr/>
      <dgm:t>
        <a:bodyPr/>
        <a:lstStyle/>
        <a:p>
          <a:endParaRPr lang="es-ES"/>
        </a:p>
      </dgm:t>
    </dgm:pt>
    <dgm:pt modelId="{0FC5E0D4-BCBB-476D-9A48-0A230CCB0DCE}" type="pres">
      <dgm:prSet presAssocID="{BB0489EC-E707-4C90-B46C-D2ACFF6013C6}" presName="parTrans" presStyleLbl="sibTrans2D1" presStyleIdx="3" presStyleCnt="5"/>
      <dgm:spPr/>
      <dgm:t>
        <a:bodyPr/>
        <a:lstStyle/>
        <a:p>
          <a:endParaRPr lang="es-ES"/>
        </a:p>
      </dgm:t>
    </dgm:pt>
    <dgm:pt modelId="{275FF511-6202-4883-9483-CC8ED9546FA1}" type="pres">
      <dgm:prSet presAssocID="{BB0489EC-E707-4C90-B46C-D2ACFF6013C6}" presName="connectorText" presStyleLbl="sibTrans2D1" presStyleIdx="3" presStyleCnt="5"/>
      <dgm:spPr/>
      <dgm:t>
        <a:bodyPr/>
        <a:lstStyle/>
        <a:p>
          <a:endParaRPr lang="es-ES"/>
        </a:p>
      </dgm:t>
    </dgm:pt>
    <dgm:pt modelId="{7ED516DB-C43E-474E-982E-0C925ACE79CD}" type="pres">
      <dgm:prSet presAssocID="{2F09315F-1DBE-4850-A06D-A1E1DC547B8B}" presName="node" presStyleLbl="node1" presStyleIdx="3" presStyleCnt="5" custScaleX="229157" custScaleY="78883" custRadScaleRad="133484" custRadScaleInc="43083">
        <dgm:presLayoutVars>
          <dgm:bulletEnabled val="1"/>
        </dgm:presLayoutVars>
      </dgm:prSet>
      <dgm:spPr/>
      <dgm:t>
        <a:bodyPr/>
        <a:lstStyle/>
        <a:p>
          <a:endParaRPr lang="es-ES"/>
        </a:p>
      </dgm:t>
    </dgm:pt>
    <dgm:pt modelId="{FF988051-EA99-4963-8A51-894216610DB3}" type="pres">
      <dgm:prSet presAssocID="{3C360EAA-D813-40E5-899C-9005E430FC5E}" presName="parTrans" presStyleLbl="sibTrans2D1" presStyleIdx="4" presStyleCnt="5"/>
      <dgm:spPr/>
      <dgm:t>
        <a:bodyPr/>
        <a:lstStyle/>
        <a:p>
          <a:endParaRPr lang="es-ES"/>
        </a:p>
      </dgm:t>
    </dgm:pt>
    <dgm:pt modelId="{87C32AC2-AF5E-477B-8EFF-6B1A60515292}" type="pres">
      <dgm:prSet presAssocID="{3C360EAA-D813-40E5-899C-9005E430FC5E}" presName="connectorText" presStyleLbl="sibTrans2D1" presStyleIdx="4" presStyleCnt="5"/>
      <dgm:spPr/>
      <dgm:t>
        <a:bodyPr/>
        <a:lstStyle/>
        <a:p>
          <a:endParaRPr lang="es-ES"/>
        </a:p>
      </dgm:t>
    </dgm:pt>
    <dgm:pt modelId="{59089B89-175A-4400-A008-F21F9225DEAE}" type="pres">
      <dgm:prSet presAssocID="{8A972137-62FF-4F03-9798-95BF63668329}" presName="node" presStyleLbl="node1" presStyleIdx="4" presStyleCnt="5" custScaleX="158583" custScaleY="87649" custRadScaleRad="141900" custRadScaleInc="-21287">
        <dgm:presLayoutVars>
          <dgm:bulletEnabled val="1"/>
        </dgm:presLayoutVars>
      </dgm:prSet>
      <dgm:spPr/>
      <dgm:t>
        <a:bodyPr/>
        <a:lstStyle/>
        <a:p>
          <a:endParaRPr lang="es-ES"/>
        </a:p>
      </dgm:t>
    </dgm:pt>
  </dgm:ptLst>
  <dgm:cxnLst>
    <dgm:cxn modelId="{12E80AC9-E1F2-4944-BD2A-A3DEE44F2733}" type="presOf" srcId="{F0B855DF-3DBC-4427-BC54-7B3F3E009860}" destId="{3213304B-EC85-4A0E-8AAD-7B1CA4EFAD52}" srcOrd="0" destOrd="0" presId="urn:microsoft.com/office/officeart/2005/8/layout/radial5"/>
    <dgm:cxn modelId="{45FA89B3-0E65-430E-836A-849069E9694D}" srcId="{6DC94F13-88D3-4FD3-81AC-D60E37CD0CDB}" destId="{A080CBFA-81FE-4C61-B0E1-CA743EA8A8A8}" srcOrd="2" destOrd="0" parTransId="{9F2376E5-E154-415C-821E-8CD16C077928}" sibTransId="{EC6F75D3-CA41-4C2C-95F8-1549DF8BA9E3}"/>
    <dgm:cxn modelId="{D9FA861F-6463-4DA4-8754-94B1A5121497}" type="presOf" srcId="{1F7C7E8E-872F-4E9F-AC4C-26B0BCE0C450}" destId="{5E3FAE51-BDF1-4C16-A850-A45268AF1C1E}" srcOrd="0" destOrd="0" presId="urn:microsoft.com/office/officeart/2005/8/layout/radial5"/>
    <dgm:cxn modelId="{19148E87-4710-4BE7-89BB-856793C65E80}" srcId="{6DC94F13-88D3-4FD3-81AC-D60E37CD0CDB}" destId="{88E164E6-26D2-4BA5-9432-F9629C3FC8E0}" srcOrd="1" destOrd="0" parTransId="{1F7C7E8E-872F-4E9F-AC4C-26B0BCE0C450}" sibTransId="{7EBF6A5A-951F-41B4-B39C-0B7BCB324543}"/>
    <dgm:cxn modelId="{9D4BF0C8-8B9C-4E13-A443-65B588ED7138}" srcId="{F0B855DF-3DBC-4427-BC54-7B3F3E009860}" destId="{6DC94F13-88D3-4FD3-81AC-D60E37CD0CDB}" srcOrd="0" destOrd="0" parTransId="{46BD8B82-970E-4BA3-98F2-7039501F423C}" sibTransId="{6E7FB5B2-BE21-44C4-B2BF-A9702E311080}"/>
    <dgm:cxn modelId="{2547AA85-3C8D-4881-B07C-DDB2BAA411DF}" type="presOf" srcId="{1F7C7E8E-872F-4E9F-AC4C-26B0BCE0C450}" destId="{3EBFCA75-4FB2-4517-8DAC-768D14163BB8}" srcOrd="1" destOrd="0" presId="urn:microsoft.com/office/officeart/2005/8/layout/radial5"/>
    <dgm:cxn modelId="{8D81D62E-A6AA-4BEB-BE71-3E69DBB0FED1}" srcId="{6DC94F13-88D3-4FD3-81AC-D60E37CD0CDB}" destId="{8A972137-62FF-4F03-9798-95BF63668329}" srcOrd="4" destOrd="0" parTransId="{3C360EAA-D813-40E5-899C-9005E430FC5E}" sibTransId="{5890EC1F-C4B1-4633-80C8-C5825E3E4264}"/>
    <dgm:cxn modelId="{DA374C24-98F5-48E6-A7E7-192A84AE1071}" type="presOf" srcId="{6DC94F13-88D3-4FD3-81AC-D60E37CD0CDB}" destId="{BEE5D480-7F54-49C8-9E8B-98FF561FD674}" srcOrd="0" destOrd="0" presId="urn:microsoft.com/office/officeart/2005/8/layout/radial5"/>
    <dgm:cxn modelId="{750B2785-BAED-4ECF-AA30-B27D663E4C7F}" type="presOf" srcId="{DA122BBA-121F-4D6E-9465-5925F14440A8}" destId="{A3315656-174B-47BD-AD66-DE512D0C9050}" srcOrd="0" destOrd="0" presId="urn:microsoft.com/office/officeart/2005/8/layout/radial5"/>
    <dgm:cxn modelId="{80687D0F-9E4A-408C-B712-C7DC59843D3B}" type="presOf" srcId="{88E164E6-26D2-4BA5-9432-F9629C3FC8E0}" destId="{5EE367B2-EDF8-402B-B4D1-AA6F1524BB66}" srcOrd="0" destOrd="0" presId="urn:microsoft.com/office/officeart/2005/8/layout/radial5"/>
    <dgm:cxn modelId="{E7307124-FF47-47FC-9A34-1A0634722E0E}" type="presOf" srcId="{BB0489EC-E707-4C90-B46C-D2ACFF6013C6}" destId="{0FC5E0D4-BCBB-476D-9A48-0A230CCB0DCE}" srcOrd="0" destOrd="0" presId="urn:microsoft.com/office/officeart/2005/8/layout/radial5"/>
    <dgm:cxn modelId="{5305D485-CD3A-4CB0-B11C-5F0045DF8855}" type="presOf" srcId="{3C360EAA-D813-40E5-899C-9005E430FC5E}" destId="{87C32AC2-AF5E-477B-8EFF-6B1A60515292}" srcOrd="1" destOrd="0" presId="urn:microsoft.com/office/officeart/2005/8/layout/radial5"/>
    <dgm:cxn modelId="{226CC8A5-F4BB-4CD8-8757-E3A9084A9A49}" type="presOf" srcId="{3C360EAA-D813-40E5-899C-9005E430FC5E}" destId="{FF988051-EA99-4963-8A51-894216610DB3}" srcOrd="0" destOrd="0" presId="urn:microsoft.com/office/officeart/2005/8/layout/radial5"/>
    <dgm:cxn modelId="{E42C315F-5F13-4C2C-9021-852EF3EA1B73}" type="presOf" srcId="{8A972137-62FF-4F03-9798-95BF63668329}" destId="{59089B89-175A-4400-A008-F21F9225DEAE}" srcOrd="0" destOrd="0" presId="urn:microsoft.com/office/officeart/2005/8/layout/radial5"/>
    <dgm:cxn modelId="{577B569D-BBC0-4601-BCC1-8502CAC6DFEC}" type="presOf" srcId="{2F09315F-1DBE-4850-A06D-A1E1DC547B8B}" destId="{7ED516DB-C43E-474E-982E-0C925ACE79CD}" srcOrd="0" destOrd="0" presId="urn:microsoft.com/office/officeart/2005/8/layout/radial5"/>
    <dgm:cxn modelId="{373020E3-FCBD-470D-BBF1-50AC21FC3355}" type="presOf" srcId="{9F2376E5-E154-415C-821E-8CD16C077928}" destId="{146A8ED8-CD3C-47EE-8B00-F75798725E03}" srcOrd="1" destOrd="0" presId="urn:microsoft.com/office/officeart/2005/8/layout/radial5"/>
    <dgm:cxn modelId="{5A8B6A0B-A51B-4710-8B3B-A9317A89A213}" type="presOf" srcId="{9009265D-3F9B-4E84-8CCA-699841300CEE}" destId="{9A4F0872-50D8-4F3E-B046-F42870930455}" srcOrd="1" destOrd="0" presId="urn:microsoft.com/office/officeart/2005/8/layout/radial5"/>
    <dgm:cxn modelId="{3F89F5BD-7039-4638-933C-B50F6884D79E}" srcId="{6DC94F13-88D3-4FD3-81AC-D60E37CD0CDB}" destId="{2F09315F-1DBE-4850-A06D-A1E1DC547B8B}" srcOrd="3" destOrd="0" parTransId="{BB0489EC-E707-4C90-B46C-D2ACFF6013C6}" sibTransId="{EFD63B5C-FE20-4AB7-95C4-DC7CF16CD921}"/>
    <dgm:cxn modelId="{E1785D36-C378-4654-948D-1E04D4F6535E}" type="presOf" srcId="{9F2376E5-E154-415C-821E-8CD16C077928}" destId="{94AE1839-43A0-4817-B273-B21A6592068C}" srcOrd="0" destOrd="0" presId="urn:microsoft.com/office/officeart/2005/8/layout/radial5"/>
    <dgm:cxn modelId="{6EA85CF9-9701-48C3-995E-6D1ACCC5AEF2}" type="presOf" srcId="{A080CBFA-81FE-4C61-B0E1-CA743EA8A8A8}" destId="{086D07E0-3ECD-4C94-968C-4B0320B8B16F}" srcOrd="0" destOrd="0" presId="urn:microsoft.com/office/officeart/2005/8/layout/radial5"/>
    <dgm:cxn modelId="{8345E750-E400-4FD4-AC76-460F7D86F195}" type="presOf" srcId="{9009265D-3F9B-4E84-8CCA-699841300CEE}" destId="{840962A3-2C78-4B55-9CFA-C8773078F63C}" srcOrd="0" destOrd="0" presId="urn:microsoft.com/office/officeart/2005/8/layout/radial5"/>
    <dgm:cxn modelId="{04617130-ED53-48F0-A160-3F83DF1EF89F}" srcId="{6DC94F13-88D3-4FD3-81AC-D60E37CD0CDB}" destId="{DA122BBA-121F-4D6E-9465-5925F14440A8}" srcOrd="0" destOrd="0" parTransId="{9009265D-3F9B-4E84-8CCA-699841300CEE}" sibTransId="{49EDE647-D236-4C25-87A0-C8B77A5438BB}"/>
    <dgm:cxn modelId="{52178FD3-F63E-4475-9E14-F34DB98F3B01}" type="presOf" srcId="{BB0489EC-E707-4C90-B46C-D2ACFF6013C6}" destId="{275FF511-6202-4883-9483-CC8ED9546FA1}" srcOrd="1" destOrd="0" presId="urn:microsoft.com/office/officeart/2005/8/layout/radial5"/>
    <dgm:cxn modelId="{0FCF30BF-90CC-4450-9A35-9680E01DA0CE}" type="presParOf" srcId="{3213304B-EC85-4A0E-8AAD-7B1CA4EFAD52}" destId="{BEE5D480-7F54-49C8-9E8B-98FF561FD674}" srcOrd="0" destOrd="0" presId="urn:microsoft.com/office/officeart/2005/8/layout/radial5"/>
    <dgm:cxn modelId="{A610B686-968E-4A8F-B998-0A8126FC23D8}" type="presParOf" srcId="{3213304B-EC85-4A0E-8AAD-7B1CA4EFAD52}" destId="{840962A3-2C78-4B55-9CFA-C8773078F63C}" srcOrd="1" destOrd="0" presId="urn:microsoft.com/office/officeart/2005/8/layout/radial5"/>
    <dgm:cxn modelId="{5186FD46-DBCB-4FF6-8C59-F61CD1301035}" type="presParOf" srcId="{840962A3-2C78-4B55-9CFA-C8773078F63C}" destId="{9A4F0872-50D8-4F3E-B046-F42870930455}" srcOrd="0" destOrd="0" presId="urn:microsoft.com/office/officeart/2005/8/layout/radial5"/>
    <dgm:cxn modelId="{81A45F7D-5B87-47EE-B052-72358D6EADD6}" type="presParOf" srcId="{3213304B-EC85-4A0E-8AAD-7B1CA4EFAD52}" destId="{A3315656-174B-47BD-AD66-DE512D0C9050}" srcOrd="2" destOrd="0" presId="urn:microsoft.com/office/officeart/2005/8/layout/radial5"/>
    <dgm:cxn modelId="{1F1B2A7B-698B-41F4-AB87-1F631F799F24}" type="presParOf" srcId="{3213304B-EC85-4A0E-8AAD-7B1CA4EFAD52}" destId="{5E3FAE51-BDF1-4C16-A850-A45268AF1C1E}" srcOrd="3" destOrd="0" presId="urn:microsoft.com/office/officeart/2005/8/layout/radial5"/>
    <dgm:cxn modelId="{958A1526-7CDE-4B95-8128-E82EFC129D20}" type="presParOf" srcId="{5E3FAE51-BDF1-4C16-A850-A45268AF1C1E}" destId="{3EBFCA75-4FB2-4517-8DAC-768D14163BB8}" srcOrd="0" destOrd="0" presId="urn:microsoft.com/office/officeart/2005/8/layout/radial5"/>
    <dgm:cxn modelId="{82DBE957-985A-4C4D-B3C0-F34524041429}" type="presParOf" srcId="{3213304B-EC85-4A0E-8AAD-7B1CA4EFAD52}" destId="{5EE367B2-EDF8-402B-B4D1-AA6F1524BB66}" srcOrd="4" destOrd="0" presId="urn:microsoft.com/office/officeart/2005/8/layout/radial5"/>
    <dgm:cxn modelId="{990AB710-1EF2-4117-9504-2799A46B82AE}" type="presParOf" srcId="{3213304B-EC85-4A0E-8AAD-7B1CA4EFAD52}" destId="{94AE1839-43A0-4817-B273-B21A6592068C}" srcOrd="5" destOrd="0" presId="urn:microsoft.com/office/officeart/2005/8/layout/radial5"/>
    <dgm:cxn modelId="{A401ED42-D214-45AB-B588-2091FFA869F0}" type="presParOf" srcId="{94AE1839-43A0-4817-B273-B21A6592068C}" destId="{146A8ED8-CD3C-47EE-8B00-F75798725E03}" srcOrd="0" destOrd="0" presId="urn:microsoft.com/office/officeart/2005/8/layout/radial5"/>
    <dgm:cxn modelId="{7FEEE594-ECDE-48AE-B19A-CB23934303AA}" type="presParOf" srcId="{3213304B-EC85-4A0E-8AAD-7B1CA4EFAD52}" destId="{086D07E0-3ECD-4C94-968C-4B0320B8B16F}" srcOrd="6" destOrd="0" presId="urn:microsoft.com/office/officeart/2005/8/layout/radial5"/>
    <dgm:cxn modelId="{3B1CAE1B-8425-4841-94FD-2D1502479BB5}" type="presParOf" srcId="{3213304B-EC85-4A0E-8AAD-7B1CA4EFAD52}" destId="{0FC5E0D4-BCBB-476D-9A48-0A230CCB0DCE}" srcOrd="7" destOrd="0" presId="urn:microsoft.com/office/officeart/2005/8/layout/radial5"/>
    <dgm:cxn modelId="{F9E32F51-3485-4E94-8108-B42293C3C112}" type="presParOf" srcId="{0FC5E0D4-BCBB-476D-9A48-0A230CCB0DCE}" destId="{275FF511-6202-4883-9483-CC8ED9546FA1}" srcOrd="0" destOrd="0" presId="urn:microsoft.com/office/officeart/2005/8/layout/radial5"/>
    <dgm:cxn modelId="{06A4426A-04BB-4821-B6CD-C2A4FD347F32}" type="presParOf" srcId="{3213304B-EC85-4A0E-8AAD-7B1CA4EFAD52}" destId="{7ED516DB-C43E-474E-982E-0C925ACE79CD}" srcOrd="8" destOrd="0" presId="urn:microsoft.com/office/officeart/2005/8/layout/radial5"/>
    <dgm:cxn modelId="{D9FFD982-61D5-4BA8-AD0E-5F23B83CAC83}" type="presParOf" srcId="{3213304B-EC85-4A0E-8AAD-7B1CA4EFAD52}" destId="{FF988051-EA99-4963-8A51-894216610DB3}" srcOrd="9" destOrd="0" presId="urn:microsoft.com/office/officeart/2005/8/layout/radial5"/>
    <dgm:cxn modelId="{865EEDB3-EBCA-44AA-B8C8-582B9BB82BC0}" type="presParOf" srcId="{FF988051-EA99-4963-8A51-894216610DB3}" destId="{87C32AC2-AF5E-477B-8EFF-6B1A60515292}" srcOrd="0" destOrd="0" presId="urn:microsoft.com/office/officeart/2005/8/layout/radial5"/>
    <dgm:cxn modelId="{EAC6E116-5E82-4AA7-8A59-B17238705A31}" type="presParOf" srcId="{3213304B-EC85-4A0E-8AAD-7B1CA4EFAD52}" destId="{59089B89-175A-4400-A008-F21F9225DEAE}"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5A531D7-72E8-4F2F-BB16-3F83BB3D8610}" type="doc">
      <dgm:prSet loTypeId="urn:microsoft.com/office/officeart/2005/8/layout/hList6" loCatId="list" qsTypeId="urn:microsoft.com/office/officeart/2005/8/quickstyle/simple1" qsCatId="simple" csTypeId="urn:microsoft.com/office/officeart/2005/8/colors/colorful5" csCatId="colorful" phldr="1"/>
      <dgm:spPr/>
      <dgm:t>
        <a:bodyPr/>
        <a:lstStyle/>
        <a:p>
          <a:endParaRPr lang="es-ES"/>
        </a:p>
      </dgm:t>
    </dgm:pt>
    <dgm:pt modelId="{C9CE69A9-E9C7-4DBE-923E-A3762DCF1C40}">
      <dgm:prSet phldrT="[Texto]"/>
      <dgm:spPr/>
      <dgm:t>
        <a:bodyPr/>
        <a:lstStyle/>
        <a:p>
          <a:r>
            <a:rPr lang="es-ES" dirty="0" smtClean="0"/>
            <a:t>Inversión maquinaria</a:t>
          </a:r>
          <a:endParaRPr lang="es-ES" dirty="0"/>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36D7C115-50BB-4A34-892D-19893A947E9B}" type="parTrans" cxnId="{5D0541F7-1766-4983-9B9B-21CA15DB43E8}">
      <dgm:prSet/>
      <dgm:spPr/>
      <dgm:t>
        <a:bodyPr/>
        <a:lstStyle/>
        <a:p>
          <a:endParaRPr lang="es-ES"/>
        </a:p>
      </dgm:t>
    </dgm:pt>
    <dgm:pt modelId="{56C6DCC0-ACE5-4A3D-AC5C-82CD45382620}" type="sibTrans" cxnId="{5D0541F7-1766-4983-9B9B-21CA15DB43E8}">
      <dgm:prSet/>
      <dgm:spPr/>
      <dgm:t>
        <a:bodyPr/>
        <a:lstStyle/>
        <a:p>
          <a:endParaRPr lang="es-ES"/>
        </a:p>
      </dgm:t>
    </dgm:pt>
    <dgm:pt modelId="{E2F33A87-952A-405C-8BE0-54BCB744CDCC}">
      <dgm:prSet phldrT="[Texto]"/>
      <dgm:spPr/>
      <dgm:t>
        <a:bodyPr/>
        <a:lstStyle/>
        <a:p>
          <a:r>
            <a:rPr lang="es-ES" dirty="0" smtClean="0"/>
            <a:t>Hasta $ 5,000.00 como valor estimado de la maquinaria destinada a la prestación del servicio.</a:t>
          </a:r>
          <a:endParaRPr lang="es-ES" dirty="0"/>
        </a:p>
      </dgm:t>
    </dgm:pt>
    <dgm:pt modelId="{6C50CBEA-DC7A-49C1-981B-7C3E39FBBB69}" type="parTrans" cxnId="{FECBBC31-94E8-4F6B-83C0-A0925AAEEAC9}">
      <dgm:prSet/>
      <dgm:spPr/>
      <dgm:t>
        <a:bodyPr/>
        <a:lstStyle/>
        <a:p>
          <a:endParaRPr lang="es-ES"/>
        </a:p>
      </dgm:t>
    </dgm:pt>
    <dgm:pt modelId="{0EB2B487-A88D-4F2C-8010-1F3E389A505B}" type="sibTrans" cxnId="{FECBBC31-94E8-4F6B-83C0-A0925AAEEAC9}">
      <dgm:prSet/>
      <dgm:spPr/>
      <dgm:t>
        <a:bodyPr/>
        <a:lstStyle/>
        <a:p>
          <a:endParaRPr lang="es-ES"/>
        </a:p>
      </dgm:t>
    </dgm:pt>
    <dgm:pt modelId="{7183E296-6655-4E5E-AC58-4DE2DB5E4803}">
      <dgm:prSet phldrT="[Texto]"/>
      <dgm:spPr/>
      <dgm:t>
        <a:bodyPr/>
        <a:lstStyle/>
        <a:p>
          <a:r>
            <a:rPr lang="es-ES" b="1" dirty="0" smtClean="0"/>
            <a:t>Capacidad de almacenamiento</a:t>
          </a:r>
          <a:endParaRPr lang="es-ES" dirty="0"/>
        </a:p>
      </dgm:t>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CA9F8F93-C036-4C82-92D3-D0ED80A9D440}" type="parTrans" cxnId="{82D80F9B-50FD-485B-9572-A3AEC1CF0A5B}">
      <dgm:prSet/>
      <dgm:spPr/>
      <dgm:t>
        <a:bodyPr/>
        <a:lstStyle/>
        <a:p>
          <a:endParaRPr lang="es-ES"/>
        </a:p>
      </dgm:t>
    </dgm:pt>
    <dgm:pt modelId="{ECF3107F-4739-4AB7-B6B1-10CDB9214861}" type="sibTrans" cxnId="{82D80F9B-50FD-485B-9572-A3AEC1CF0A5B}">
      <dgm:prSet/>
      <dgm:spPr/>
      <dgm:t>
        <a:bodyPr/>
        <a:lstStyle/>
        <a:p>
          <a:endParaRPr lang="es-ES"/>
        </a:p>
      </dgm:t>
    </dgm:pt>
    <dgm:pt modelId="{13391B91-BA1F-4D2E-80AF-EB61032EF9C5}">
      <dgm:prSet phldrT="[Texto]"/>
      <dgm:spPr/>
      <dgm:t>
        <a:bodyPr/>
        <a:lstStyle/>
        <a:p>
          <a:r>
            <a:rPr lang="es-ES" b="1" dirty="0" smtClean="0"/>
            <a:t>Poseen hasta 1 bodega para almacenar la mercadería.</a:t>
          </a:r>
          <a:endParaRPr lang="es-ES" dirty="0"/>
        </a:p>
      </dgm:t>
    </dgm:pt>
    <dgm:pt modelId="{6E6C4FE2-A39B-4F0E-B63F-4EC6E5C436A1}" type="parTrans" cxnId="{9B8430CB-7C0A-4F75-8396-C3E92A94BEFD}">
      <dgm:prSet/>
      <dgm:spPr/>
      <dgm:t>
        <a:bodyPr/>
        <a:lstStyle/>
        <a:p>
          <a:endParaRPr lang="es-ES"/>
        </a:p>
      </dgm:t>
    </dgm:pt>
    <dgm:pt modelId="{E9B337AE-5F86-478C-89EF-DC23B6A1C5AE}" type="sibTrans" cxnId="{9B8430CB-7C0A-4F75-8396-C3E92A94BEFD}">
      <dgm:prSet/>
      <dgm:spPr/>
      <dgm:t>
        <a:bodyPr/>
        <a:lstStyle/>
        <a:p>
          <a:endParaRPr lang="es-ES"/>
        </a:p>
      </dgm:t>
    </dgm:pt>
    <dgm:pt modelId="{12E51667-0B9B-4766-A47F-2A9F26CE1544}">
      <dgm:prSet phldrT="[Texto]"/>
      <dgm:spPr/>
      <dgm:t>
        <a:bodyPr/>
        <a:lstStyle/>
        <a:p>
          <a:r>
            <a:rPr lang="es-ES" dirty="0" smtClean="0"/>
            <a:t>Volumen de mercadería</a:t>
          </a:r>
          <a:endParaRPr lang="es-ES" dirty="0"/>
        </a:p>
      </dgm:t>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0FB6D8C1-988E-4934-A718-B1D88B0B4097}" type="parTrans" cxnId="{C61D0C1F-C0AE-47F3-AD90-0E3B32CA1763}">
      <dgm:prSet/>
      <dgm:spPr/>
      <dgm:t>
        <a:bodyPr/>
        <a:lstStyle/>
        <a:p>
          <a:endParaRPr lang="es-ES"/>
        </a:p>
      </dgm:t>
    </dgm:pt>
    <dgm:pt modelId="{EBCF7109-A676-4516-96A0-192AA0FFCB9B}" type="sibTrans" cxnId="{C61D0C1F-C0AE-47F3-AD90-0E3B32CA1763}">
      <dgm:prSet/>
      <dgm:spPr/>
      <dgm:t>
        <a:bodyPr/>
        <a:lstStyle/>
        <a:p>
          <a:endParaRPr lang="es-ES"/>
        </a:p>
      </dgm:t>
    </dgm:pt>
    <dgm:pt modelId="{3414428D-3F53-4393-8ED5-7A3EDBBC0BB0}">
      <dgm:prSet phldrT="[Texto]"/>
      <dgm:spPr/>
      <dgm:t>
        <a:bodyPr/>
        <a:lstStyle/>
        <a:p>
          <a:r>
            <a:rPr lang="es-ES" dirty="0" smtClean="0"/>
            <a:t>De $8,001.00 a $41,066.67 como valor promedio de inversión del inventario actual (agrupado)</a:t>
          </a:r>
          <a:endParaRPr lang="es-ES" b="0" dirty="0"/>
        </a:p>
      </dgm:t>
    </dgm:pt>
    <dgm:pt modelId="{32A4BB2D-88E5-48BB-A5AD-1B925525008E}" type="parTrans" cxnId="{A2843597-31C2-4858-8567-5B37FCD840D5}">
      <dgm:prSet/>
      <dgm:spPr/>
      <dgm:t>
        <a:bodyPr/>
        <a:lstStyle/>
        <a:p>
          <a:endParaRPr lang="es-ES"/>
        </a:p>
      </dgm:t>
    </dgm:pt>
    <dgm:pt modelId="{AA854FE8-E246-485E-A80C-3BD12433746F}" type="sibTrans" cxnId="{A2843597-31C2-4858-8567-5B37FCD840D5}">
      <dgm:prSet/>
      <dgm:spPr/>
      <dgm:t>
        <a:bodyPr/>
        <a:lstStyle/>
        <a:p>
          <a:endParaRPr lang="es-ES"/>
        </a:p>
      </dgm:t>
    </dgm:pt>
    <dgm:pt modelId="{9EDADB43-592D-4E56-A11E-804A5D09DFE6}">
      <dgm:prSet phldrT="[Texto]"/>
      <dgm:spPr/>
      <dgm:t>
        <a:bodyPr/>
        <a:lstStyle/>
        <a:p>
          <a:r>
            <a:rPr lang="es-ES" dirty="0" smtClean="0"/>
            <a:t>De $501.00 hasta $2,416.67 como valor destinado a pago de sueldos de empleados.  (agrupado)</a:t>
          </a:r>
          <a:endParaRPr lang="es-ES" dirty="0"/>
        </a:p>
      </dgm:t>
    </dgm:pt>
    <dgm:pt modelId="{58E97C62-1580-4F35-BB9A-5D7886159F3F}" type="sibTrans" cxnId="{B757ACB7-AB90-4A36-98CA-AD2EADE11499}">
      <dgm:prSet/>
      <dgm:spPr/>
      <dgm:t>
        <a:bodyPr/>
        <a:lstStyle/>
        <a:p>
          <a:endParaRPr lang="es-ES"/>
        </a:p>
      </dgm:t>
    </dgm:pt>
    <dgm:pt modelId="{76D99ECF-8CC9-48B0-83FE-715A105DA0AD}" type="parTrans" cxnId="{B757ACB7-AB90-4A36-98CA-AD2EADE11499}">
      <dgm:prSet/>
      <dgm:spPr/>
      <dgm:t>
        <a:bodyPr/>
        <a:lstStyle/>
        <a:p>
          <a:endParaRPr lang="es-ES"/>
        </a:p>
      </dgm:t>
    </dgm:pt>
    <dgm:pt modelId="{7B7484EF-E5CB-4730-92E1-FBD297EEA5F0}">
      <dgm:prSet phldrT="[Texto]"/>
      <dgm:spPr/>
      <dgm:t>
        <a:bodyPr/>
        <a:lstStyle/>
        <a:p>
          <a:r>
            <a:rPr lang="es-ES" dirty="0" smtClean="0"/>
            <a:t>Hasta $ 500.00 valor de alquiler de las instalaciones y lugares de almacenamiento.</a:t>
          </a:r>
          <a:endParaRPr lang="es-ES" dirty="0"/>
        </a:p>
      </dgm:t>
    </dgm:pt>
    <dgm:pt modelId="{1E5264A9-0D5C-441C-A9A0-9740EDAE60C1}" type="sibTrans" cxnId="{33C62A39-EB7D-4322-9639-49687C6BDE51}">
      <dgm:prSet/>
      <dgm:spPr/>
      <dgm:t>
        <a:bodyPr/>
        <a:lstStyle/>
        <a:p>
          <a:endParaRPr lang="es-ES"/>
        </a:p>
      </dgm:t>
    </dgm:pt>
    <dgm:pt modelId="{0DACC279-62D4-4DCB-8A0C-6A0A5F528619}" type="parTrans" cxnId="{33C62A39-EB7D-4322-9639-49687C6BDE51}">
      <dgm:prSet/>
      <dgm:spPr/>
      <dgm:t>
        <a:bodyPr/>
        <a:lstStyle/>
        <a:p>
          <a:endParaRPr lang="es-ES"/>
        </a:p>
      </dgm:t>
    </dgm:pt>
    <dgm:pt modelId="{4F74400D-0108-484A-899E-BDEC829809A3}">
      <dgm:prSet phldrT="[Texto]"/>
      <dgm:spPr/>
      <dgm:t>
        <a:bodyPr/>
        <a:lstStyle/>
        <a:p>
          <a:r>
            <a:rPr lang="es-ES" dirty="0" smtClean="0"/>
            <a:t>Costo de Almacenamiento</a:t>
          </a:r>
          <a:endParaRPr lang="es-ES" dirty="0"/>
        </a:p>
      </dgm:t>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706B28AE-5431-4299-B4E5-519A3254B9FB}" type="sibTrans" cxnId="{D7F94B57-05B8-436B-8CA4-363E5AD9EA1C}">
      <dgm:prSet/>
      <dgm:spPr/>
      <dgm:t>
        <a:bodyPr/>
        <a:lstStyle/>
        <a:p>
          <a:endParaRPr lang="es-ES"/>
        </a:p>
      </dgm:t>
    </dgm:pt>
    <dgm:pt modelId="{8BC70D48-3F25-4C54-9C29-A55DDF326562}" type="parTrans" cxnId="{D7F94B57-05B8-436B-8CA4-363E5AD9EA1C}">
      <dgm:prSet/>
      <dgm:spPr/>
      <dgm:t>
        <a:bodyPr/>
        <a:lstStyle/>
        <a:p>
          <a:endParaRPr lang="es-ES"/>
        </a:p>
      </dgm:t>
    </dgm:pt>
    <dgm:pt modelId="{2E7D9A45-3C5E-42B4-8467-B55E5F287791}">
      <dgm:prSet phldrT="[Texto]"/>
      <dgm:spPr/>
      <dgm:t>
        <a:bodyPr/>
        <a:lstStyle/>
        <a:p>
          <a:r>
            <a:rPr lang="es-ES" dirty="0" smtClean="0"/>
            <a:t>Gasto sueldos</a:t>
          </a:r>
          <a:endParaRPr lang="es-ES" dirty="0"/>
        </a:p>
      </dgm:t>
      <dgm:extLst>
        <a:ext uri="{E40237B7-FDA0-4F09-8148-C483321AD2D9}">
          <dgm14:cNvPr xmlns:dgm14="http://schemas.microsoft.com/office/drawing/2010/diagram" id="0" name="">
            <a:hlinkClick xmlns:r="http://schemas.openxmlformats.org/officeDocument/2006/relationships" r:id="rId5" action="ppaction://hlinkfile"/>
          </dgm14:cNvPr>
        </a:ext>
      </dgm:extLst>
    </dgm:pt>
    <dgm:pt modelId="{D5571C1B-BEA5-4F08-9A04-655A0321DEF2}" type="sibTrans" cxnId="{CDCFE830-9699-41D3-879E-A3C63E7E4319}">
      <dgm:prSet/>
      <dgm:spPr/>
      <dgm:t>
        <a:bodyPr/>
        <a:lstStyle/>
        <a:p>
          <a:endParaRPr lang="es-ES"/>
        </a:p>
      </dgm:t>
    </dgm:pt>
    <dgm:pt modelId="{106BCE99-B4AA-4EB4-A203-39E5E3D06823}" type="parTrans" cxnId="{CDCFE830-9699-41D3-879E-A3C63E7E4319}">
      <dgm:prSet/>
      <dgm:spPr/>
      <dgm:t>
        <a:bodyPr/>
        <a:lstStyle/>
        <a:p>
          <a:endParaRPr lang="es-ES"/>
        </a:p>
      </dgm:t>
    </dgm:pt>
    <dgm:pt modelId="{625A6254-7B8F-4356-BAB5-D8C4BD8ACB6B}" type="pres">
      <dgm:prSet presAssocID="{65A531D7-72E8-4F2F-BB16-3F83BB3D8610}" presName="Name0" presStyleCnt="0">
        <dgm:presLayoutVars>
          <dgm:dir/>
          <dgm:resizeHandles val="exact"/>
        </dgm:presLayoutVars>
      </dgm:prSet>
      <dgm:spPr/>
      <dgm:t>
        <a:bodyPr/>
        <a:lstStyle/>
        <a:p>
          <a:endParaRPr lang="es-ES"/>
        </a:p>
      </dgm:t>
    </dgm:pt>
    <dgm:pt modelId="{563E33F8-A8AC-4B51-A958-9BD87364D051}" type="pres">
      <dgm:prSet presAssocID="{4F74400D-0108-484A-899E-BDEC829809A3}" presName="node" presStyleLbl="node1" presStyleIdx="0" presStyleCnt="5">
        <dgm:presLayoutVars>
          <dgm:bulletEnabled val="1"/>
        </dgm:presLayoutVars>
      </dgm:prSet>
      <dgm:spPr/>
      <dgm:t>
        <a:bodyPr/>
        <a:lstStyle/>
        <a:p>
          <a:endParaRPr lang="es-ES"/>
        </a:p>
      </dgm:t>
    </dgm:pt>
    <dgm:pt modelId="{082C7BC6-A83A-4CCB-93C6-7994B768EC47}" type="pres">
      <dgm:prSet presAssocID="{706B28AE-5431-4299-B4E5-519A3254B9FB}" presName="sibTrans" presStyleCnt="0"/>
      <dgm:spPr/>
    </dgm:pt>
    <dgm:pt modelId="{DDB6CF76-8117-467E-B76C-D6878AC53818}" type="pres">
      <dgm:prSet presAssocID="{2E7D9A45-3C5E-42B4-8467-B55E5F287791}" presName="node" presStyleLbl="node1" presStyleIdx="1" presStyleCnt="5">
        <dgm:presLayoutVars>
          <dgm:bulletEnabled val="1"/>
        </dgm:presLayoutVars>
      </dgm:prSet>
      <dgm:spPr/>
      <dgm:t>
        <a:bodyPr/>
        <a:lstStyle/>
        <a:p>
          <a:endParaRPr lang="es-ES"/>
        </a:p>
      </dgm:t>
    </dgm:pt>
    <dgm:pt modelId="{40390417-2F95-4D8F-9832-963ADE1173FA}" type="pres">
      <dgm:prSet presAssocID="{D5571C1B-BEA5-4F08-9A04-655A0321DEF2}" presName="sibTrans" presStyleCnt="0"/>
      <dgm:spPr/>
    </dgm:pt>
    <dgm:pt modelId="{7672AAEC-4F3F-4753-8326-72ADB47DBE17}" type="pres">
      <dgm:prSet presAssocID="{C9CE69A9-E9C7-4DBE-923E-A3762DCF1C40}" presName="node" presStyleLbl="node1" presStyleIdx="2" presStyleCnt="5">
        <dgm:presLayoutVars>
          <dgm:bulletEnabled val="1"/>
        </dgm:presLayoutVars>
      </dgm:prSet>
      <dgm:spPr/>
      <dgm:t>
        <a:bodyPr/>
        <a:lstStyle/>
        <a:p>
          <a:endParaRPr lang="es-ES"/>
        </a:p>
      </dgm:t>
    </dgm:pt>
    <dgm:pt modelId="{B38EC8B8-9898-494B-94DB-E2C4D99B0339}" type="pres">
      <dgm:prSet presAssocID="{56C6DCC0-ACE5-4A3D-AC5C-82CD45382620}" presName="sibTrans" presStyleCnt="0"/>
      <dgm:spPr/>
    </dgm:pt>
    <dgm:pt modelId="{C9EAFDC8-681A-4104-B9E2-6C5E2F829506}" type="pres">
      <dgm:prSet presAssocID="{7183E296-6655-4E5E-AC58-4DE2DB5E4803}" presName="node" presStyleLbl="node1" presStyleIdx="3" presStyleCnt="5" custLinFactNeighborX="-63618" custLinFactNeighborY="2078">
        <dgm:presLayoutVars>
          <dgm:bulletEnabled val="1"/>
        </dgm:presLayoutVars>
      </dgm:prSet>
      <dgm:spPr/>
      <dgm:t>
        <a:bodyPr/>
        <a:lstStyle/>
        <a:p>
          <a:endParaRPr lang="es-ES"/>
        </a:p>
      </dgm:t>
    </dgm:pt>
    <dgm:pt modelId="{2C6D08C8-574F-4577-A2DE-35A00C4B7B62}" type="pres">
      <dgm:prSet presAssocID="{ECF3107F-4739-4AB7-B6B1-10CDB9214861}" presName="sibTrans" presStyleCnt="0"/>
      <dgm:spPr/>
    </dgm:pt>
    <dgm:pt modelId="{6D9CC982-E945-41E8-A26A-7DF7EB9EDBA1}" type="pres">
      <dgm:prSet presAssocID="{12E51667-0B9B-4766-A47F-2A9F26CE1544}" presName="node" presStyleLbl="node1" presStyleIdx="4" presStyleCnt="5">
        <dgm:presLayoutVars>
          <dgm:bulletEnabled val="1"/>
        </dgm:presLayoutVars>
      </dgm:prSet>
      <dgm:spPr/>
      <dgm:t>
        <a:bodyPr/>
        <a:lstStyle/>
        <a:p>
          <a:endParaRPr lang="es-ES"/>
        </a:p>
      </dgm:t>
    </dgm:pt>
  </dgm:ptLst>
  <dgm:cxnLst>
    <dgm:cxn modelId="{D1996260-2160-4F78-B467-68582D1D8952}" type="presOf" srcId="{C9CE69A9-E9C7-4DBE-923E-A3762DCF1C40}" destId="{7672AAEC-4F3F-4753-8326-72ADB47DBE17}" srcOrd="0" destOrd="0" presId="urn:microsoft.com/office/officeart/2005/8/layout/hList6"/>
    <dgm:cxn modelId="{FECBBC31-94E8-4F6B-83C0-A0925AAEEAC9}" srcId="{C9CE69A9-E9C7-4DBE-923E-A3762DCF1C40}" destId="{E2F33A87-952A-405C-8BE0-54BCB744CDCC}" srcOrd="0" destOrd="0" parTransId="{6C50CBEA-DC7A-49C1-981B-7C3E39FBBB69}" sibTransId="{0EB2B487-A88D-4F2C-8010-1F3E389A505B}"/>
    <dgm:cxn modelId="{C61D0C1F-C0AE-47F3-AD90-0E3B32CA1763}" srcId="{65A531D7-72E8-4F2F-BB16-3F83BB3D8610}" destId="{12E51667-0B9B-4766-A47F-2A9F26CE1544}" srcOrd="4" destOrd="0" parTransId="{0FB6D8C1-988E-4934-A718-B1D88B0B4097}" sibTransId="{EBCF7109-A676-4516-96A0-192AA0FFCB9B}"/>
    <dgm:cxn modelId="{C0C9F975-1D61-4A37-9D84-933AE6C64032}" type="presOf" srcId="{7B7484EF-E5CB-4730-92E1-FBD297EEA5F0}" destId="{563E33F8-A8AC-4B51-A958-9BD87364D051}" srcOrd="0" destOrd="1" presId="urn:microsoft.com/office/officeart/2005/8/layout/hList6"/>
    <dgm:cxn modelId="{A2843597-31C2-4858-8567-5B37FCD840D5}" srcId="{12E51667-0B9B-4766-A47F-2A9F26CE1544}" destId="{3414428D-3F53-4393-8ED5-7A3EDBBC0BB0}" srcOrd="0" destOrd="0" parTransId="{32A4BB2D-88E5-48BB-A5AD-1B925525008E}" sibTransId="{AA854FE8-E246-485E-A80C-3BD12433746F}"/>
    <dgm:cxn modelId="{348AE4F2-548E-47BD-912F-750F732508BE}" type="presOf" srcId="{4F74400D-0108-484A-899E-BDEC829809A3}" destId="{563E33F8-A8AC-4B51-A958-9BD87364D051}" srcOrd="0" destOrd="0" presId="urn:microsoft.com/office/officeart/2005/8/layout/hList6"/>
    <dgm:cxn modelId="{BAFE6C62-1179-4BA2-80DD-91EBCA784B93}" type="presOf" srcId="{E2F33A87-952A-405C-8BE0-54BCB744CDCC}" destId="{7672AAEC-4F3F-4753-8326-72ADB47DBE17}" srcOrd="0" destOrd="1" presId="urn:microsoft.com/office/officeart/2005/8/layout/hList6"/>
    <dgm:cxn modelId="{33C62A39-EB7D-4322-9639-49687C6BDE51}" srcId="{4F74400D-0108-484A-899E-BDEC829809A3}" destId="{7B7484EF-E5CB-4730-92E1-FBD297EEA5F0}" srcOrd="0" destOrd="0" parTransId="{0DACC279-62D4-4DCB-8A0C-6A0A5F528619}" sibTransId="{1E5264A9-0D5C-441C-A9A0-9740EDAE60C1}"/>
    <dgm:cxn modelId="{B757ACB7-AB90-4A36-98CA-AD2EADE11499}" srcId="{2E7D9A45-3C5E-42B4-8467-B55E5F287791}" destId="{9EDADB43-592D-4E56-A11E-804A5D09DFE6}" srcOrd="0" destOrd="0" parTransId="{76D99ECF-8CC9-48B0-83FE-715A105DA0AD}" sibTransId="{58E97C62-1580-4F35-BB9A-5D7886159F3F}"/>
    <dgm:cxn modelId="{3F3756FF-C502-4E49-8A7F-5BBCB4703FF2}" type="presOf" srcId="{7183E296-6655-4E5E-AC58-4DE2DB5E4803}" destId="{C9EAFDC8-681A-4104-B9E2-6C5E2F829506}" srcOrd="0" destOrd="0" presId="urn:microsoft.com/office/officeart/2005/8/layout/hList6"/>
    <dgm:cxn modelId="{26C4D1A8-0BCB-40B7-A372-9A2B6A283D70}" type="presOf" srcId="{3414428D-3F53-4393-8ED5-7A3EDBBC0BB0}" destId="{6D9CC982-E945-41E8-A26A-7DF7EB9EDBA1}" srcOrd="0" destOrd="1" presId="urn:microsoft.com/office/officeart/2005/8/layout/hList6"/>
    <dgm:cxn modelId="{CDCFE830-9699-41D3-879E-A3C63E7E4319}" srcId="{65A531D7-72E8-4F2F-BB16-3F83BB3D8610}" destId="{2E7D9A45-3C5E-42B4-8467-B55E5F287791}" srcOrd="1" destOrd="0" parTransId="{106BCE99-B4AA-4EB4-A203-39E5E3D06823}" sibTransId="{D5571C1B-BEA5-4F08-9A04-655A0321DEF2}"/>
    <dgm:cxn modelId="{55F47DC2-7C2C-4E87-8791-1B0C516EBFBD}" type="presOf" srcId="{65A531D7-72E8-4F2F-BB16-3F83BB3D8610}" destId="{625A6254-7B8F-4356-BAB5-D8C4BD8ACB6B}" srcOrd="0" destOrd="0" presId="urn:microsoft.com/office/officeart/2005/8/layout/hList6"/>
    <dgm:cxn modelId="{98D3AFBD-21EF-4B77-BEE2-292543D383D5}" type="presOf" srcId="{9EDADB43-592D-4E56-A11E-804A5D09DFE6}" destId="{DDB6CF76-8117-467E-B76C-D6878AC53818}" srcOrd="0" destOrd="1" presId="urn:microsoft.com/office/officeart/2005/8/layout/hList6"/>
    <dgm:cxn modelId="{0D031E5E-F084-49BE-BEAD-61EDCBDF14CA}" type="presOf" srcId="{2E7D9A45-3C5E-42B4-8467-B55E5F287791}" destId="{DDB6CF76-8117-467E-B76C-D6878AC53818}" srcOrd="0" destOrd="0" presId="urn:microsoft.com/office/officeart/2005/8/layout/hList6"/>
    <dgm:cxn modelId="{D7F94B57-05B8-436B-8CA4-363E5AD9EA1C}" srcId="{65A531D7-72E8-4F2F-BB16-3F83BB3D8610}" destId="{4F74400D-0108-484A-899E-BDEC829809A3}" srcOrd="0" destOrd="0" parTransId="{8BC70D48-3F25-4C54-9C29-A55DDF326562}" sibTransId="{706B28AE-5431-4299-B4E5-519A3254B9FB}"/>
    <dgm:cxn modelId="{547A3FFF-608D-4874-9D11-ACA9F5A4E361}" type="presOf" srcId="{12E51667-0B9B-4766-A47F-2A9F26CE1544}" destId="{6D9CC982-E945-41E8-A26A-7DF7EB9EDBA1}" srcOrd="0" destOrd="0" presId="urn:microsoft.com/office/officeart/2005/8/layout/hList6"/>
    <dgm:cxn modelId="{334E470B-4840-42BA-9A43-26134039018D}" type="presOf" srcId="{13391B91-BA1F-4D2E-80AF-EB61032EF9C5}" destId="{C9EAFDC8-681A-4104-B9E2-6C5E2F829506}" srcOrd="0" destOrd="1" presId="urn:microsoft.com/office/officeart/2005/8/layout/hList6"/>
    <dgm:cxn modelId="{82D80F9B-50FD-485B-9572-A3AEC1CF0A5B}" srcId="{65A531D7-72E8-4F2F-BB16-3F83BB3D8610}" destId="{7183E296-6655-4E5E-AC58-4DE2DB5E4803}" srcOrd="3" destOrd="0" parTransId="{CA9F8F93-C036-4C82-92D3-D0ED80A9D440}" sibTransId="{ECF3107F-4739-4AB7-B6B1-10CDB9214861}"/>
    <dgm:cxn modelId="{5D0541F7-1766-4983-9B9B-21CA15DB43E8}" srcId="{65A531D7-72E8-4F2F-BB16-3F83BB3D8610}" destId="{C9CE69A9-E9C7-4DBE-923E-A3762DCF1C40}" srcOrd="2" destOrd="0" parTransId="{36D7C115-50BB-4A34-892D-19893A947E9B}" sibTransId="{56C6DCC0-ACE5-4A3D-AC5C-82CD45382620}"/>
    <dgm:cxn modelId="{9B8430CB-7C0A-4F75-8396-C3E92A94BEFD}" srcId="{7183E296-6655-4E5E-AC58-4DE2DB5E4803}" destId="{13391B91-BA1F-4D2E-80AF-EB61032EF9C5}" srcOrd="0" destOrd="0" parTransId="{6E6C4FE2-A39B-4F0E-B63F-4EC6E5C436A1}" sibTransId="{E9B337AE-5F86-478C-89EF-DC23B6A1C5AE}"/>
    <dgm:cxn modelId="{AE18D6D9-CD11-4035-B631-257B1AE8AFE2}" type="presParOf" srcId="{625A6254-7B8F-4356-BAB5-D8C4BD8ACB6B}" destId="{563E33F8-A8AC-4B51-A958-9BD87364D051}" srcOrd="0" destOrd="0" presId="urn:microsoft.com/office/officeart/2005/8/layout/hList6"/>
    <dgm:cxn modelId="{7A99D356-C31F-44BB-B554-58C6310A2E12}" type="presParOf" srcId="{625A6254-7B8F-4356-BAB5-D8C4BD8ACB6B}" destId="{082C7BC6-A83A-4CCB-93C6-7994B768EC47}" srcOrd="1" destOrd="0" presId="urn:microsoft.com/office/officeart/2005/8/layout/hList6"/>
    <dgm:cxn modelId="{4995EF95-19E5-4A4C-AA71-EAC18D88DA71}" type="presParOf" srcId="{625A6254-7B8F-4356-BAB5-D8C4BD8ACB6B}" destId="{DDB6CF76-8117-467E-B76C-D6878AC53818}" srcOrd="2" destOrd="0" presId="urn:microsoft.com/office/officeart/2005/8/layout/hList6"/>
    <dgm:cxn modelId="{0D0E6CAB-F46E-44D0-93E1-A2F221E885FA}" type="presParOf" srcId="{625A6254-7B8F-4356-BAB5-D8C4BD8ACB6B}" destId="{40390417-2F95-4D8F-9832-963ADE1173FA}" srcOrd="3" destOrd="0" presId="urn:microsoft.com/office/officeart/2005/8/layout/hList6"/>
    <dgm:cxn modelId="{D0D7717B-8F12-41A4-AB53-C89EBE7BEC54}" type="presParOf" srcId="{625A6254-7B8F-4356-BAB5-D8C4BD8ACB6B}" destId="{7672AAEC-4F3F-4753-8326-72ADB47DBE17}" srcOrd="4" destOrd="0" presId="urn:microsoft.com/office/officeart/2005/8/layout/hList6"/>
    <dgm:cxn modelId="{60617700-C377-4182-A439-A5FF2D5DF2F4}" type="presParOf" srcId="{625A6254-7B8F-4356-BAB5-D8C4BD8ACB6B}" destId="{B38EC8B8-9898-494B-94DB-E2C4D99B0339}" srcOrd="5" destOrd="0" presId="urn:microsoft.com/office/officeart/2005/8/layout/hList6"/>
    <dgm:cxn modelId="{C1169E8A-1DF4-4B5A-A191-FA3EDBAF7CA2}" type="presParOf" srcId="{625A6254-7B8F-4356-BAB5-D8C4BD8ACB6B}" destId="{C9EAFDC8-681A-4104-B9E2-6C5E2F829506}" srcOrd="6" destOrd="0" presId="urn:microsoft.com/office/officeart/2005/8/layout/hList6"/>
    <dgm:cxn modelId="{8E10D504-C0BC-4002-A328-1A35DEA2AA4C}" type="presParOf" srcId="{625A6254-7B8F-4356-BAB5-D8C4BD8ACB6B}" destId="{2C6D08C8-574F-4577-A2DE-35A00C4B7B62}" srcOrd="7" destOrd="0" presId="urn:microsoft.com/office/officeart/2005/8/layout/hList6"/>
    <dgm:cxn modelId="{CF62B051-17E9-4766-B94E-333CAA1DA570}" type="presParOf" srcId="{625A6254-7B8F-4356-BAB5-D8C4BD8ACB6B}" destId="{6D9CC982-E945-41E8-A26A-7DF7EB9EDBA1}" srcOrd="8" destOrd="0" presId="urn:microsoft.com/office/officeart/2005/8/layout/hList6"/>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49DB9B8-315E-4D28-94B1-6788AB638869}" type="doc">
      <dgm:prSet loTypeId="urn:microsoft.com/office/officeart/2009/3/layout/RandomtoResultProcess" loCatId="process" qsTypeId="urn:microsoft.com/office/officeart/2005/8/quickstyle/simple1" qsCatId="simple" csTypeId="urn:microsoft.com/office/officeart/2005/8/colors/colorful4" csCatId="colorful" phldr="1"/>
      <dgm:spPr/>
      <dgm:t>
        <a:bodyPr/>
        <a:lstStyle/>
        <a:p>
          <a:endParaRPr lang="es-ES"/>
        </a:p>
      </dgm:t>
    </dgm:pt>
    <dgm:pt modelId="{2CB228C8-5155-4F10-A9B3-63D421B46612}">
      <dgm:prSet phldrT="[Texto]" custT="1"/>
      <dgm:spPr/>
      <dgm:t>
        <a:bodyPr/>
        <a:lstStyle/>
        <a:p>
          <a:r>
            <a:rPr lang="es-ES" sz="1600" b="1" dirty="0" smtClean="0">
              <a:latin typeface="+mj-lt"/>
            </a:rPr>
            <a:t>BENEFICIARIOS</a:t>
          </a:r>
          <a:endParaRPr lang="es-ES" sz="1600" dirty="0">
            <a:latin typeface="+mj-lt"/>
          </a:endParaRPr>
        </a:p>
      </dgm:t>
    </dgm:pt>
    <dgm:pt modelId="{84A5E9F7-70BD-4E9E-AE3F-3349284F0EC5}" type="parTrans" cxnId="{A014F6DA-2907-4AC9-878E-2E8DE924546F}">
      <dgm:prSet/>
      <dgm:spPr/>
      <dgm:t>
        <a:bodyPr/>
        <a:lstStyle/>
        <a:p>
          <a:endParaRPr lang="es-ES" sz="1600">
            <a:latin typeface="+mj-lt"/>
          </a:endParaRPr>
        </a:p>
      </dgm:t>
    </dgm:pt>
    <dgm:pt modelId="{98E1B124-6FF8-439C-A06A-BFBAA6660322}" type="sibTrans" cxnId="{A014F6DA-2907-4AC9-878E-2E8DE924546F}">
      <dgm:prSet/>
      <dgm:spPr/>
      <dgm:t>
        <a:bodyPr/>
        <a:lstStyle/>
        <a:p>
          <a:endParaRPr lang="es-ES" sz="1600">
            <a:latin typeface="+mj-lt"/>
          </a:endParaRPr>
        </a:p>
      </dgm:t>
    </dgm:pt>
    <dgm:pt modelId="{87B4C3DA-9E5F-47F6-93AB-07C3AF8BBC34}">
      <dgm:prSet phldrT="[Texto]" custT="1"/>
      <dgm:spPr/>
      <dgm:t>
        <a:bodyPr/>
        <a:lstStyle/>
        <a:p>
          <a:r>
            <a:rPr lang="es-ES" sz="1600" dirty="0" smtClean="0">
              <a:latin typeface="+mj-lt"/>
            </a:rPr>
            <a:t>Micro empresarios</a:t>
          </a:r>
          <a:endParaRPr lang="es-ES" sz="1600" dirty="0">
            <a:latin typeface="+mj-lt"/>
          </a:endParaRPr>
        </a:p>
      </dgm:t>
    </dgm:pt>
    <dgm:pt modelId="{B46C1C78-6885-429C-8690-94D4EC096651}" type="parTrans" cxnId="{755772B8-D865-43E0-A18A-23B7C8DA3FFF}">
      <dgm:prSet/>
      <dgm:spPr/>
      <dgm:t>
        <a:bodyPr/>
        <a:lstStyle/>
        <a:p>
          <a:endParaRPr lang="es-ES" sz="1600">
            <a:latin typeface="+mj-lt"/>
          </a:endParaRPr>
        </a:p>
      </dgm:t>
    </dgm:pt>
    <dgm:pt modelId="{F0517446-035A-479F-AEDF-71BED6CC965C}" type="sibTrans" cxnId="{755772B8-D865-43E0-A18A-23B7C8DA3FFF}">
      <dgm:prSet/>
      <dgm:spPr/>
      <dgm:t>
        <a:bodyPr/>
        <a:lstStyle/>
        <a:p>
          <a:endParaRPr lang="es-ES" sz="1600">
            <a:latin typeface="+mj-lt"/>
          </a:endParaRPr>
        </a:p>
      </dgm:t>
    </dgm:pt>
    <dgm:pt modelId="{A28E3E85-B97E-46F3-A0BD-A55116B9A676}">
      <dgm:prSet phldrT="[Texto]" custT="1"/>
      <dgm:spPr/>
      <dgm:t>
        <a:bodyPr/>
        <a:lstStyle/>
        <a:p>
          <a:r>
            <a:rPr lang="es-ES" sz="1600" b="1" dirty="0" smtClean="0">
              <a:latin typeface="+mj-lt"/>
            </a:rPr>
            <a:t>LUGAR</a:t>
          </a:r>
          <a:endParaRPr lang="es-ES" sz="1600" dirty="0">
            <a:latin typeface="+mj-lt"/>
          </a:endParaRPr>
        </a:p>
      </dgm:t>
    </dgm:pt>
    <dgm:pt modelId="{9F3E884A-6CFD-460C-9671-1750AE5270ED}" type="parTrans" cxnId="{B3866833-4298-4876-AE09-E50BD5F41926}">
      <dgm:prSet/>
      <dgm:spPr/>
      <dgm:t>
        <a:bodyPr/>
        <a:lstStyle/>
        <a:p>
          <a:endParaRPr lang="es-ES" sz="1600">
            <a:latin typeface="+mj-lt"/>
          </a:endParaRPr>
        </a:p>
      </dgm:t>
    </dgm:pt>
    <dgm:pt modelId="{AA85F646-21D5-4E1C-9B34-D4E5A246342F}" type="sibTrans" cxnId="{B3866833-4298-4876-AE09-E50BD5F41926}">
      <dgm:prSet/>
      <dgm:spPr/>
      <dgm:t>
        <a:bodyPr/>
        <a:lstStyle/>
        <a:p>
          <a:endParaRPr lang="es-ES" sz="1600">
            <a:latin typeface="+mj-lt"/>
          </a:endParaRPr>
        </a:p>
      </dgm:t>
    </dgm:pt>
    <dgm:pt modelId="{47DBC5D4-7420-403E-9FB9-50A3D1561991}">
      <dgm:prSet phldrT="[Texto]" custT="1"/>
      <dgm:spPr/>
      <dgm:t>
        <a:bodyPr/>
        <a:lstStyle/>
        <a:p>
          <a:r>
            <a:rPr lang="es-ES" sz="1600" dirty="0" smtClean="0">
              <a:latin typeface="+mj-lt"/>
            </a:rPr>
            <a:t>Distrito Metropolitano de Quito </a:t>
          </a:r>
          <a:endParaRPr lang="es-ES" sz="1600" dirty="0">
            <a:latin typeface="+mj-lt"/>
          </a:endParaRPr>
        </a:p>
      </dgm:t>
    </dgm:pt>
    <dgm:pt modelId="{C6582908-3A9C-451A-8693-9FA5E6DA79EE}" type="parTrans" cxnId="{12F1B7DE-F668-4AD9-B234-1297DC1CF8C4}">
      <dgm:prSet/>
      <dgm:spPr/>
      <dgm:t>
        <a:bodyPr/>
        <a:lstStyle/>
        <a:p>
          <a:endParaRPr lang="es-ES" sz="1600">
            <a:latin typeface="+mj-lt"/>
          </a:endParaRPr>
        </a:p>
      </dgm:t>
    </dgm:pt>
    <dgm:pt modelId="{D0939332-4CDB-4F79-9D94-3A57EA506775}" type="sibTrans" cxnId="{12F1B7DE-F668-4AD9-B234-1297DC1CF8C4}">
      <dgm:prSet/>
      <dgm:spPr/>
      <dgm:t>
        <a:bodyPr/>
        <a:lstStyle/>
        <a:p>
          <a:endParaRPr lang="es-ES" sz="1600">
            <a:latin typeface="+mj-lt"/>
          </a:endParaRPr>
        </a:p>
      </dgm:t>
    </dgm:pt>
    <dgm:pt modelId="{4B1CCE89-827A-4C94-A2EC-6EACCC8DCDBA}">
      <dgm:prSet phldrT="[Texto]" custT="1"/>
      <dgm:spPr/>
      <dgm:t>
        <a:bodyPr/>
        <a:lstStyle/>
        <a:p>
          <a:r>
            <a:rPr lang="es-ES" sz="1600" b="1" dirty="0" smtClean="0">
              <a:latin typeface="+mj-lt"/>
            </a:rPr>
            <a:t>SEGMENTO</a:t>
          </a:r>
          <a:endParaRPr lang="es-ES" sz="1600" dirty="0">
            <a:latin typeface="+mj-lt"/>
          </a:endParaRPr>
        </a:p>
      </dgm:t>
    </dgm:pt>
    <dgm:pt modelId="{CD0B8735-BF6B-4EF4-AD00-DB7AD9D2C34B}" type="parTrans" cxnId="{F27D3C57-CF4C-4247-8269-65D63FD8198D}">
      <dgm:prSet/>
      <dgm:spPr/>
      <dgm:t>
        <a:bodyPr/>
        <a:lstStyle/>
        <a:p>
          <a:endParaRPr lang="es-ES" sz="1600">
            <a:latin typeface="+mj-lt"/>
          </a:endParaRPr>
        </a:p>
      </dgm:t>
    </dgm:pt>
    <dgm:pt modelId="{716140F1-2132-406F-9CF2-B6AC7CE15080}" type="sibTrans" cxnId="{F27D3C57-CF4C-4247-8269-65D63FD8198D}">
      <dgm:prSet/>
      <dgm:spPr/>
      <dgm:t>
        <a:bodyPr/>
        <a:lstStyle/>
        <a:p>
          <a:endParaRPr lang="es-ES" sz="1600">
            <a:latin typeface="+mj-lt"/>
          </a:endParaRPr>
        </a:p>
      </dgm:t>
    </dgm:pt>
    <dgm:pt modelId="{E32384F5-15DF-4C5B-9B33-1B1B14A1BD94}">
      <dgm:prSet phldrT="[Texto]" custT="1"/>
      <dgm:spPr/>
      <dgm:t>
        <a:bodyPr/>
        <a:lstStyle/>
        <a:p>
          <a:r>
            <a:rPr lang="es-ES" sz="1600" dirty="0" smtClean="0">
              <a:latin typeface="+mj-lt"/>
            </a:rPr>
            <a:t>Comercializadores de lubricantes</a:t>
          </a:r>
          <a:endParaRPr lang="es-ES" sz="1600" dirty="0">
            <a:latin typeface="+mj-lt"/>
          </a:endParaRPr>
        </a:p>
      </dgm:t>
    </dgm:pt>
    <dgm:pt modelId="{E3C5A185-5C78-4E9D-B8C0-98A4536ABE05}" type="parTrans" cxnId="{39F9EE5F-BAFD-4C83-B6D5-A09E9C37A9A9}">
      <dgm:prSet/>
      <dgm:spPr/>
      <dgm:t>
        <a:bodyPr/>
        <a:lstStyle/>
        <a:p>
          <a:endParaRPr lang="es-ES" sz="1600">
            <a:latin typeface="+mj-lt"/>
          </a:endParaRPr>
        </a:p>
      </dgm:t>
    </dgm:pt>
    <dgm:pt modelId="{F3E98F63-3AF9-45E7-9C2B-F8F8D0792654}" type="sibTrans" cxnId="{39F9EE5F-BAFD-4C83-B6D5-A09E9C37A9A9}">
      <dgm:prSet/>
      <dgm:spPr/>
      <dgm:t>
        <a:bodyPr/>
        <a:lstStyle/>
        <a:p>
          <a:endParaRPr lang="es-ES" sz="1600">
            <a:latin typeface="+mj-lt"/>
          </a:endParaRPr>
        </a:p>
      </dgm:t>
    </dgm:pt>
    <dgm:pt modelId="{25F03F9B-4EEB-4D88-925A-2F12E1C48C75}">
      <dgm:prSet phldrT="[Texto]" custT="1"/>
      <dgm:spPr/>
      <dgm:t>
        <a:bodyPr/>
        <a:lstStyle/>
        <a:p>
          <a:r>
            <a:rPr lang="es-ES" sz="1600" dirty="0" smtClean="0">
              <a:latin typeface="+mj-lt"/>
            </a:rPr>
            <a:t>Almacenes</a:t>
          </a:r>
          <a:endParaRPr lang="es-ES" sz="1600" dirty="0">
            <a:latin typeface="+mj-lt"/>
          </a:endParaRPr>
        </a:p>
      </dgm:t>
    </dgm:pt>
    <dgm:pt modelId="{8E0D1224-CD56-4871-B827-190AED0E8673}" type="parTrans" cxnId="{D62C50B2-28D9-4324-A940-B0885B565BD0}">
      <dgm:prSet/>
      <dgm:spPr/>
      <dgm:t>
        <a:bodyPr/>
        <a:lstStyle/>
        <a:p>
          <a:endParaRPr lang="es-ES" sz="1600">
            <a:latin typeface="+mj-lt"/>
          </a:endParaRPr>
        </a:p>
      </dgm:t>
    </dgm:pt>
    <dgm:pt modelId="{9292DA1B-DD61-48CB-A4BE-707C93B25BDE}" type="sibTrans" cxnId="{D62C50B2-28D9-4324-A940-B0885B565BD0}">
      <dgm:prSet/>
      <dgm:spPr/>
      <dgm:t>
        <a:bodyPr/>
        <a:lstStyle/>
        <a:p>
          <a:endParaRPr lang="es-ES" sz="1600">
            <a:latin typeface="+mj-lt"/>
          </a:endParaRPr>
        </a:p>
      </dgm:t>
    </dgm:pt>
    <dgm:pt modelId="{49F63C87-3437-4240-A77B-940077921353}">
      <dgm:prSet phldrT="[Texto]" custT="1"/>
      <dgm:spPr/>
      <dgm:t>
        <a:bodyPr/>
        <a:lstStyle/>
        <a:p>
          <a:r>
            <a:rPr lang="es-ES" sz="1600" b="1" dirty="0" smtClean="0">
              <a:latin typeface="+mj-lt"/>
            </a:rPr>
            <a:t>TIPO DE NEGOCIO</a:t>
          </a:r>
          <a:endParaRPr lang="es-ES" sz="1600" dirty="0">
            <a:latin typeface="+mj-lt"/>
          </a:endParaRPr>
        </a:p>
      </dgm:t>
    </dgm:pt>
    <dgm:pt modelId="{20F1CC3F-BFF1-44DE-B5EE-C83840D62523}" type="parTrans" cxnId="{AC32F1A9-A9D0-4B59-A207-165FFE70164D}">
      <dgm:prSet/>
      <dgm:spPr/>
      <dgm:t>
        <a:bodyPr/>
        <a:lstStyle/>
        <a:p>
          <a:endParaRPr lang="es-ES" sz="1600">
            <a:latin typeface="+mj-lt"/>
          </a:endParaRPr>
        </a:p>
      </dgm:t>
    </dgm:pt>
    <dgm:pt modelId="{5D4EBAC1-E0BD-4E10-A0F5-1703FC897119}" type="sibTrans" cxnId="{AC32F1A9-A9D0-4B59-A207-165FFE70164D}">
      <dgm:prSet/>
      <dgm:spPr/>
      <dgm:t>
        <a:bodyPr/>
        <a:lstStyle/>
        <a:p>
          <a:endParaRPr lang="es-ES" sz="1600">
            <a:latin typeface="+mj-lt"/>
          </a:endParaRPr>
        </a:p>
      </dgm:t>
    </dgm:pt>
    <dgm:pt modelId="{54BEA39F-9EBC-4A3C-BB18-399EFBB6A056}">
      <dgm:prSet phldrT="[Texto]" custT="1"/>
      <dgm:spPr/>
      <dgm:t>
        <a:bodyPr/>
        <a:lstStyle/>
        <a:p>
          <a:r>
            <a:rPr lang="es-ES" sz="1600" dirty="0" smtClean="0">
              <a:latin typeface="+mj-lt"/>
            </a:rPr>
            <a:t>Lubricadoras</a:t>
          </a:r>
          <a:endParaRPr lang="es-ES" sz="1600" dirty="0">
            <a:latin typeface="+mj-lt"/>
          </a:endParaRPr>
        </a:p>
      </dgm:t>
    </dgm:pt>
    <dgm:pt modelId="{2C838E11-8508-4030-B0F6-4A30B18D17FA}" type="parTrans" cxnId="{98A29E4D-B7CD-4A13-8627-1A338724AEB4}">
      <dgm:prSet/>
      <dgm:spPr/>
      <dgm:t>
        <a:bodyPr/>
        <a:lstStyle/>
        <a:p>
          <a:endParaRPr lang="es-ES" sz="1600">
            <a:latin typeface="+mj-lt"/>
          </a:endParaRPr>
        </a:p>
      </dgm:t>
    </dgm:pt>
    <dgm:pt modelId="{1ACD31F7-B5BE-4525-9033-FE689C2AD09D}" type="sibTrans" cxnId="{98A29E4D-B7CD-4A13-8627-1A338724AEB4}">
      <dgm:prSet/>
      <dgm:spPr/>
      <dgm:t>
        <a:bodyPr/>
        <a:lstStyle/>
        <a:p>
          <a:endParaRPr lang="es-ES" sz="1600">
            <a:latin typeface="+mj-lt"/>
          </a:endParaRPr>
        </a:p>
      </dgm:t>
    </dgm:pt>
    <dgm:pt modelId="{72046116-0FE6-4411-BF32-6812ECD35D4C}">
      <dgm:prSet phldrT="[Texto]" custT="1"/>
      <dgm:spPr/>
      <dgm:t>
        <a:bodyPr/>
        <a:lstStyle/>
        <a:p>
          <a:r>
            <a:rPr lang="es-ES" sz="1600" smtClean="0">
              <a:latin typeface="+mj-lt"/>
            </a:rPr>
            <a:t>Mecánicas</a:t>
          </a:r>
          <a:endParaRPr lang="es-ES" sz="1600" dirty="0">
            <a:latin typeface="+mj-lt"/>
          </a:endParaRPr>
        </a:p>
      </dgm:t>
    </dgm:pt>
    <dgm:pt modelId="{8977DABC-FE9C-4238-B51C-42286FFF21F2}" type="parTrans" cxnId="{8F202611-4D45-4C32-B09C-C5F06F3CE747}">
      <dgm:prSet/>
      <dgm:spPr/>
      <dgm:t>
        <a:bodyPr/>
        <a:lstStyle/>
        <a:p>
          <a:endParaRPr lang="es-ES" sz="1600">
            <a:latin typeface="+mj-lt"/>
          </a:endParaRPr>
        </a:p>
      </dgm:t>
    </dgm:pt>
    <dgm:pt modelId="{89865D62-E7D6-496E-9D64-90A3009F48E5}" type="sibTrans" cxnId="{8F202611-4D45-4C32-B09C-C5F06F3CE747}">
      <dgm:prSet/>
      <dgm:spPr/>
      <dgm:t>
        <a:bodyPr/>
        <a:lstStyle/>
        <a:p>
          <a:endParaRPr lang="es-ES" sz="1600">
            <a:latin typeface="+mj-lt"/>
          </a:endParaRPr>
        </a:p>
      </dgm:t>
    </dgm:pt>
    <dgm:pt modelId="{FCDDC010-2662-4CC6-B1AD-A7EF90543FB8}">
      <dgm:prSet phldrT="[Texto]" custT="1"/>
      <dgm:spPr/>
      <dgm:t>
        <a:bodyPr/>
        <a:lstStyle/>
        <a:p>
          <a:r>
            <a:rPr lang="es-ES" sz="1600" smtClean="0">
              <a:latin typeface="+mj-lt"/>
            </a:rPr>
            <a:t>Proveedores </a:t>
          </a:r>
          <a:endParaRPr lang="es-ES" sz="1600" dirty="0">
            <a:latin typeface="+mj-lt"/>
          </a:endParaRPr>
        </a:p>
      </dgm:t>
    </dgm:pt>
    <dgm:pt modelId="{56B946F6-694B-4BDE-BFB9-4A37AEE9B787}" type="parTrans" cxnId="{05E92A27-8BBC-45B0-B5BC-3BD8B01C0298}">
      <dgm:prSet/>
      <dgm:spPr/>
      <dgm:t>
        <a:bodyPr/>
        <a:lstStyle/>
        <a:p>
          <a:endParaRPr lang="es-ES"/>
        </a:p>
      </dgm:t>
    </dgm:pt>
    <dgm:pt modelId="{D9DD843C-BD67-41E9-9A23-63B91EC16F53}" type="sibTrans" cxnId="{05E92A27-8BBC-45B0-B5BC-3BD8B01C0298}">
      <dgm:prSet/>
      <dgm:spPr/>
      <dgm:t>
        <a:bodyPr/>
        <a:lstStyle/>
        <a:p>
          <a:endParaRPr lang="es-ES"/>
        </a:p>
      </dgm:t>
    </dgm:pt>
    <dgm:pt modelId="{0326A55C-2FA1-4A22-BDF1-2369279A4768}" type="pres">
      <dgm:prSet presAssocID="{649DB9B8-315E-4D28-94B1-6788AB638869}" presName="Name0" presStyleCnt="0">
        <dgm:presLayoutVars>
          <dgm:dir/>
          <dgm:animOne val="branch"/>
          <dgm:animLvl val="lvl"/>
        </dgm:presLayoutVars>
      </dgm:prSet>
      <dgm:spPr/>
      <dgm:t>
        <a:bodyPr/>
        <a:lstStyle/>
        <a:p>
          <a:endParaRPr lang="es-ES"/>
        </a:p>
      </dgm:t>
    </dgm:pt>
    <dgm:pt modelId="{F3517D27-6508-4858-A64B-AF94E6FB6EBC}" type="pres">
      <dgm:prSet presAssocID="{2CB228C8-5155-4F10-A9B3-63D421B46612}" presName="chaos" presStyleCnt="0"/>
      <dgm:spPr/>
    </dgm:pt>
    <dgm:pt modelId="{83AA3886-43EF-432A-AEA1-6F4B8D5648F3}" type="pres">
      <dgm:prSet presAssocID="{2CB228C8-5155-4F10-A9B3-63D421B46612}" presName="parTx1" presStyleLbl="revTx" presStyleIdx="0" presStyleCnt="7"/>
      <dgm:spPr/>
      <dgm:t>
        <a:bodyPr/>
        <a:lstStyle/>
        <a:p>
          <a:endParaRPr lang="es-ES"/>
        </a:p>
      </dgm:t>
    </dgm:pt>
    <dgm:pt modelId="{B4034DFB-2CE4-4EF1-8D9F-18D989D09AB9}" type="pres">
      <dgm:prSet presAssocID="{2CB228C8-5155-4F10-A9B3-63D421B46612}" presName="desTx1" presStyleLbl="revTx" presStyleIdx="1" presStyleCnt="7">
        <dgm:presLayoutVars>
          <dgm:bulletEnabled val="1"/>
        </dgm:presLayoutVars>
      </dgm:prSet>
      <dgm:spPr/>
      <dgm:t>
        <a:bodyPr/>
        <a:lstStyle/>
        <a:p>
          <a:endParaRPr lang="es-ES"/>
        </a:p>
      </dgm:t>
    </dgm:pt>
    <dgm:pt modelId="{019B164A-8DDB-45C4-A80D-F45F677CE9C6}" type="pres">
      <dgm:prSet presAssocID="{2CB228C8-5155-4F10-A9B3-63D421B46612}" presName="c1" presStyleLbl="node1" presStyleIdx="0" presStyleCnt="19"/>
      <dgm:spPr/>
    </dgm:pt>
    <dgm:pt modelId="{589BF405-62C6-4EE7-B27A-57B5FF65273D}" type="pres">
      <dgm:prSet presAssocID="{2CB228C8-5155-4F10-A9B3-63D421B46612}" presName="c2" presStyleLbl="node1" presStyleIdx="1" presStyleCnt="19"/>
      <dgm:spPr/>
    </dgm:pt>
    <dgm:pt modelId="{44688B5F-EF5E-40F2-92B2-99DBEC6F2EF6}" type="pres">
      <dgm:prSet presAssocID="{2CB228C8-5155-4F10-A9B3-63D421B46612}" presName="c3" presStyleLbl="node1" presStyleIdx="2" presStyleCnt="19"/>
      <dgm:spPr/>
    </dgm:pt>
    <dgm:pt modelId="{1B951A34-2DCB-4997-AF87-79A2F8C05AF2}" type="pres">
      <dgm:prSet presAssocID="{2CB228C8-5155-4F10-A9B3-63D421B46612}" presName="c4" presStyleLbl="node1" presStyleIdx="3" presStyleCnt="19"/>
      <dgm:spPr/>
    </dgm:pt>
    <dgm:pt modelId="{147ABCFB-242B-4BCB-9F4A-3A3264B806C8}" type="pres">
      <dgm:prSet presAssocID="{2CB228C8-5155-4F10-A9B3-63D421B46612}" presName="c5" presStyleLbl="node1" presStyleIdx="4" presStyleCnt="19"/>
      <dgm:spPr/>
    </dgm:pt>
    <dgm:pt modelId="{6507DD7C-5708-45AD-BBBB-FDFA3694EDF5}" type="pres">
      <dgm:prSet presAssocID="{2CB228C8-5155-4F10-A9B3-63D421B46612}" presName="c6" presStyleLbl="node1" presStyleIdx="5" presStyleCnt="19"/>
      <dgm:spPr/>
    </dgm:pt>
    <dgm:pt modelId="{681F3B89-F5CD-40F3-817D-65EDF33B5CC6}" type="pres">
      <dgm:prSet presAssocID="{2CB228C8-5155-4F10-A9B3-63D421B46612}" presName="c7" presStyleLbl="node1" presStyleIdx="6" presStyleCnt="19"/>
      <dgm:spPr/>
    </dgm:pt>
    <dgm:pt modelId="{1B0B0265-5A37-4C70-998B-27955CE8629F}" type="pres">
      <dgm:prSet presAssocID="{2CB228C8-5155-4F10-A9B3-63D421B46612}" presName="c8" presStyleLbl="node1" presStyleIdx="7" presStyleCnt="19"/>
      <dgm:spPr/>
    </dgm:pt>
    <dgm:pt modelId="{381F943A-755D-4FC8-AA2D-66DA84942337}" type="pres">
      <dgm:prSet presAssocID="{2CB228C8-5155-4F10-A9B3-63D421B46612}" presName="c9" presStyleLbl="node1" presStyleIdx="8" presStyleCnt="19"/>
      <dgm:spPr/>
    </dgm:pt>
    <dgm:pt modelId="{F90F1744-8001-46FF-8A7B-E85C6366FCF3}" type="pres">
      <dgm:prSet presAssocID="{2CB228C8-5155-4F10-A9B3-63D421B46612}" presName="c10" presStyleLbl="node1" presStyleIdx="9" presStyleCnt="19"/>
      <dgm:spPr/>
    </dgm:pt>
    <dgm:pt modelId="{7D0D5786-759A-45F0-9252-DBE182AEBE56}" type="pres">
      <dgm:prSet presAssocID="{2CB228C8-5155-4F10-A9B3-63D421B46612}" presName="c11" presStyleLbl="node1" presStyleIdx="10" presStyleCnt="19"/>
      <dgm:spPr/>
    </dgm:pt>
    <dgm:pt modelId="{426CE344-567E-4A85-86D8-DFC051038E3F}" type="pres">
      <dgm:prSet presAssocID="{2CB228C8-5155-4F10-A9B3-63D421B46612}" presName="c12" presStyleLbl="node1" presStyleIdx="11" presStyleCnt="19"/>
      <dgm:spPr/>
    </dgm:pt>
    <dgm:pt modelId="{D00E4DE4-CAC8-4C8A-9944-EAD506BA2E3B}" type="pres">
      <dgm:prSet presAssocID="{2CB228C8-5155-4F10-A9B3-63D421B46612}" presName="c13" presStyleLbl="node1" presStyleIdx="12" presStyleCnt="19"/>
      <dgm:spPr/>
    </dgm:pt>
    <dgm:pt modelId="{95500CE8-3EE9-4CA0-B113-F6335E953A07}" type="pres">
      <dgm:prSet presAssocID="{2CB228C8-5155-4F10-A9B3-63D421B46612}" presName="c14" presStyleLbl="node1" presStyleIdx="13" presStyleCnt="19"/>
      <dgm:spPr/>
    </dgm:pt>
    <dgm:pt modelId="{B674D5B4-47DA-471C-B698-13FF8EAB5BA6}" type="pres">
      <dgm:prSet presAssocID="{2CB228C8-5155-4F10-A9B3-63D421B46612}" presName="c15" presStyleLbl="node1" presStyleIdx="14" presStyleCnt="19"/>
      <dgm:spPr/>
    </dgm:pt>
    <dgm:pt modelId="{4717DE47-B7A0-4B72-80B0-ECB2E50AC17F}" type="pres">
      <dgm:prSet presAssocID="{2CB228C8-5155-4F10-A9B3-63D421B46612}" presName="c16" presStyleLbl="node1" presStyleIdx="15" presStyleCnt="19"/>
      <dgm:spPr/>
    </dgm:pt>
    <dgm:pt modelId="{1B8758E1-02D0-486F-9BC3-13654038D925}" type="pres">
      <dgm:prSet presAssocID="{2CB228C8-5155-4F10-A9B3-63D421B46612}" presName="c17" presStyleLbl="node1" presStyleIdx="16" presStyleCnt="19"/>
      <dgm:spPr/>
    </dgm:pt>
    <dgm:pt modelId="{9D2F5EE3-E213-4293-A8D8-518A246E808B}" type="pres">
      <dgm:prSet presAssocID="{2CB228C8-5155-4F10-A9B3-63D421B46612}" presName="c18" presStyleLbl="node1" presStyleIdx="17" presStyleCnt="19"/>
      <dgm:spPr/>
    </dgm:pt>
    <dgm:pt modelId="{B9572C05-C14F-434D-ABF0-5AD63BEABE57}" type="pres">
      <dgm:prSet presAssocID="{98E1B124-6FF8-439C-A06A-BFBAA6660322}" presName="chevronComposite1" presStyleCnt="0"/>
      <dgm:spPr/>
    </dgm:pt>
    <dgm:pt modelId="{8D83852B-9B64-428D-9B8D-EAB5C1CAE5F6}" type="pres">
      <dgm:prSet presAssocID="{98E1B124-6FF8-439C-A06A-BFBAA6660322}" presName="chevron1" presStyleLbl="sibTrans2D1" presStyleIdx="0" presStyleCnt="3"/>
      <dgm:spPr/>
    </dgm:pt>
    <dgm:pt modelId="{7527B580-CF49-4F2A-BFD6-690AC95FADE7}" type="pres">
      <dgm:prSet presAssocID="{98E1B124-6FF8-439C-A06A-BFBAA6660322}" presName="spChevron1" presStyleCnt="0"/>
      <dgm:spPr/>
    </dgm:pt>
    <dgm:pt modelId="{52FCD708-4A75-473A-B71E-4BA273F82F1E}" type="pres">
      <dgm:prSet presAssocID="{A28E3E85-B97E-46F3-A0BD-A55116B9A676}" presName="middle" presStyleCnt="0"/>
      <dgm:spPr/>
    </dgm:pt>
    <dgm:pt modelId="{F699C3A3-3690-460D-95E4-3AE20A28F314}" type="pres">
      <dgm:prSet presAssocID="{A28E3E85-B97E-46F3-A0BD-A55116B9A676}" presName="parTxMid" presStyleLbl="revTx" presStyleIdx="2" presStyleCnt="7"/>
      <dgm:spPr/>
      <dgm:t>
        <a:bodyPr/>
        <a:lstStyle/>
        <a:p>
          <a:endParaRPr lang="es-ES"/>
        </a:p>
      </dgm:t>
    </dgm:pt>
    <dgm:pt modelId="{84627616-ADEA-4D40-AF7E-15C9B1E92E6A}" type="pres">
      <dgm:prSet presAssocID="{A28E3E85-B97E-46F3-A0BD-A55116B9A676}" presName="desTxMid" presStyleLbl="revTx" presStyleIdx="3" presStyleCnt="7" custLinFactNeighborX="-755" custLinFactNeighborY="-31825">
        <dgm:presLayoutVars>
          <dgm:bulletEnabled val="1"/>
        </dgm:presLayoutVars>
      </dgm:prSet>
      <dgm:spPr/>
      <dgm:t>
        <a:bodyPr/>
        <a:lstStyle/>
        <a:p>
          <a:endParaRPr lang="es-ES"/>
        </a:p>
      </dgm:t>
    </dgm:pt>
    <dgm:pt modelId="{CD6F798D-6AB4-4544-862D-8F57B0AD7D5C}" type="pres">
      <dgm:prSet presAssocID="{A28E3E85-B97E-46F3-A0BD-A55116B9A676}" presName="spMid" presStyleCnt="0"/>
      <dgm:spPr/>
    </dgm:pt>
    <dgm:pt modelId="{6947C4F8-B038-4EBD-A21A-E070AB6E6A82}" type="pres">
      <dgm:prSet presAssocID="{AA85F646-21D5-4E1C-9B34-D4E5A246342F}" presName="chevronComposite1" presStyleCnt="0"/>
      <dgm:spPr/>
    </dgm:pt>
    <dgm:pt modelId="{EF1606AD-7004-4F92-AF8F-E3EC45E1E8CB}" type="pres">
      <dgm:prSet presAssocID="{AA85F646-21D5-4E1C-9B34-D4E5A246342F}" presName="chevron1" presStyleLbl="sibTrans2D1" presStyleIdx="1" presStyleCnt="3"/>
      <dgm:spPr/>
    </dgm:pt>
    <dgm:pt modelId="{AA13FC18-6428-4CD4-8AF3-B3FEE7D8E0AA}" type="pres">
      <dgm:prSet presAssocID="{AA85F646-21D5-4E1C-9B34-D4E5A246342F}" presName="spChevron1" presStyleCnt="0"/>
      <dgm:spPr/>
    </dgm:pt>
    <dgm:pt modelId="{EDCB55E2-AE6A-49DA-B109-A0AA24FB89E0}" type="pres">
      <dgm:prSet presAssocID="{4B1CCE89-827A-4C94-A2EC-6EACCC8DCDBA}" presName="middle" presStyleCnt="0"/>
      <dgm:spPr/>
    </dgm:pt>
    <dgm:pt modelId="{5DCAC2C3-551E-469A-AA97-68AF6C0837CE}" type="pres">
      <dgm:prSet presAssocID="{4B1CCE89-827A-4C94-A2EC-6EACCC8DCDBA}" presName="parTxMid" presStyleLbl="revTx" presStyleIdx="4" presStyleCnt="7"/>
      <dgm:spPr/>
      <dgm:t>
        <a:bodyPr/>
        <a:lstStyle/>
        <a:p>
          <a:endParaRPr lang="es-ES"/>
        </a:p>
      </dgm:t>
    </dgm:pt>
    <dgm:pt modelId="{F2E11C52-1F91-4F4B-84D5-AC7C6FD09523}" type="pres">
      <dgm:prSet presAssocID="{4B1CCE89-827A-4C94-A2EC-6EACCC8DCDBA}" presName="desTxMid" presStyleLbl="revTx" presStyleIdx="5" presStyleCnt="7" custLinFactNeighborX="0" custLinFactNeighborY="-33050">
        <dgm:presLayoutVars>
          <dgm:bulletEnabled val="1"/>
        </dgm:presLayoutVars>
      </dgm:prSet>
      <dgm:spPr/>
      <dgm:t>
        <a:bodyPr/>
        <a:lstStyle/>
        <a:p>
          <a:endParaRPr lang="es-ES"/>
        </a:p>
      </dgm:t>
    </dgm:pt>
    <dgm:pt modelId="{F7F84CA7-BC73-408A-8980-32C2C7E2BE03}" type="pres">
      <dgm:prSet presAssocID="{4B1CCE89-827A-4C94-A2EC-6EACCC8DCDBA}" presName="spMid" presStyleCnt="0"/>
      <dgm:spPr/>
    </dgm:pt>
    <dgm:pt modelId="{EA29CC34-0E32-4869-99AB-E80B153C3F63}" type="pres">
      <dgm:prSet presAssocID="{716140F1-2132-406F-9CF2-B6AC7CE15080}" presName="chevronComposite1" presStyleCnt="0"/>
      <dgm:spPr/>
    </dgm:pt>
    <dgm:pt modelId="{6289A81C-1B5C-476D-AE67-F74047684DCB}" type="pres">
      <dgm:prSet presAssocID="{716140F1-2132-406F-9CF2-B6AC7CE15080}" presName="chevron1" presStyleLbl="sibTrans2D1" presStyleIdx="2" presStyleCnt="3"/>
      <dgm:spPr/>
    </dgm:pt>
    <dgm:pt modelId="{C45A8787-997D-48D7-95D2-AB748B05655A}" type="pres">
      <dgm:prSet presAssocID="{716140F1-2132-406F-9CF2-B6AC7CE15080}" presName="spChevron1" presStyleCnt="0"/>
      <dgm:spPr/>
    </dgm:pt>
    <dgm:pt modelId="{0371B764-C945-4098-8E80-B0C43B65FFBD}" type="pres">
      <dgm:prSet presAssocID="{49F63C87-3437-4240-A77B-940077921353}" presName="last" presStyleCnt="0"/>
      <dgm:spPr/>
    </dgm:pt>
    <dgm:pt modelId="{96B1FDBD-CB7E-4160-819E-251F3EE7F620}" type="pres">
      <dgm:prSet presAssocID="{49F63C87-3437-4240-A77B-940077921353}" presName="circleTx" presStyleLbl="node1" presStyleIdx="18" presStyleCnt="19"/>
      <dgm:spPr/>
      <dgm:t>
        <a:bodyPr/>
        <a:lstStyle/>
        <a:p>
          <a:endParaRPr lang="es-ES"/>
        </a:p>
      </dgm:t>
    </dgm:pt>
    <dgm:pt modelId="{D01CD1BF-BDB2-47F1-93DE-1AAA7D644464}" type="pres">
      <dgm:prSet presAssocID="{49F63C87-3437-4240-A77B-940077921353}" presName="desTxN" presStyleLbl="revTx" presStyleIdx="6" presStyleCnt="7">
        <dgm:presLayoutVars>
          <dgm:bulletEnabled val="1"/>
        </dgm:presLayoutVars>
      </dgm:prSet>
      <dgm:spPr/>
      <dgm:t>
        <a:bodyPr/>
        <a:lstStyle/>
        <a:p>
          <a:endParaRPr lang="es-ES"/>
        </a:p>
      </dgm:t>
    </dgm:pt>
    <dgm:pt modelId="{22FF5628-5E50-45DD-BAE1-6508B889D59F}" type="pres">
      <dgm:prSet presAssocID="{49F63C87-3437-4240-A77B-940077921353}" presName="spN" presStyleCnt="0"/>
      <dgm:spPr/>
    </dgm:pt>
  </dgm:ptLst>
  <dgm:cxnLst>
    <dgm:cxn modelId="{2111E5C9-F1D0-4A70-BD86-318FF8A06916}" type="presOf" srcId="{72046116-0FE6-4411-BF32-6812ECD35D4C}" destId="{D01CD1BF-BDB2-47F1-93DE-1AAA7D644464}" srcOrd="0" destOrd="2" presId="urn:microsoft.com/office/officeart/2009/3/layout/RandomtoResultProcess"/>
    <dgm:cxn modelId="{82A2B14A-2068-4A14-9C33-DF86E657DFF0}" type="presOf" srcId="{4B1CCE89-827A-4C94-A2EC-6EACCC8DCDBA}" destId="{5DCAC2C3-551E-469A-AA97-68AF6C0837CE}" srcOrd="0" destOrd="0" presId="urn:microsoft.com/office/officeart/2009/3/layout/RandomtoResultProcess"/>
    <dgm:cxn modelId="{5481E2EF-2B8E-47C9-97E2-23B9DF2694FC}" type="presOf" srcId="{2CB228C8-5155-4F10-A9B3-63D421B46612}" destId="{83AA3886-43EF-432A-AEA1-6F4B8D5648F3}" srcOrd="0" destOrd="0" presId="urn:microsoft.com/office/officeart/2009/3/layout/RandomtoResultProcess"/>
    <dgm:cxn modelId="{191D57D7-FFA9-4CE7-8975-2B8E27C9A8EF}" type="presOf" srcId="{E32384F5-15DF-4C5B-9B33-1B1B14A1BD94}" destId="{F2E11C52-1F91-4F4B-84D5-AC7C6FD09523}" srcOrd="0" destOrd="0" presId="urn:microsoft.com/office/officeart/2009/3/layout/RandomtoResultProcess"/>
    <dgm:cxn modelId="{BED33B25-5ECB-40B8-BBB0-4B826E8180A8}" type="presOf" srcId="{54BEA39F-9EBC-4A3C-BB18-399EFBB6A056}" destId="{D01CD1BF-BDB2-47F1-93DE-1AAA7D644464}" srcOrd="0" destOrd="1" presId="urn:microsoft.com/office/officeart/2009/3/layout/RandomtoResultProcess"/>
    <dgm:cxn modelId="{8F202611-4D45-4C32-B09C-C5F06F3CE747}" srcId="{49F63C87-3437-4240-A77B-940077921353}" destId="{72046116-0FE6-4411-BF32-6812ECD35D4C}" srcOrd="2" destOrd="0" parTransId="{8977DABC-FE9C-4238-B51C-42286FFF21F2}" sibTransId="{89865D62-E7D6-496E-9D64-90A3009F48E5}"/>
    <dgm:cxn modelId="{60EADFE0-0DCB-48C6-B15D-2192D7AEDC02}" type="presOf" srcId="{49F63C87-3437-4240-A77B-940077921353}" destId="{96B1FDBD-CB7E-4160-819E-251F3EE7F620}" srcOrd="0" destOrd="0" presId="urn:microsoft.com/office/officeart/2009/3/layout/RandomtoResultProcess"/>
    <dgm:cxn modelId="{F27D3C57-CF4C-4247-8269-65D63FD8198D}" srcId="{649DB9B8-315E-4D28-94B1-6788AB638869}" destId="{4B1CCE89-827A-4C94-A2EC-6EACCC8DCDBA}" srcOrd="2" destOrd="0" parTransId="{CD0B8735-BF6B-4EF4-AD00-DB7AD9D2C34B}" sibTransId="{716140F1-2132-406F-9CF2-B6AC7CE15080}"/>
    <dgm:cxn modelId="{39F9EE5F-BAFD-4C83-B6D5-A09E9C37A9A9}" srcId="{4B1CCE89-827A-4C94-A2EC-6EACCC8DCDBA}" destId="{E32384F5-15DF-4C5B-9B33-1B1B14A1BD94}" srcOrd="0" destOrd="0" parTransId="{E3C5A185-5C78-4E9D-B8C0-98A4536ABE05}" sibTransId="{F3E98F63-3AF9-45E7-9C2B-F8F8D0792654}"/>
    <dgm:cxn modelId="{272FA961-2B0B-4D4A-8880-27FA54B32629}" type="presOf" srcId="{A28E3E85-B97E-46F3-A0BD-A55116B9A676}" destId="{F699C3A3-3690-460D-95E4-3AE20A28F314}" srcOrd="0" destOrd="0" presId="urn:microsoft.com/office/officeart/2009/3/layout/RandomtoResultProcess"/>
    <dgm:cxn modelId="{B3866833-4298-4876-AE09-E50BD5F41926}" srcId="{649DB9B8-315E-4D28-94B1-6788AB638869}" destId="{A28E3E85-B97E-46F3-A0BD-A55116B9A676}" srcOrd="1" destOrd="0" parTransId="{9F3E884A-6CFD-460C-9671-1750AE5270ED}" sibTransId="{AA85F646-21D5-4E1C-9B34-D4E5A246342F}"/>
    <dgm:cxn modelId="{456F60F2-213E-441E-94C5-92AE1D37F99C}" type="presOf" srcId="{25F03F9B-4EEB-4D88-925A-2F12E1C48C75}" destId="{D01CD1BF-BDB2-47F1-93DE-1AAA7D644464}" srcOrd="0" destOrd="0" presId="urn:microsoft.com/office/officeart/2009/3/layout/RandomtoResultProcess"/>
    <dgm:cxn modelId="{A014F6DA-2907-4AC9-878E-2E8DE924546F}" srcId="{649DB9B8-315E-4D28-94B1-6788AB638869}" destId="{2CB228C8-5155-4F10-A9B3-63D421B46612}" srcOrd="0" destOrd="0" parTransId="{84A5E9F7-70BD-4E9E-AE3F-3349284F0EC5}" sibTransId="{98E1B124-6FF8-439C-A06A-BFBAA6660322}"/>
    <dgm:cxn modelId="{D62C50B2-28D9-4324-A940-B0885B565BD0}" srcId="{49F63C87-3437-4240-A77B-940077921353}" destId="{25F03F9B-4EEB-4D88-925A-2F12E1C48C75}" srcOrd="0" destOrd="0" parTransId="{8E0D1224-CD56-4871-B827-190AED0E8673}" sibTransId="{9292DA1B-DD61-48CB-A4BE-707C93B25BDE}"/>
    <dgm:cxn modelId="{E1377343-EFDE-498A-82AB-C50F5CE22E6C}" type="presOf" srcId="{FCDDC010-2662-4CC6-B1AD-A7EF90543FB8}" destId="{B4034DFB-2CE4-4EF1-8D9F-18D989D09AB9}" srcOrd="0" destOrd="1" presId="urn:microsoft.com/office/officeart/2009/3/layout/RandomtoResultProcess"/>
    <dgm:cxn modelId="{FDEA6BAC-F5AB-4424-AF78-1644E351C8EC}" type="presOf" srcId="{649DB9B8-315E-4D28-94B1-6788AB638869}" destId="{0326A55C-2FA1-4A22-BDF1-2369279A4768}" srcOrd="0" destOrd="0" presId="urn:microsoft.com/office/officeart/2009/3/layout/RandomtoResultProcess"/>
    <dgm:cxn modelId="{98A29E4D-B7CD-4A13-8627-1A338724AEB4}" srcId="{49F63C87-3437-4240-A77B-940077921353}" destId="{54BEA39F-9EBC-4A3C-BB18-399EFBB6A056}" srcOrd="1" destOrd="0" parTransId="{2C838E11-8508-4030-B0F6-4A30B18D17FA}" sibTransId="{1ACD31F7-B5BE-4525-9033-FE689C2AD09D}"/>
    <dgm:cxn modelId="{F28C9D09-53F1-45F0-ABAE-8C44D257E916}" type="presOf" srcId="{87B4C3DA-9E5F-47F6-93AB-07C3AF8BBC34}" destId="{B4034DFB-2CE4-4EF1-8D9F-18D989D09AB9}" srcOrd="0" destOrd="0" presId="urn:microsoft.com/office/officeart/2009/3/layout/RandomtoResultProcess"/>
    <dgm:cxn modelId="{12F1B7DE-F668-4AD9-B234-1297DC1CF8C4}" srcId="{A28E3E85-B97E-46F3-A0BD-A55116B9A676}" destId="{47DBC5D4-7420-403E-9FB9-50A3D1561991}" srcOrd="0" destOrd="0" parTransId="{C6582908-3A9C-451A-8693-9FA5E6DA79EE}" sibTransId="{D0939332-4CDB-4F79-9D94-3A57EA506775}"/>
    <dgm:cxn modelId="{755772B8-D865-43E0-A18A-23B7C8DA3FFF}" srcId="{2CB228C8-5155-4F10-A9B3-63D421B46612}" destId="{87B4C3DA-9E5F-47F6-93AB-07C3AF8BBC34}" srcOrd="0" destOrd="0" parTransId="{B46C1C78-6885-429C-8690-94D4EC096651}" sibTransId="{F0517446-035A-479F-AEDF-71BED6CC965C}"/>
    <dgm:cxn modelId="{05E92A27-8BBC-45B0-B5BC-3BD8B01C0298}" srcId="{2CB228C8-5155-4F10-A9B3-63D421B46612}" destId="{FCDDC010-2662-4CC6-B1AD-A7EF90543FB8}" srcOrd="1" destOrd="0" parTransId="{56B946F6-694B-4BDE-BFB9-4A37AEE9B787}" sibTransId="{D9DD843C-BD67-41E9-9A23-63B91EC16F53}"/>
    <dgm:cxn modelId="{AC32F1A9-A9D0-4B59-A207-165FFE70164D}" srcId="{649DB9B8-315E-4D28-94B1-6788AB638869}" destId="{49F63C87-3437-4240-A77B-940077921353}" srcOrd="3" destOrd="0" parTransId="{20F1CC3F-BFF1-44DE-B5EE-C83840D62523}" sibTransId="{5D4EBAC1-E0BD-4E10-A0F5-1703FC897119}"/>
    <dgm:cxn modelId="{8CBC757F-944D-4B77-B1AB-480687440E2D}" type="presOf" srcId="{47DBC5D4-7420-403E-9FB9-50A3D1561991}" destId="{84627616-ADEA-4D40-AF7E-15C9B1E92E6A}" srcOrd="0" destOrd="0" presId="urn:microsoft.com/office/officeart/2009/3/layout/RandomtoResultProcess"/>
    <dgm:cxn modelId="{66ED64CD-398B-41AD-AAF9-537D713E1D8B}" type="presParOf" srcId="{0326A55C-2FA1-4A22-BDF1-2369279A4768}" destId="{F3517D27-6508-4858-A64B-AF94E6FB6EBC}" srcOrd="0" destOrd="0" presId="urn:microsoft.com/office/officeart/2009/3/layout/RandomtoResultProcess"/>
    <dgm:cxn modelId="{208078FE-1631-4A69-A193-F29ACAEF85B1}" type="presParOf" srcId="{F3517D27-6508-4858-A64B-AF94E6FB6EBC}" destId="{83AA3886-43EF-432A-AEA1-6F4B8D5648F3}" srcOrd="0" destOrd="0" presId="urn:microsoft.com/office/officeart/2009/3/layout/RandomtoResultProcess"/>
    <dgm:cxn modelId="{CC85356B-5180-4083-A93E-50132511870C}" type="presParOf" srcId="{F3517D27-6508-4858-A64B-AF94E6FB6EBC}" destId="{B4034DFB-2CE4-4EF1-8D9F-18D989D09AB9}" srcOrd="1" destOrd="0" presId="urn:microsoft.com/office/officeart/2009/3/layout/RandomtoResultProcess"/>
    <dgm:cxn modelId="{61410B9A-1EFE-46B3-BA6C-1FC520D92DD6}" type="presParOf" srcId="{F3517D27-6508-4858-A64B-AF94E6FB6EBC}" destId="{019B164A-8DDB-45C4-A80D-F45F677CE9C6}" srcOrd="2" destOrd="0" presId="urn:microsoft.com/office/officeart/2009/3/layout/RandomtoResultProcess"/>
    <dgm:cxn modelId="{57C667E4-E422-49C4-B6FE-18B6324AD88D}" type="presParOf" srcId="{F3517D27-6508-4858-A64B-AF94E6FB6EBC}" destId="{589BF405-62C6-4EE7-B27A-57B5FF65273D}" srcOrd="3" destOrd="0" presId="urn:microsoft.com/office/officeart/2009/3/layout/RandomtoResultProcess"/>
    <dgm:cxn modelId="{E99CA884-C474-4454-A60F-A7FC570D0B7F}" type="presParOf" srcId="{F3517D27-6508-4858-A64B-AF94E6FB6EBC}" destId="{44688B5F-EF5E-40F2-92B2-99DBEC6F2EF6}" srcOrd="4" destOrd="0" presId="urn:microsoft.com/office/officeart/2009/3/layout/RandomtoResultProcess"/>
    <dgm:cxn modelId="{66BE8454-A0A5-44F6-9AA1-B377009AD064}" type="presParOf" srcId="{F3517D27-6508-4858-A64B-AF94E6FB6EBC}" destId="{1B951A34-2DCB-4997-AF87-79A2F8C05AF2}" srcOrd="5" destOrd="0" presId="urn:microsoft.com/office/officeart/2009/3/layout/RandomtoResultProcess"/>
    <dgm:cxn modelId="{D9C13464-35AC-4E9E-B03D-06A6297C5ABF}" type="presParOf" srcId="{F3517D27-6508-4858-A64B-AF94E6FB6EBC}" destId="{147ABCFB-242B-4BCB-9F4A-3A3264B806C8}" srcOrd="6" destOrd="0" presId="urn:microsoft.com/office/officeart/2009/3/layout/RandomtoResultProcess"/>
    <dgm:cxn modelId="{4413D428-60B9-47CB-A73B-CD89BE8C9E2F}" type="presParOf" srcId="{F3517D27-6508-4858-A64B-AF94E6FB6EBC}" destId="{6507DD7C-5708-45AD-BBBB-FDFA3694EDF5}" srcOrd="7" destOrd="0" presId="urn:microsoft.com/office/officeart/2009/3/layout/RandomtoResultProcess"/>
    <dgm:cxn modelId="{4518871A-B068-4E4B-A534-BC8A86E23846}" type="presParOf" srcId="{F3517D27-6508-4858-A64B-AF94E6FB6EBC}" destId="{681F3B89-F5CD-40F3-817D-65EDF33B5CC6}" srcOrd="8" destOrd="0" presId="urn:microsoft.com/office/officeart/2009/3/layout/RandomtoResultProcess"/>
    <dgm:cxn modelId="{373BC9CF-2725-4A71-AECF-8691631B3F0B}" type="presParOf" srcId="{F3517D27-6508-4858-A64B-AF94E6FB6EBC}" destId="{1B0B0265-5A37-4C70-998B-27955CE8629F}" srcOrd="9" destOrd="0" presId="urn:microsoft.com/office/officeart/2009/3/layout/RandomtoResultProcess"/>
    <dgm:cxn modelId="{5F633A79-E9AC-47A1-B064-FAD0AFF25B57}" type="presParOf" srcId="{F3517D27-6508-4858-A64B-AF94E6FB6EBC}" destId="{381F943A-755D-4FC8-AA2D-66DA84942337}" srcOrd="10" destOrd="0" presId="urn:microsoft.com/office/officeart/2009/3/layout/RandomtoResultProcess"/>
    <dgm:cxn modelId="{2AED2F37-1143-472F-9BEA-0DFACD6EE10D}" type="presParOf" srcId="{F3517D27-6508-4858-A64B-AF94E6FB6EBC}" destId="{F90F1744-8001-46FF-8A7B-E85C6366FCF3}" srcOrd="11" destOrd="0" presId="urn:microsoft.com/office/officeart/2009/3/layout/RandomtoResultProcess"/>
    <dgm:cxn modelId="{6D3639EF-ABD2-44CA-8109-8254413589BD}" type="presParOf" srcId="{F3517D27-6508-4858-A64B-AF94E6FB6EBC}" destId="{7D0D5786-759A-45F0-9252-DBE182AEBE56}" srcOrd="12" destOrd="0" presId="urn:microsoft.com/office/officeart/2009/3/layout/RandomtoResultProcess"/>
    <dgm:cxn modelId="{9E827A53-F608-4510-AAA8-10DDA56C211E}" type="presParOf" srcId="{F3517D27-6508-4858-A64B-AF94E6FB6EBC}" destId="{426CE344-567E-4A85-86D8-DFC051038E3F}" srcOrd="13" destOrd="0" presId="urn:microsoft.com/office/officeart/2009/3/layout/RandomtoResultProcess"/>
    <dgm:cxn modelId="{3196F661-DE6B-4359-824D-2FD26A689280}" type="presParOf" srcId="{F3517D27-6508-4858-A64B-AF94E6FB6EBC}" destId="{D00E4DE4-CAC8-4C8A-9944-EAD506BA2E3B}" srcOrd="14" destOrd="0" presId="urn:microsoft.com/office/officeart/2009/3/layout/RandomtoResultProcess"/>
    <dgm:cxn modelId="{B316FFAA-5D53-4D9F-B2F4-1938CC20D86C}" type="presParOf" srcId="{F3517D27-6508-4858-A64B-AF94E6FB6EBC}" destId="{95500CE8-3EE9-4CA0-B113-F6335E953A07}" srcOrd="15" destOrd="0" presId="urn:microsoft.com/office/officeart/2009/3/layout/RandomtoResultProcess"/>
    <dgm:cxn modelId="{EB8E2369-39B5-4BD7-8AA3-1BFDF47C98AC}" type="presParOf" srcId="{F3517D27-6508-4858-A64B-AF94E6FB6EBC}" destId="{B674D5B4-47DA-471C-B698-13FF8EAB5BA6}" srcOrd="16" destOrd="0" presId="urn:microsoft.com/office/officeart/2009/3/layout/RandomtoResultProcess"/>
    <dgm:cxn modelId="{09863979-E189-4BF2-9FEC-DA37039318A5}" type="presParOf" srcId="{F3517D27-6508-4858-A64B-AF94E6FB6EBC}" destId="{4717DE47-B7A0-4B72-80B0-ECB2E50AC17F}" srcOrd="17" destOrd="0" presId="urn:microsoft.com/office/officeart/2009/3/layout/RandomtoResultProcess"/>
    <dgm:cxn modelId="{88F045EC-9CB5-4C10-BBEF-3BB0768D4BA0}" type="presParOf" srcId="{F3517D27-6508-4858-A64B-AF94E6FB6EBC}" destId="{1B8758E1-02D0-486F-9BC3-13654038D925}" srcOrd="18" destOrd="0" presId="urn:microsoft.com/office/officeart/2009/3/layout/RandomtoResultProcess"/>
    <dgm:cxn modelId="{0E4642D4-90EF-4D11-B0E6-EADF45EF172F}" type="presParOf" srcId="{F3517D27-6508-4858-A64B-AF94E6FB6EBC}" destId="{9D2F5EE3-E213-4293-A8D8-518A246E808B}" srcOrd="19" destOrd="0" presId="urn:microsoft.com/office/officeart/2009/3/layout/RandomtoResultProcess"/>
    <dgm:cxn modelId="{91B331CD-2C20-4049-B6B9-88F5A9ED0F14}" type="presParOf" srcId="{0326A55C-2FA1-4A22-BDF1-2369279A4768}" destId="{B9572C05-C14F-434D-ABF0-5AD63BEABE57}" srcOrd="1" destOrd="0" presId="urn:microsoft.com/office/officeart/2009/3/layout/RandomtoResultProcess"/>
    <dgm:cxn modelId="{E4E00DA0-7BD9-4695-98A6-38713C084FA0}" type="presParOf" srcId="{B9572C05-C14F-434D-ABF0-5AD63BEABE57}" destId="{8D83852B-9B64-428D-9B8D-EAB5C1CAE5F6}" srcOrd="0" destOrd="0" presId="urn:microsoft.com/office/officeart/2009/3/layout/RandomtoResultProcess"/>
    <dgm:cxn modelId="{6DA3E21E-4FE1-44DB-BE28-A3F1EF716EF4}" type="presParOf" srcId="{B9572C05-C14F-434D-ABF0-5AD63BEABE57}" destId="{7527B580-CF49-4F2A-BFD6-690AC95FADE7}" srcOrd="1" destOrd="0" presId="urn:microsoft.com/office/officeart/2009/3/layout/RandomtoResultProcess"/>
    <dgm:cxn modelId="{E5FAD519-D724-4840-963D-9AD1BA303906}" type="presParOf" srcId="{0326A55C-2FA1-4A22-BDF1-2369279A4768}" destId="{52FCD708-4A75-473A-B71E-4BA273F82F1E}" srcOrd="2" destOrd="0" presId="urn:microsoft.com/office/officeart/2009/3/layout/RandomtoResultProcess"/>
    <dgm:cxn modelId="{D25DB321-3CD1-49A2-BE0D-9D361EFF218F}" type="presParOf" srcId="{52FCD708-4A75-473A-B71E-4BA273F82F1E}" destId="{F699C3A3-3690-460D-95E4-3AE20A28F314}" srcOrd="0" destOrd="0" presId="urn:microsoft.com/office/officeart/2009/3/layout/RandomtoResultProcess"/>
    <dgm:cxn modelId="{C67E7BA2-EF8C-4FAC-945F-D799A25F7855}" type="presParOf" srcId="{52FCD708-4A75-473A-B71E-4BA273F82F1E}" destId="{84627616-ADEA-4D40-AF7E-15C9B1E92E6A}" srcOrd="1" destOrd="0" presId="urn:microsoft.com/office/officeart/2009/3/layout/RandomtoResultProcess"/>
    <dgm:cxn modelId="{211CD4B7-68A7-4A66-A93F-21BEF1BD073B}" type="presParOf" srcId="{52FCD708-4A75-473A-B71E-4BA273F82F1E}" destId="{CD6F798D-6AB4-4544-862D-8F57B0AD7D5C}" srcOrd="2" destOrd="0" presId="urn:microsoft.com/office/officeart/2009/3/layout/RandomtoResultProcess"/>
    <dgm:cxn modelId="{A54DECF3-70F9-48BF-9B44-DE1983652D37}" type="presParOf" srcId="{0326A55C-2FA1-4A22-BDF1-2369279A4768}" destId="{6947C4F8-B038-4EBD-A21A-E070AB6E6A82}" srcOrd="3" destOrd="0" presId="urn:microsoft.com/office/officeart/2009/3/layout/RandomtoResultProcess"/>
    <dgm:cxn modelId="{52F60393-26BC-4610-8557-B4CCC9F7E7C2}" type="presParOf" srcId="{6947C4F8-B038-4EBD-A21A-E070AB6E6A82}" destId="{EF1606AD-7004-4F92-AF8F-E3EC45E1E8CB}" srcOrd="0" destOrd="0" presId="urn:microsoft.com/office/officeart/2009/3/layout/RandomtoResultProcess"/>
    <dgm:cxn modelId="{4A4BAEDC-D034-4B67-8690-4E04D47AC4C0}" type="presParOf" srcId="{6947C4F8-B038-4EBD-A21A-E070AB6E6A82}" destId="{AA13FC18-6428-4CD4-8AF3-B3FEE7D8E0AA}" srcOrd="1" destOrd="0" presId="urn:microsoft.com/office/officeart/2009/3/layout/RandomtoResultProcess"/>
    <dgm:cxn modelId="{11CB6782-9AA2-41B0-B422-D47E58F92B39}" type="presParOf" srcId="{0326A55C-2FA1-4A22-BDF1-2369279A4768}" destId="{EDCB55E2-AE6A-49DA-B109-A0AA24FB89E0}" srcOrd="4" destOrd="0" presId="urn:microsoft.com/office/officeart/2009/3/layout/RandomtoResultProcess"/>
    <dgm:cxn modelId="{D36BA910-2CC5-4021-9422-47C290F9DF97}" type="presParOf" srcId="{EDCB55E2-AE6A-49DA-B109-A0AA24FB89E0}" destId="{5DCAC2C3-551E-469A-AA97-68AF6C0837CE}" srcOrd="0" destOrd="0" presId="urn:microsoft.com/office/officeart/2009/3/layout/RandomtoResultProcess"/>
    <dgm:cxn modelId="{9AE5C573-397B-4626-829E-C54CC7349B31}" type="presParOf" srcId="{EDCB55E2-AE6A-49DA-B109-A0AA24FB89E0}" destId="{F2E11C52-1F91-4F4B-84D5-AC7C6FD09523}" srcOrd="1" destOrd="0" presId="urn:microsoft.com/office/officeart/2009/3/layout/RandomtoResultProcess"/>
    <dgm:cxn modelId="{E7830FC1-3FF0-4FBB-8C79-15EC0C17331F}" type="presParOf" srcId="{EDCB55E2-AE6A-49DA-B109-A0AA24FB89E0}" destId="{F7F84CA7-BC73-408A-8980-32C2C7E2BE03}" srcOrd="2" destOrd="0" presId="urn:microsoft.com/office/officeart/2009/3/layout/RandomtoResultProcess"/>
    <dgm:cxn modelId="{49E6AE25-48D3-453A-A0A0-DEED0AE2C8C5}" type="presParOf" srcId="{0326A55C-2FA1-4A22-BDF1-2369279A4768}" destId="{EA29CC34-0E32-4869-99AB-E80B153C3F63}" srcOrd="5" destOrd="0" presId="urn:microsoft.com/office/officeart/2009/3/layout/RandomtoResultProcess"/>
    <dgm:cxn modelId="{35CAA9E3-B211-4AF1-BD53-6898C151A69D}" type="presParOf" srcId="{EA29CC34-0E32-4869-99AB-E80B153C3F63}" destId="{6289A81C-1B5C-476D-AE67-F74047684DCB}" srcOrd="0" destOrd="0" presId="urn:microsoft.com/office/officeart/2009/3/layout/RandomtoResultProcess"/>
    <dgm:cxn modelId="{EA4B83E0-E195-4951-847D-007782E2E2BF}" type="presParOf" srcId="{EA29CC34-0E32-4869-99AB-E80B153C3F63}" destId="{C45A8787-997D-48D7-95D2-AB748B05655A}" srcOrd="1" destOrd="0" presId="urn:microsoft.com/office/officeart/2009/3/layout/RandomtoResultProcess"/>
    <dgm:cxn modelId="{8B642ECD-C556-4836-BE74-6FB652F33FED}" type="presParOf" srcId="{0326A55C-2FA1-4A22-BDF1-2369279A4768}" destId="{0371B764-C945-4098-8E80-B0C43B65FFBD}" srcOrd="6" destOrd="0" presId="urn:microsoft.com/office/officeart/2009/3/layout/RandomtoResultProcess"/>
    <dgm:cxn modelId="{7E9CBDA6-91F9-4986-8CC3-00B3717138F6}" type="presParOf" srcId="{0371B764-C945-4098-8E80-B0C43B65FFBD}" destId="{96B1FDBD-CB7E-4160-819E-251F3EE7F620}" srcOrd="0" destOrd="0" presId="urn:microsoft.com/office/officeart/2009/3/layout/RandomtoResultProcess"/>
    <dgm:cxn modelId="{47F1D802-73EE-4438-BECB-13A026A4CBB4}" type="presParOf" srcId="{0371B764-C945-4098-8E80-B0C43B65FFBD}" destId="{D01CD1BF-BDB2-47F1-93DE-1AAA7D644464}" srcOrd="1" destOrd="0" presId="urn:microsoft.com/office/officeart/2009/3/layout/RandomtoResultProcess"/>
    <dgm:cxn modelId="{3EE7AB52-9494-46B0-8BCE-04A172C42497}" type="presParOf" srcId="{0371B764-C945-4098-8E80-B0C43B65FFBD}" destId="{22FF5628-5E50-45DD-BAE1-6508B889D59F}" srcOrd="2" destOrd="0" presId="urn:microsoft.com/office/officeart/2009/3/layout/RandomtoResult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99559DF-10C0-4D5C-B10A-2798B5FBE3F2}" type="doc">
      <dgm:prSet loTypeId="urn:microsoft.com/office/officeart/2005/8/layout/chevron1" loCatId="process" qsTypeId="urn:microsoft.com/office/officeart/2005/8/quickstyle/simple1" qsCatId="simple" csTypeId="urn:microsoft.com/office/officeart/2005/8/colors/colorful3" csCatId="colorful" phldr="1"/>
      <dgm:spPr/>
    </dgm:pt>
    <dgm:pt modelId="{0D83CC4B-D1A9-44AB-8E10-7C80F87B67DA}">
      <dgm:prSet phldrT="[Texto]" custT="1"/>
      <dgm:spPr/>
      <dgm:t>
        <a:bodyPr/>
        <a:lstStyle/>
        <a:p>
          <a:r>
            <a:rPr lang="es-ES" sz="1600" dirty="0" smtClean="0"/>
            <a:t>Establecer procesos de gestión de compra, almacenamiento y venta. </a:t>
          </a:r>
          <a:endParaRPr lang="es-ES" sz="1600" dirty="0"/>
        </a:p>
      </dgm:t>
    </dgm:pt>
    <dgm:pt modelId="{6D2CC134-E079-48BE-92CD-364B358930F3}" type="parTrans" cxnId="{0D285A12-4282-4C84-828D-1F8DBEA246F1}">
      <dgm:prSet/>
      <dgm:spPr/>
      <dgm:t>
        <a:bodyPr/>
        <a:lstStyle/>
        <a:p>
          <a:endParaRPr lang="es-ES" sz="1600"/>
        </a:p>
      </dgm:t>
    </dgm:pt>
    <dgm:pt modelId="{E6372088-5383-4761-88E5-B1C7A4AF6D5C}" type="sibTrans" cxnId="{0D285A12-4282-4C84-828D-1F8DBEA246F1}">
      <dgm:prSet/>
      <dgm:spPr/>
      <dgm:t>
        <a:bodyPr/>
        <a:lstStyle/>
        <a:p>
          <a:endParaRPr lang="es-ES" sz="1600"/>
        </a:p>
      </dgm:t>
    </dgm:pt>
    <dgm:pt modelId="{B600377A-1ABC-4CB4-8760-628992B00A21}">
      <dgm:prSet phldrT="[Texto]" custT="1"/>
      <dgm:spPr/>
      <dgm:t>
        <a:bodyPr/>
        <a:lstStyle/>
        <a:p>
          <a:r>
            <a:rPr lang="es-ES" sz="1600" dirty="0" smtClean="0"/>
            <a:t>Determinar indicadores logísticos y de productividad que permitan medir el alcance y la confiabilidad de la inversión por cada tipo de producto.</a:t>
          </a:r>
          <a:endParaRPr lang="es-ES" sz="1600" dirty="0"/>
        </a:p>
      </dgm:t>
    </dgm:pt>
    <dgm:pt modelId="{BF8F9FC2-CAF9-41F8-97E7-7D3199D38871}" type="parTrans" cxnId="{CF6D1FDE-C658-4B85-AE93-296203D5D87F}">
      <dgm:prSet/>
      <dgm:spPr/>
      <dgm:t>
        <a:bodyPr/>
        <a:lstStyle/>
        <a:p>
          <a:endParaRPr lang="es-ES" sz="1600"/>
        </a:p>
      </dgm:t>
    </dgm:pt>
    <dgm:pt modelId="{853EA764-684B-4A75-9C23-40A45D00224C}" type="sibTrans" cxnId="{CF6D1FDE-C658-4B85-AE93-296203D5D87F}">
      <dgm:prSet/>
      <dgm:spPr/>
      <dgm:t>
        <a:bodyPr/>
        <a:lstStyle/>
        <a:p>
          <a:endParaRPr lang="es-ES" sz="1600"/>
        </a:p>
      </dgm:t>
    </dgm:pt>
    <dgm:pt modelId="{F5562F3F-8801-4782-8580-4D4861D4749F}">
      <dgm:prSet phldrT="[Texto]" custT="1"/>
      <dgm:spPr/>
      <dgm:t>
        <a:bodyPr/>
        <a:lstStyle/>
        <a:p>
          <a:r>
            <a:rPr lang="es-ES" sz="1600" dirty="0" smtClean="0"/>
            <a:t>Generar una herramienta que permita valorar el costo real de la inversión por producto.</a:t>
          </a:r>
          <a:endParaRPr lang="es-ES" sz="1600" dirty="0"/>
        </a:p>
      </dgm:t>
    </dgm:pt>
    <dgm:pt modelId="{6F0067DF-2713-4FBD-866A-9669EA11D8C7}" type="parTrans" cxnId="{BE91D400-9E16-4C42-BD04-9D4A2851146A}">
      <dgm:prSet/>
      <dgm:spPr/>
      <dgm:t>
        <a:bodyPr/>
        <a:lstStyle/>
        <a:p>
          <a:endParaRPr lang="es-ES" sz="1600"/>
        </a:p>
      </dgm:t>
    </dgm:pt>
    <dgm:pt modelId="{E721A8B9-6893-4C27-A7E9-CDB9ED388301}" type="sibTrans" cxnId="{BE91D400-9E16-4C42-BD04-9D4A2851146A}">
      <dgm:prSet/>
      <dgm:spPr/>
      <dgm:t>
        <a:bodyPr/>
        <a:lstStyle/>
        <a:p>
          <a:endParaRPr lang="es-ES" sz="1600"/>
        </a:p>
      </dgm:t>
    </dgm:pt>
    <dgm:pt modelId="{A56CF1E4-0D41-4991-9E14-EECB68794E04}" type="pres">
      <dgm:prSet presAssocID="{699559DF-10C0-4D5C-B10A-2798B5FBE3F2}" presName="Name0" presStyleCnt="0">
        <dgm:presLayoutVars>
          <dgm:dir/>
          <dgm:animLvl val="lvl"/>
          <dgm:resizeHandles val="exact"/>
        </dgm:presLayoutVars>
      </dgm:prSet>
      <dgm:spPr/>
    </dgm:pt>
    <dgm:pt modelId="{A8D5B325-BD4E-4E43-BADC-B38878E72694}" type="pres">
      <dgm:prSet presAssocID="{0D83CC4B-D1A9-44AB-8E10-7C80F87B67DA}" presName="parTxOnly" presStyleLbl="node1" presStyleIdx="0" presStyleCnt="3" custScaleX="79859" custScaleY="129231">
        <dgm:presLayoutVars>
          <dgm:chMax val="0"/>
          <dgm:chPref val="0"/>
          <dgm:bulletEnabled val="1"/>
        </dgm:presLayoutVars>
      </dgm:prSet>
      <dgm:spPr/>
      <dgm:t>
        <a:bodyPr/>
        <a:lstStyle/>
        <a:p>
          <a:endParaRPr lang="es-ES"/>
        </a:p>
      </dgm:t>
    </dgm:pt>
    <dgm:pt modelId="{5B8B4251-EEC2-437A-A3A2-635ACB743EA9}" type="pres">
      <dgm:prSet presAssocID="{E6372088-5383-4761-88E5-B1C7A4AF6D5C}" presName="parTxOnlySpace" presStyleCnt="0"/>
      <dgm:spPr/>
    </dgm:pt>
    <dgm:pt modelId="{1FBBFE28-C065-4D7D-ABF7-81FB4DBB37DF}" type="pres">
      <dgm:prSet presAssocID="{B600377A-1ABC-4CB4-8760-628992B00A21}" presName="parTxOnly" presStyleLbl="node1" presStyleIdx="1" presStyleCnt="3" custScaleY="129231">
        <dgm:presLayoutVars>
          <dgm:chMax val="0"/>
          <dgm:chPref val="0"/>
          <dgm:bulletEnabled val="1"/>
        </dgm:presLayoutVars>
      </dgm:prSet>
      <dgm:spPr/>
      <dgm:t>
        <a:bodyPr/>
        <a:lstStyle/>
        <a:p>
          <a:endParaRPr lang="es-ES"/>
        </a:p>
      </dgm:t>
    </dgm:pt>
    <dgm:pt modelId="{AB7F5419-2D56-4E32-B708-E16C0893ECDA}" type="pres">
      <dgm:prSet presAssocID="{853EA764-684B-4A75-9C23-40A45D00224C}" presName="parTxOnlySpace" presStyleCnt="0"/>
      <dgm:spPr/>
    </dgm:pt>
    <dgm:pt modelId="{CC91142B-6C36-4ACA-BD9F-DD4DB2C433C8}" type="pres">
      <dgm:prSet presAssocID="{F5562F3F-8801-4782-8580-4D4861D4749F}" presName="parTxOnly" presStyleLbl="node1" presStyleIdx="2" presStyleCnt="3" custScaleY="129231">
        <dgm:presLayoutVars>
          <dgm:chMax val="0"/>
          <dgm:chPref val="0"/>
          <dgm:bulletEnabled val="1"/>
        </dgm:presLayoutVars>
      </dgm:prSet>
      <dgm:spPr/>
      <dgm:t>
        <a:bodyPr/>
        <a:lstStyle/>
        <a:p>
          <a:endParaRPr lang="es-ES"/>
        </a:p>
      </dgm:t>
    </dgm:pt>
  </dgm:ptLst>
  <dgm:cxnLst>
    <dgm:cxn modelId="{CF6D1FDE-C658-4B85-AE93-296203D5D87F}" srcId="{699559DF-10C0-4D5C-B10A-2798B5FBE3F2}" destId="{B600377A-1ABC-4CB4-8760-628992B00A21}" srcOrd="1" destOrd="0" parTransId="{BF8F9FC2-CAF9-41F8-97E7-7D3199D38871}" sibTransId="{853EA764-684B-4A75-9C23-40A45D00224C}"/>
    <dgm:cxn modelId="{7B69CF9C-6E02-4A0E-96DA-EDAA613396C3}" type="presOf" srcId="{699559DF-10C0-4D5C-B10A-2798B5FBE3F2}" destId="{A56CF1E4-0D41-4991-9E14-EECB68794E04}" srcOrd="0" destOrd="0" presId="urn:microsoft.com/office/officeart/2005/8/layout/chevron1"/>
    <dgm:cxn modelId="{CE8A204E-D096-485A-BE45-7059B7465E21}" type="presOf" srcId="{F5562F3F-8801-4782-8580-4D4861D4749F}" destId="{CC91142B-6C36-4ACA-BD9F-DD4DB2C433C8}" srcOrd="0" destOrd="0" presId="urn:microsoft.com/office/officeart/2005/8/layout/chevron1"/>
    <dgm:cxn modelId="{BE91D400-9E16-4C42-BD04-9D4A2851146A}" srcId="{699559DF-10C0-4D5C-B10A-2798B5FBE3F2}" destId="{F5562F3F-8801-4782-8580-4D4861D4749F}" srcOrd="2" destOrd="0" parTransId="{6F0067DF-2713-4FBD-866A-9669EA11D8C7}" sibTransId="{E721A8B9-6893-4C27-A7E9-CDB9ED388301}"/>
    <dgm:cxn modelId="{0D285A12-4282-4C84-828D-1F8DBEA246F1}" srcId="{699559DF-10C0-4D5C-B10A-2798B5FBE3F2}" destId="{0D83CC4B-D1A9-44AB-8E10-7C80F87B67DA}" srcOrd="0" destOrd="0" parTransId="{6D2CC134-E079-48BE-92CD-364B358930F3}" sibTransId="{E6372088-5383-4761-88E5-B1C7A4AF6D5C}"/>
    <dgm:cxn modelId="{2260B035-DEA7-4FA9-9468-DC610B2CC7F9}" type="presOf" srcId="{0D83CC4B-D1A9-44AB-8E10-7C80F87B67DA}" destId="{A8D5B325-BD4E-4E43-BADC-B38878E72694}" srcOrd="0" destOrd="0" presId="urn:microsoft.com/office/officeart/2005/8/layout/chevron1"/>
    <dgm:cxn modelId="{9E6DA5D8-B21A-409C-A15F-8823D37ABC1E}" type="presOf" srcId="{B600377A-1ABC-4CB4-8760-628992B00A21}" destId="{1FBBFE28-C065-4D7D-ABF7-81FB4DBB37DF}" srcOrd="0" destOrd="0" presId="urn:microsoft.com/office/officeart/2005/8/layout/chevron1"/>
    <dgm:cxn modelId="{C3C91B9C-549B-45B2-BAC0-53D30D1B31DA}" type="presParOf" srcId="{A56CF1E4-0D41-4991-9E14-EECB68794E04}" destId="{A8D5B325-BD4E-4E43-BADC-B38878E72694}" srcOrd="0" destOrd="0" presId="urn:microsoft.com/office/officeart/2005/8/layout/chevron1"/>
    <dgm:cxn modelId="{510DF401-E984-41A8-BE09-7A3C51ED77E6}" type="presParOf" srcId="{A56CF1E4-0D41-4991-9E14-EECB68794E04}" destId="{5B8B4251-EEC2-437A-A3A2-635ACB743EA9}" srcOrd="1" destOrd="0" presId="urn:microsoft.com/office/officeart/2005/8/layout/chevron1"/>
    <dgm:cxn modelId="{0673843D-7A72-49E0-A4F1-3C9CA4117EC0}" type="presParOf" srcId="{A56CF1E4-0D41-4991-9E14-EECB68794E04}" destId="{1FBBFE28-C065-4D7D-ABF7-81FB4DBB37DF}" srcOrd="2" destOrd="0" presId="urn:microsoft.com/office/officeart/2005/8/layout/chevron1"/>
    <dgm:cxn modelId="{01B775AC-51DE-4821-8152-D31723050ADA}" type="presParOf" srcId="{A56CF1E4-0D41-4991-9E14-EECB68794E04}" destId="{AB7F5419-2D56-4E32-B708-E16C0893ECDA}" srcOrd="3" destOrd="0" presId="urn:microsoft.com/office/officeart/2005/8/layout/chevron1"/>
    <dgm:cxn modelId="{F1A51AA1-79F5-4CA3-BF06-1CA43437EE5A}" type="presParOf" srcId="{A56CF1E4-0D41-4991-9E14-EECB68794E04}" destId="{CC91142B-6C36-4ACA-BD9F-DD4DB2C433C8}" srcOrd="4" destOrd="0" presId="urn:microsoft.com/office/officeart/2005/8/layout/chevron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5EB253A-C02E-41D6-898A-D5B5FAC98714}" type="doc">
      <dgm:prSet loTypeId="urn:microsoft.com/office/officeart/2005/8/layout/cycle5" loCatId="cycle" qsTypeId="urn:microsoft.com/office/officeart/2005/8/quickstyle/simple4" qsCatId="simple" csTypeId="urn:microsoft.com/office/officeart/2005/8/colors/colorful3" csCatId="colorful" phldr="1"/>
      <dgm:spPr/>
    </dgm:pt>
    <dgm:pt modelId="{20562495-58B8-4A3F-8F4D-5C4176F73AE2}">
      <dgm:prSet phldrT="[Texto]" custT="1"/>
      <dgm:spPr/>
      <dgm:t>
        <a:bodyPr/>
        <a:lstStyle/>
        <a:p>
          <a:pPr algn="ctr"/>
          <a:r>
            <a:rPr lang="es-ES" sz="1800">
              <a:latin typeface="Times New Roman" panose="02020603050405020304" pitchFamily="18" charset="0"/>
              <a:cs typeface="Times New Roman" panose="02020603050405020304" pitchFamily="18" charset="0"/>
            </a:rPr>
            <a:t>Abastecimiento</a:t>
          </a:r>
        </a:p>
        <a:p>
          <a:pPr algn="ctr"/>
          <a:r>
            <a:rPr lang="es-ES" sz="1800">
              <a:latin typeface="Times New Roman" panose="02020603050405020304" pitchFamily="18" charset="0"/>
              <a:cs typeface="Times New Roman" panose="02020603050405020304" pitchFamily="18" charset="0"/>
            </a:rPr>
            <a:t>(Compras)</a:t>
          </a:r>
        </a:p>
      </dgm:t>
    </dgm:pt>
    <dgm:pt modelId="{77A0D199-8CBE-4CC7-B451-0E6E143B509B}" type="parTrans" cxnId="{24D68A46-711E-4211-B23B-ACC35152E8D4}">
      <dgm:prSet/>
      <dgm:spPr/>
      <dgm:t>
        <a:bodyPr/>
        <a:lstStyle/>
        <a:p>
          <a:pPr algn="ctr"/>
          <a:endParaRPr lang="es-ES" sz="1800">
            <a:solidFill>
              <a:sysClr val="windowText" lastClr="000000"/>
            </a:solidFill>
            <a:latin typeface="Times New Roman" panose="02020603050405020304" pitchFamily="18" charset="0"/>
            <a:cs typeface="Times New Roman" panose="02020603050405020304" pitchFamily="18" charset="0"/>
          </a:endParaRPr>
        </a:p>
      </dgm:t>
    </dgm:pt>
    <dgm:pt modelId="{478CBEEC-9408-409B-AC4E-8DB9E2FD60CA}" type="sibTrans" cxnId="{24D68A46-711E-4211-B23B-ACC35152E8D4}">
      <dgm:prSet/>
      <dgm:spPr/>
      <dgm:t>
        <a:bodyPr/>
        <a:lstStyle/>
        <a:p>
          <a:pPr algn="ctr"/>
          <a:endParaRPr lang="es-ES" sz="1800">
            <a:solidFill>
              <a:sysClr val="windowText" lastClr="000000"/>
            </a:solidFill>
            <a:latin typeface="Times New Roman" panose="02020603050405020304" pitchFamily="18" charset="0"/>
            <a:cs typeface="Times New Roman" panose="02020603050405020304" pitchFamily="18" charset="0"/>
          </a:endParaRPr>
        </a:p>
      </dgm:t>
    </dgm:pt>
    <dgm:pt modelId="{D8D6C30C-0A2A-427A-88C2-D65BA818A789}">
      <dgm:prSet phldrT="[Texto]" custT="1"/>
      <dgm:spPr/>
      <dgm:t>
        <a:bodyPr/>
        <a:lstStyle/>
        <a:p>
          <a:pPr algn="ctr"/>
          <a:r>
            <a:rPr lang="es-ES" sz="1800">
              <a:latin typeface="Times New Roman" panose="02020603050405020304" pitchFamily="18" charset="0"/>
              <a:cs typeface="Times New Roman" panose="02020603050405020304" pitchFamily="18" charset="0"/>
            </a:rPr>
            <a:t>Almacenaje</a:t>
          </a:r>
        </a:p>
        <a:p>
          <a:pPr algn="ctr"/>
          <a:r>
            <a:rPr lang="es-ES" sz="1800">
              <a:latin typeface="Times New Roman" panose="02020603050405020304" pitchFamily="18" charset="0"/>
              <a:cs typeface="Times New Roman" panose="02020603050405020304" pitchFamily="18" charset="0"/>
            </a:rPr>
            <a:t>(Inventarios)</a:t>
          </a:r>
        </a:p>
      </dgm:t>
    </dgm:pt>
    <dgm:pt modelId="{EA682000-DA4F-42AD-B252-98A90DD9D133}" type="parTrans" cxnId="{AA0BB38C-8335-40D5-875D-AA45D1CA7748}">
      <dgm:prSet/>
      <dgm:spPr/>
      <dgm:t>
        <a:bodyPr/>
        <a:lstStyle/>
        <a:p>
          <a:pPr algn="ctr"/>
          <a:endParaRPr lang="es-ES" sz="1800">
            <a:solidFill>
              <a:sysClr val="windowText" lastClr="000000"/>
            </a:solidFill>
            <a:latin typeface="Times New Roman" panose="02020603050405020304" pitchFamily="18" charset="0"/>
            <a:cs typeface="Times New Roman" panose="02020603050405020304" pitchFamily="18" charset="0"/>
          </a:endParaRPr>
        </a:p>
      </dgm:t>
    </dgm:pt>
    <dgm:pt modelId="{F92252E8-AC58-4A29-99CF-5C6632C6D444}" type="sibTrans" cxnId="{AA0BB38C-8335-40D5-875D-AA45D1CA7748}">
      <dgm:prSet/>
      <dgm:spPr/>
      <dgm:t>
        <a:bodyPr/>
        <a:lstStyle/>
        <a:p>
          <a:pPr algn="ctr"/>
          <a:endParaRPr lang="es-ES" sz="1800">
            <a:solidFill>
              <a:sysClr val="windowText" lastClr="000000"/>
            </a:solidFill>
            <a:latin typeface="Times New Roman" panose="02020603050405020304" pitchFamily="18" charset="0"/>
            <a:cs typeface="Times New Roman" panose="02020603050405020304" pitchFamily="18" charset="0"/>
          </a:endParaRPr>
        </a:p>
      </dgm:t>
    </dgm:pt>
    <dgm:pt modelId="{D53CDAC4-0C2C-4E73-8B89-03E7F19F4C63}">
      <dgm:prSet phldrT="[Texto]" custT="1"/>
      <dgm:spPr/>
      <dgm:t>
        <a:bodyPr/>
        <a:lstStyle/>
        <a:p>
          <a:pPr algn="ctr"/>
          <a:r>
            <a:rPr lang="es-ES" sz="1800">
              <a:latin typeface="Times New Roman" panose="02020603050405020304" pitchFamily="18" charset="0"/>
              <a:cs typeface="Times New Roman" panose="02020603050405020304" pitchFamily="18" charset="0"/>
            </a:rPr>
            <a:t>Comercialización</a:t>
          </a:r>
        </a:p>
        <a:p>
          <a:pPr algn="ctr"/>
          <a:r>
            <a:rPr lang="es-ES" sz="1800">
              <a:latin typeface="Times New Roman" panose="02020603050405020304" pitchFamily="18" charset="0"/>
              <a:cs typeface="Times New Roman" panose="02020603050405020304" pitchFamily="18" charset="0"/>
            </a:rPr>
            <a:t>(Venta - Servicio)</a:t>
          </a:r>
        </a:p>
      </dgm:t>
    </dgm:pt>
    <dgm:pt modelId="{D35C6A68-D8AB-4AF4-AF2C-4BD8923D3881}" type="parTrans" cxnId="{3CB2CDFB-87A2-4644-83A7-BB181325FA10}">
      <dgm:prSet/>
      <dgm:spPr/>
      <dgm:t>
        <a:bodyPr/>
        <a:lstStyle/>
        <a:p>
          <a:pPr algn="ctr"/>
          <a:endParaRPr lang="es-ES" sz="1800">
            <a:solidFill>
              <a:sysClr val="windowText" lastClr="000000"/>
            </a:solidFill>
            <a:latin typeface="Times New Roman" panose="02020603050405020304" pitchFamily="18" charset="0"/>
            <a:cs typeface="Times New Roman" panose="02020603050405020304" pitchFamily="18" charset="0"/>
          </a:endParaRPr>
        </a:p>
      </dgm:t>
    </dgm:pt>
    <dgm:pt modelId="{BC705706-EACF-4DD3-A3ED-996CE30290D8}" type="sibTrans" cxnId="{3CB2CDFB-87A2-4644-83A7-BB181325FA10}">
      <dgm:prSet/>
      <dgm:spPr/>
      <dgm:t>
        <a:bodyPr/>
        <a:lstStyle/>
        <a:p>
          <a:pPr algn="ctr"/>
          <a:endParaRPr lang="es-ES" sz="1800">
            <a:solidFill>
              <a:sysClr val="windowText" lastClr="000000"/>
            </a:solidFill>
            <a:latin typeface="Times New Roman" panose="02020603050405020304" pitchFamily="18" charset="0"/>
            <a:cs typeface="Times New Roman" panose="02020603050405020304" pitchFamily="18" charset="0"/>
          </a:endParaRPr>
        </a:p>
      </dgm:t>
    </dgm:pt>
    <dgm:pt modelId="{DE9757BE-BEB5-4436-9953-81137CB2ECD9}" type="pres">
      <dgm:prSet presAssocID="{55EB253A-C02E-41D6-898A-D5B5FAC98714}" presName="cycle" presStyleCnt="0">
        <dgm:presLayoutVars>
          <dgm:dir/>
          <dgm:resizeHandles val="exact"/>
        </dgm:presLayoutVars>
      </dgm:prSet>
      <dgm:spPr/>
    </dgm:pt>
    <dgm:pt modelId="{D6DD1F9C-B480-44D2-8FE4-43A10378AD84}" type="pres">
      <dgm:prSet presAssocID="{20562495-58B8-4A3F-8F4D-5C4176F73AE2}" presName="node" presStyleLbl="node1" presStyleIdx="0" presStyleCnt="3" custScaleX="150053" custScaleY="66796">
        <dgm:presLayoutVars>
          <dgm:bulletEnabled val="1"/>
        </dgm:presLayoutVars>
      </dgm:prSet>
      <dgm:spPr/>
      <dgm:t>
        <a:bodyPr/>
        <a:lstStyle/>
        <a:p>
          <a:endParaRPr lang="es-ES"/>
        </a:p>
      </dgm:t>
    </dgm:pt>
    <dgm:pt modelId="{81A8A90C-F7AE-43FC-B88B-3C3DA26CEAFE}" type="pres">
      <dgm:prSet presAssocID="{20562495-58B8-4A3F-8F4D-5C4176F73AE2}" presName="spNode" presStyleCnt="0"/>
      <dgm:spPr/>
    </dgm:pt>
    <dgm:pt modelId="{E83C4EAD-74AC-4903-9357-4C9E30C3E1C3}" type="pres">
      <dgm:prSet presAssocID="{478CBEEC-9408-409B-AC4E-8DB9E2FD60CA}" presName="sibTrans" presStyleLbl="sibTrans1D1" presStyleIdx="0" presStyleCnt="3"/>
      <dgm:spPr/>
      <dgm:t>
        <a:bodyPr/>
        <a:lstStyle/>
        <a:p>
          <a:endParaRPr lang="es-ES"/>
        </a:p>
      </dgm:t>
    </dgm:pt>
    <dgm:pt modelId="{540441F9-C6A8-4FD7-9409-ACD5ECE90E2F}" type="pres">
      <dgm:prSet presAssocID="{D8D6C30C-0A2A-427A-88C2-D65BA818A789}" presName="node" presStyleLbl="node1" presStyleIdx="1" presStyleCnt="3" custScaleX="150053" custScaleY="66796" custRadScaleRad="115691" custRadScaleInc="-12295">
        <dgm:presLayoutVars>
          <dgm:bulletEnabled val="1"/>
        </dgm:presLayoutVars>
      </dgm:prSet>
      <dgm:spPr/>
      <dgm:t>
        <a:bodyPr/>
        <a:lstStyle/>
        <a:p>
          <a:endParaRPr lang="es-ES"/>
        </a:p>
      </dgm:t>
    </dgm:pt>
    <dgm:pt modelId="{EA71D7E2-FC00-41DF-9A1C-61A11AE00A86}" type="pres">
      <dgm:prSet presAssocID="{D8D6C30C-0A2A-427A-88C2-D65BA818A789}" presName="spNode" presStyleCnt="0"/>
      <dgm:spPr/>
    </dgm:pt>
    <dgm:pt modelId="{C04CA967-59D1-47E0-AA98-331A7404B7A5}" type="pres">
      <dgm:prSet presAssocID="{F92252E8-AC58-4A29-99CF-5C6632C6D444}" presName="sibTrans" presStyleLbl="sibTrans1D1" presStyleIdx="1" presStyleCnt="3"/>
      <dgm:spPr/>
      <dgm:t>
        <a:bodyPr/>
        <a:lstStyle/>
        <a:p>
          <a:endParaRPr lang="es-ES"/>
        </a:p>
      </dgm:t>
    </dgm:pt>
    <dgm:pt modelId="{F0E649D3-224A-488C-9DA7-6D891AFF393A}" type="pres">
      <dgm:prSet presAssocID="{D53CDAC4-0C2C-4E73-8B89-03E7F19F4C63}" presName="node" presStyleLbl="node1" presStyleIdx="2" presStyleCnt="3" custScaleX="150053" custScaleY="66796" custRadScaleRad="110096" custRadScaleInc="10255">
        <dgm:presLayoutVars>
          <dgm:bulletEnabled val="1"/>
        </dgm:presLayoutVars>
      </dgm:prSet>
      <dgm:spPr/>
      <dgm:t>
        <a:bodyPr/>
        <a:lstStyle/>
        <a:p>
          <a:endParaRPr lang="es-ES"/>
        </a:p>
      </dgm:t>
    </dgm:pt>
    <dgm:pt modelId="{F8F8F4EC-F272-4A4A-83C5-DBF695BA06BA}" type="pres">
      <dgm:prSet presAssocID="{D53CDAC4-0C2C-4E73-8B89-03E7F19F4C63}" presName="spNode" presStyleCnt="0"/>
      <dgm:spPr/>
    </dgm:pt>
    <dgm:pt modelId="{331AA009-E107-4CEF-BE42-8941884D7CBE}" type="pres">
      <dgm:prSet presAssocID="{BC705706-EACF-4DD3-A3ED-996CE30290D8}" presName="sibTrans" presStyleLbl="sibTrans1D1" presStyleIdx="2" presStyleCnt="3"/>
      <dgm:spPr/>
      <dgm:t>
        <a:bodyPr/>
        <a:lstStyle/>
        <a:p>
          <a:endParaRPr lang="es-ES"/>
        </a:p>
      </dgm:t>
    </dgm:pt>
  </dgm:ptLst>
  <dgm:cxnLst>
    <dgm:cxn modelId="{3A406315-C0B8-4135-8713-EAD62F149A1E}" type="presOf" srcId="{D53CDAC4-0C2C-4E73-8B89-03E7F19F4C63}" destId="{F0E649D3-224A-488C-9DA7-6D891AFF393A}" srcOrd="0" destOrd="0" presId="urn:microsoft.com/office/officeart/2005/8/layout/cycle5"/>
    <dgm:cxn modelId="{8F749F39-0FE6-4D1D-9EC0-4E30F194CA63}" type="presOf" srcId="{F92252E8-AC58-4A29-99CF-5C6632C6D444}" destId="{C04CA967-59D1-47E0-AA98-331A7404B7A5}" srcOrd="0" destOrd="0" presId="urn:microsoft.com/office/officeart/2005/8/layout/cycle5"/>
    <dgm:cxn modelId="{7B61D1A3-051F-45ED-90C9-261246482469}" type="presOf" srcId="{478CBEEC-9408-409B-AC4E-8DB9E2FD60CA}" destId="{E83C4EAD-74AC-4903-9357-4C9E30C3E1C3}" srcOrd="0" destOrd="0" presId="urn:microsoft.com/office/officeart/2005/8/layout/cycle5"/>
    <dgm:cxn modelId="{975FEC40-4182-4F73-A3B8-4975FC9418A4}" type="presOf" srcId="{D8D6C30C-0A2A-427A-88C2-D65BA818A789}" destId="{540441F9-C6A8-4FD7-9409-ACD5ECE90E2F}" srcOrd="0" destOrd="0" presId="urn:microsoft.com/office/officeart/2005/8/layout/cycle5"/>
    <dgm:cxn modelId="{D77902DB-0C0E-465C-AC08-8AECFFBD1284}" type="presOf" srcId="{20562495-58B8-4A3F-8F4D-5C4176F73AE2}" destId="{D6DD1F9C-B480-44D2-8FE4-43A10378AD84}" srcOrd="0" destOrd="0" presId="urn:microsoft.com/office/officeart/2005/8/layout/cycle5"/>
    <dgm:cxn modelId="{AA0BB38C-8335-40D5-875D-AA45D1CA7748}" srcId="{55EB253A-C02E-41D6-898A-D5B5FAC98714}" destId="{D8D6C30C-0A2A-427A-88C2-D65BA818A789}" srcOrd="1" destOrd="0" parTransId="{EA682000-DA4F-42AD-B252-98A90DD9D133}" sibTransId="{F92252E8-AC58-4A29-99CF-5C6632C6D444}"/>
    <dgm:cxn modelId="{24D68A46-711E-4211-B23B-ACC35152E8D4}" srcId="{55EB253A-C02E-41D6-898A-D5B5FAC98714}" destId="{20562495-58B8-4A3F-8F4D-5C4176F73AE2}" srcOrd="0" destOrd="0" parTransId="{77A0D199-8CBE-4CC7-B451-0E6E143B509B}" sibTransId="{478CBEEC-9408-409B-AC4E-8DB9E2FD60CA}"/>
    <dgm:cxn modelId="{6BED3E10-9AD6-4EA8-8044-8342EA8E554A}" type="presOf" srcId="{BC705706-EACF-4DD3-A3ED-996CE30290D8}" destId="{331AA009-E107-4CEF-BE42-8941884D7CBE}" srcOrd="0" destOrd="0" presId="urn:microsoft.com/office/officeart/2005/8/layout/cycle5"/>
    <dgm:cxn modelId="{3CB2CDFB-87A2-4644-83A7-BB181325FA10}" srcId="{55EB253A-C02E-41D6-898A-D5B5FAC98714}" destId="{D53CDAC4-0C2C-4E73-8B89-03E7F19F4C63}" srcOrd="2" destOrd="0" parTransId="{D35C6A68-D8AB-4AF4-AF2C-4BD8923D3881}" sibTransId="{BC705706-EACF-4DD3-A3ED-996CE30290D8}"/>
    <dgm:cxn modelId="{2E9879AC-888F-43D5-8DBE-AF1DF2B9736B}" type="presOf" srcId="{55EB253A-C02E-41D6-898A-D5B5FAC98714}" destId="{DE9757BE-BEB5-4436-9953-81137CB2ECD9}" srcOrd="0" destOrd="0" presId="urn:microsoft.com/office/officeart/2005/8/layout/cycle5"/>
    <dgm:cxn modelId="{59E55886-0097-4F1C-A568-5F23313D803F}" type="presParOf" srcId="{DE9757BE-BEB5-4436-9953-81137CB2ECD9}" destId="{D6DD1F9C-B480-44D2-8FE4-43A10378AD84}" srcOrd="0" destOrd="0" presId="urn:microsoft.com/office/officeart/2005/8/layout/cycle5"/>
    <dgm:cxn modelId="{E00A3C89-169E-4965-A688-9C3DC0734477}" type="presParOf" srcId="{DE9757BE-BEB5-4436-9953-81137CB2ECD9}" destId="{81A8A90C-F7AE-43FC-B88B-3C3DA26CEAFE}" srcOrd="1" destOrd="0" presId="urn:microsoft.com/office/officeart/2005/8/layout/cycle5"/>
    <dgm:cxn modelId="{9D1E37BD-251F-45D2-941E-A4C1FA0D12D4}" type="presParOf" srcId="{DE9757BE-BEB5-4436-9953-81137CB2ECD9}" destId="{E83C4EAD-74AC-4903-9357-4C9E30C3E1C3}" srcOrd="2" destOrd="0" presId="urn:microsoft.com/office/officeart/2005/8/layout/cycle5"/>
    <dgm:cxn modelId="{ECF948C4-F9C6-4F51-8752-73ABD58F370E}" type="presParOf" srcId="{DE9757BE-BEB5-4436-9953-81137CB2ECD9}" destId="{540441F9-C6A8-4FD7-9409-ACD5ECE90E2F}" srcOrd="3" destOrd="0" presId="urn:microsoft.com/office/officeart/2005/8/layout/cycle5"/>
    <dgm:cxn modelId="{7C83B3B3-E1D3-4E32-9D59-9AA7337587EA}" type="presParOf" srcId="{DE9757BE-BEB5-4436-9953-81137CB2ECD9}" destId="{EA71D7E2-FC00-41DF-9A1C-61A11AE00A86}" srcOrd="4" destOrd="0" presId="urn:microsoft.com/office/officeart/2005/8/layout/cycle5"/>
    <dgm:cxn modelId="{5D6B19E6-3DB8-4866-B0B4-13516CCCB6D8}" type="presParOf" srcId="{DE9757BE-BEB5-4436-9953-81137CB2ECD9}" destId="{C04CA967-59D1-47E0-AA98-331A7404B7A5}" srcOrd="5" destOrd="0" presId="urn:microsoft.com/office/officeart/2005/8/layout/cycle5"/>
    <dgm:cxn modelId="{6DDE7B76-5F88-4D45-83F4-4CA87BB80F9C}" type="presParOf" srcId="{DE9757BE-BEB5-4436-9953-81137CB2ECD9}" destId="{F0E649D3-224A-488C-9DA7-6D891AFF393A}" srcOrd="6" destOrd="0" presId="urn:microsoft.com/office/officeart/2005/8/layout/cycle5"/>
    <dgm:cxn modelId="{07369DF5-6C32-4A23-9A79-F15F18C77F66}" type="presParOf" srcId="{DE9757BE-BEB5-4436-9953-81137CB2ECD9}" destId="{F8F8F4EC-F272-4A4A-83C5-DBF695BA06BA}" srcOrd="7" destOrd="0" presId="urn:microsoft.com/office/officeart/2005/8/layout/cycle5"/>
    <dgm:cxn modelId="{93969B66-A9E0-4E6C-874E-C0D63F384BCB}" type="presParOf" srcId="{DE9757BE-BEB5-4436-9953-81137CB2ECD9}" destId="{331AA009-E107-4CEF-BE42-8941884D7CBE}" srcOrd="8" destOrd="0" presId="urn:microsoft.com/office/officeart/2005/8/layout/cycle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068E9A8-C489-401F-B800-401B9B077341}" type="doc">
      <dgm:prSet loTypeId="urn:microsoft.com/office/officeart/2005/8/layout/cycle6" loCatId="cycle" qsTypeId="urn:microsoft.com/office/officeart/2005/8/quickstyle/simple1" qsCatId="simple" csTypeId="urn:microsoft.com/office/officeart/2005/8/colors/colorful3" csCatId="colorful" phldr="1"/>
      <dgm:spPr/>
      <dgm:t>
        <a:bodyPr/>
        <a:lstStyle/>
        <a:p>
          <a:endParaRPr lang="es-ES"/>
        </a:p>
      </dgm:t>
    </dgm:pt>
    <mc:AlternateContent xmlns:mc="http://schemas.openxmlformats.org/markup-compatibility/2006" xmlns:a14="http://schemas.microsoft.com/office/drawing/2010/main">
      <mc:Choice Requires="a14">
        <dgm:pt modelId="{9961265C-D01E-40D8-A747-9702344735BD}">
          <dgm:prSet phldrT="[Texto]" custT="1"/>
          <dgm:spPr/>
          <dgm:t>
            <a:bodyPr/>
            <a:lstStyle/>
            <a:p>
              <a:r>
                <a:rPr lang="en-US" sz="1400" b="1" dirty="0" smtClean="0"/>
                <a:t>On Time in Full (OTIF) </a:t>
              </a:r>
              <a:endParaRPr lang="es-ES" sz="1400" b="1" dirty="0"/>
            </a:p>
            <a:p>
              <a:r>
                <a:rPr lang="es-ES" sz="1400" dirty="0" smtClean="0"/>
                <a:t>Permite medir si se está entregando el producto al cliente a tiempo y en las cantidades correctas.</a:t>
              </a:r>
              <a:endParaRPr lang="es-ES" sz="1400" dirty="0"/>
            </a:p>
            <a:p>
              <a:pPr/>
              <a14:m>
                <m:oMathPara xmlns:m="http://schemas.openxmlformats.org/officeDocument/2006/math">
                  <m:oMathParaPr>
                    <m:jc m:val="centerGroup"/>
                  </m:oMathParaPr>
                  <m:oMath xmlns:m="http://schemas.openxmlformats.org/officeDocument/2006/math">
                    <m:f>
                      <m:fPr>
                        <m:ctrlPr>
                          <a:rPr lang="es-ES" sz="1400" i="1" smtClean="0">
                            <a:latin typeface="Cambria Math"/>
                          </a:rPr>
                        </m:ctrlPr>
                      </m:fPr>
                      <m:num>
                        <m:r>
                          <a:rPr lang="es-ES" sz="1400" i="1">
                            <a:latin typeface="Cambria Math" panose="02040503050406030204" pitchFamily="18" charset="0"/>
                          </a:rPr>
                          <m:t>𝑁</m:t>
                        </m:r>
                        <m:r>
                          <a:rPr lang="es-ES" sz="1400" i="1">
                            <a:latin typeface="Cambria Math" panose="02040503050406030204" pitchFamily="18" charset="0"/>
                          </a:rPr>
                          <m:t>ú</m:t>
                        </m:r>
                        <m:r>
                          <a:rPr lang="es-ES" sz="1400" i="1">
                            <a:latin typeface="Cambria Math" panose="02040503050406030204" pitchFamily="18" charset="0"/>
                          </a:rPr>
                          <m:t>𝑚𝑒𝑟𝑜</m:t>
                        </m:r>
                        <m:r>
                          <a:rPr lang="es-ES" sz="1400" i="1">
                            <a:latin typeface="Cambria Math" panose="02040503050406030204" pitchFamily="18" charset="0"/>
                          </a:rPr>
                          <m:t> </m:t>
                        </m:r>
                        <m:r>
                          <a:rPr lang="es-ES" sz="1400" i="1">
                            <a:latin typeface="Cambria Math" panose="02040503050406030204" pitchFamily="18" charset="0"/>
                          </a:rPr>
                          <m:t>𝑑𝑒</m:t>
                        </m:r>
                        <m:r>
                          <a:rPr lang="es-ES" sz="1400" i="1">
                            <a:latin typeface="Cambria Math" panose="02040503050406030204" pitchFamily="18" charset="0"/>
                          </a:rPr>
                          <m:t> </m:t>
                        </m:r>
                        <m:r>
                          <a:rPr lang="es-ES" sz="1400" i="1">
                            <a:latin typeface="Cambria Math" panose="02040503050406030204" pitchFamily="18" charset="0"/>
                          </a:rPr>
                          <m:t>𝑒𝑛𝑡𝑟𝑒𝑔𝑎𝑠</m:t>
                        </m:r>
                        <m:r>
                          <a:rPr lang="es-ES" sz="1400" i="1">
                            <a:latin typeface="Cambria Math" panose="02040503050406030204" pitchFamily="18" charset="0"/>
                          </a:rPr>
                          <m:t> </m:t>
                        </m:r>
                        <m:r>
                          <a:rPr lang="es-ES" sz="1400" i="1">
                            <a:latin typeface="Cambria Math" panose="02040503050406030204" pitchFamily="18" charset="0"/>
                          </a:rPr>
                          <m:t>𝑂𝑇𝐼𝐹</m:t>
                        </m:r>
                      </m:num>
                      <m:den>
                        <m:r>
                          <a:rPr lang="es-ES" sz="1400" i="1">
                            <a:latin typeface="Cambria Math" panose="02040503050406030204" pitchFamily="18" charset="0"/>
                          </a:rPr>
                          <m:t>𝑁</m:t>
                        </m:r>
                        <m:r>
                          <a:rPr lang="es-ES" sz="1400" i="1">
                            <a:latin typeface="Cambria Math" panose="02040503050406030204" pitchFamily="18" charset="0"/>
                          </a:rPr>
                          <m:t>ú</m:t>
                        </m:r>
                        <m:r>
                          <a:rPr lang="es-ES" sz="1400" i="1">
                            <a:latin typeface="Cambria Math" panose="02040503050406030204" pitchFamily="18" charset="0"/>
                          </a:rPr>
                          <m:t>𝑚𝑒𝑟𝑜</m:t>
                        </m:r>
                        <m:r>
                          <a:rPr lang="es-ES" sz="1400" i="1">
                            <a:latin typeface="Cambria Math" panose="02040503050406030204" pitchFamily="18" charset="0"/>
                          </a:rPr>
                          <m:t> </m:t>
                        </m:r>
                        <m:r>
                          <a:rPr lang="es-ES" sz="1400" i="1">
                            <a:latin typeface="Cambria Math" panose="02040503050406030204" pitchFamily="18" charset="0"/>
                          </a:rPr>
                          <m:t>𝑡𝑜𝑡𝑎𝑙</m:t>
                        </m:r>
                        <m:r>
                          <a:rPr lang="es-ES" sz="1400" i="1">
                            <a:latin typeface="Cambria Math" panose="02040503050406030204" pitchFamily="18" charset="0"/>
                          </a:rPr>
                          <m:t> </m:t>
                        </m:r>
                        <m:r>
                          <a:rPr lang="es-ES" sz="1400" i="1">
                            <a:latin typeface="Cambria Math" panose="02040503050406030204" pitchFamily="18" charset="0"/>
                          </a:rPr>
                          <m:t>𝑑𝑒</m:t>
                        </m:r>
                        <m:r>
                          <a:rPr lang="es-ES" sz="1400" i="1">
                            <a:latin typeface="Cambria Math" panose="02040503050406030204" pitchFamily="18" charset="0"/>
                          </a:rPr>
                          <m:t> </m:t>
                        </m:r>
                        <m:r>
                          <a:rPr lang="es-ES" sz="1400" i="1">
                            <a:latin typeface="Cambria Math" panose="02040503050406030204" pitchFamily="18" charset="0"/>
                          </a:rPr>
                          <m:t>𝑒𝑛𝑡𝑟𝑒𝑔𝑎𝑠</m:t>
                        </m:r>
                      </m:den>
                    </m:f>
                    <m:r>
                      <a:rPr lang="es-ES" sz="1400" i="1">
                        <a:latin typeface="Cambria Math" panose="02040503050406030204" pitchFamily="18" charset="0"/>
                      </a:rPr>
                      <m:t>∗</m:t>
                    </m:r>
                    <m:r>
                      <a:rPr lang="es-ES" sz="1400">
                        <a:latin typeface="Cambria Math" panose="02040503050406030204" pitchFamily="18" charset="0"/>
                      </a:rPr>
                      <m:t> 100</m:t>
                    </m:r>
                  </m:oMath>
                </m:oMathPara>
              </a14:m>
              <a:endParaRPr lang="es-ES" sz="1400" dirty="0"/>
            </a:p>
          </dgm:t>
        </dgm:pt>
      </mc:Choice>
      <mc:Fallback xmlns="">
        <dgm:pt modelId="{9961265C-D01E-40D8-A747-9702344735BD}">
          <dgm:prSet phldrT="[Texto]" custT="1"/>
          <dgm:spPr/>
          <dgm:t>
            <a:bodyPr/>
            <a:lstStyle/>
            <a:p>
              <a:r>
                <a:rPr lang="en-US" sz="1400" b="1" dirty="0" smtClean="0"/>
                <a:t>On Time in Full (OTIF) </a:t>
              </a:r>
              <a:endParaRPr lang="es-ES" sz="1400" b="1" dirty="0"/>
            </a:p>
            <a:p>
              <a:r>
                <a:rPr lang="es-ES" sz="1400" dirty="0" smtClean="0"/>
                <a:t>Permite medir si se está entregando el producto al cliente a tiempo y en las cantidades correctas.</a:t>
              </a:r>
              <a:endParaRPr lang="es-ES" sz="1400" dirty="0"/>
            </a:p>
            <a:p>
              <a:r>
                <a:rPr lang="es-ES" sz="1400" i="0" smtClean="0"/>
                <a:t>(</a:t>
              </a:r>
              <a:r>
                <a:rPr lang="es-ES" sz="1400" i="0"/>
                <a:t>𝑁ú𝑚𝑒𝑟𝑜 𝑑𝑒 𝑒𝑛𝑡𝑟𝑒𝑔𝑎𝑠 𝑂𝑇𝐼𝐹</a:t>
              </a:r>
              <a:r>
                <a:rPr lang="es-ES" sz="1400" i="0" smtClean="0"/>
                <a:t>)/(</a:t>
              </a:r>
              <a:r>
                <a:rPr lang="es-ES" sz="1400" i="0"/>
                <a:t>𝑁ú𝑚𝑒𝑟𝑜 𝑡𝑜𝑡𝑎𝑙 𝑑𝑒 𝑒𝑛𝑡𝑟𝑒𝑔𝑎𝑠</a:t>
              </a:r>
              <a:r>
                <a:rPr lang="es-ES" sz="1400" i="0" smtClean="0"/>
                <a:t>)</a:t>
              </a:r>
              <a:r>
                <a:rPr lang="es-ES" sz="1400" i="0"/>
                <a:t>∗ 100</a:t>
              </a:r>
              <a:endParaRPr lang="es-ES" sz="1400" dirty="0"/>
            </a:p>
          </dgm:t>
        </dgm:pt>
      </mc:Fallback>
    </mc:AlternateContent>
    <dgm:pt modelId="{CFE38F35-5F59-4361-84BA-DA33A2FBA680}" type="parTrans" cxnId="{614734C9-CE17-4163-8243-7C9EB0E5D6A0}">
      <dgm:prSet/>
      <dgm:spPr/>
      <dgm:t>
        <a:bodyPr/>
        <a:lstStyle/>
        <a:p>
          <a:endParaRPr lang="es-ES" sz="1400"/>
        </a:p>
      </dgm:t>
    </dgm:pt>
    <dgm:pt modelId="{8CCE3658-AA0D-47D3-B625-5EC8E7590C74}" type="sibTrans" cxnId="{614734C9-CE17-4163-8243-7C9EB0E5D6A0}">
      <dgm:prSet/>
      <dgm:spPr/>
      <dgm:t>
        <a:bodyPr/>
        <a:lstStyle/>
        <a:p>
          <a:endParaRPr lang="es-ES" sz="1400"/>
        </a:p>
      </dgm:t>
    </dgm:pt>
    <mc:AlternateContent xmlns:mc="http://schemas.openxmlformats.org/markup-compatibility/2006" xmlns:a14="http://schemas.microsoft.com/office/drawing/2010/main">
      <mc:Choice Requires="a14">
        <dgm:pt modelId="{87AD9667-6E38-4CB3-8DDF-18B464713F3D}">
          <dgm:prSet phldrT="[Texto]" custT="1"/>
          <dgm:spPr/>
          <dgm:t>
            <a:bodyPr/>
            <a:lstStyle/>
            <a:p>
              <a:r>
                <a:rPr lang="es-ES" sz="1400" b="1" dirty="0" smtClean="0"/>
                <a:t>Índice de duración de mercaderías</a:t>
              </a:r>
              <a:endParaRPr lang="es-ES" sz="1400" b="1" dirty="0"/>
            </a:p>
            <a:p>
              <a:r>
                <a:rPr lang="es-ES" sz="1400" dirty="0" smtClean="0"/>
                <a:t>Controla el tiempo de duración de los productos en las bodegas.</a:t>
              </a:r>
              <a:endParaRPr lang="es-ES" sz="1400" dirty="0"/>
            </a:p>
            <a:p>
              <a:pPr/>
              <a14:m>
                <m:oMathPara xmlns:m="http://schemas.openxmlformats.org/officeDocument/2006/math">
                  <m:oMathParaPr>
                    <m:jc m:val="centerGroup"/>
                  </m:oMathParaPr>
                  <m:oMath xmlns:m="http://schemas.openxmlformats.org/officeDocument/2006/math">
                    <m:f>
                      <m:fPr>
                        <m:ctrlPr>
                          <a:rPr lang="es-ES" sz="1400" i="1" smtClean="0">
                            <a:latin typeface="Cambria Math"/>
                          </a:rPr>
                        </m:ctrlPr>
                      </m:fPr>
                      <m:num>
                        <m:r>
                          <a:rPr lang="es-ES" sz="1400" i="1">
                            <a:latin typeface="Cambria Math" panose="02040503050406030204" pitchFamily="18" charset="0"/>
                          </a:rPr>
                          <m:t>𝐼𝑛𝑣𝑒𝑛𝑡𝑎𝑟𝑖𝑜</m:t>
                        </m:r>
                        <m:r>
                          <a:rPr lang="es-ES" sz="1400" i="1">
                            <a:latin typeface="Cambria Math" panose="02040503050406030204" pitchFamily="18" charset="0"/>
                          </a:rPr>
                          <m:t> </m:t>
                        </m:r>
                        <m:r>
                          <a:rPr lang="es-ES" sz="1400" i="1">
                            <a:latin typeface="Cambria Math" panose="02040503050406030204" pitchFamily="18" charset="0"/>
                          </a:rPr>
                          <m:t>𝑓𝑖𝑛𝑎𝑙</m:t>
                        </m:r>
                      </m:num>
                      <m:den>
                        <m:r>
                          <a:rPr lang="es-ES" sz="1400" i="1">
                            <a:latin typeface="Cambria Math" panose="02040503050406030204" pitchFamily="18" charset="0"/>
                          </a:rPr>
                          <m:t>𝑉𝑒𝑛𝑡𝑎𝑠</m:t>
                        </m:r>
                        <m:r>
                          <a:rPr lang="es-ES" sz="1400" i="1">
                            <a:latin typeface="Cambria Math" panose="02040503050406030204" pitchFamily="18" charset="0"/>
                          </a:rPr>
                          <m:t> </m:t>
                        </m:r>
                        <m:r>
                          <a:rPr lang="es-ES" sz="1400" i="1">
                            <a:latin typeface="Cambria Math" panose="02040503050406030204" pitchFamily="18" charset="0"/>
                          </a:rPr>
                          <m:t>𝑝𝑟𝑜𝑚𝑒𝑑𝑖𝑜</m:t>
                        </m:r>
                      </m:den>
                    </m:f>
                    <m:r>
                      <a:rPr lang="es-ES" sz="1400" i="1">
                        <a:latin typeface="Cambria Math" panose="02040503050406030204" pitchFamily="18" charset="0"/>
                      </a:rPr>
                      <m:t>∗30 </m:t>
                    </m:r>
                    <m:r>
                      <a:rPr lang="es-ES" sz="1400" i="1">
                        <a:latin typeface="Cambria Math" panose="02040503050406030204" pitchFamily="18" charset="0"/>
                      </a:rPr>
                      <m:t>𝑑</m:t>
                    </m:r>
                    <m:r>
                      <a:rPr lang="es-ES" sz="1400" i="1">
                        <a:latin typeface="Cambria Math" panose="02040503050406030204" pitchFamily="18" charset="0"/>
                      </a:rPr>
                      <m:t>í</m:t>
                    </m:r>
                    <m:r>
                      <a:rPr lang="es-ES" sz="1400" i="1">
                        <a:latin typeface="Cambria Math" panose="02040503050406030204" pitchFamily="18" charset="0"/>
                      </a:rPr>
                      <m:t>𝑎𝑠</m:t>
                    </m:r>
                  </m:oMath>
                </m:oMathPara>
              </a14:m>
              <a:endParaRPr lang="es-ES" sz="1400" dirty="0"/>
            </a:p>
          </dgm:t>
        </dgm:pt>
      </mc:Choice>
      <mc:Fallback xmlns="">
        <dgm:pt modelId="{87AD9667-6E38-4CB3-8DDF-18B464713F3D}">
          <dgm:prSet phldrT="[Texto]" custT="1"/>
          <dgm:spPr/>
          <dgm:t>
            <a:bodyPr/>
            <a:lstStyle/>
            <a:p>
              <a:r>
                <a:rPr lang="es-ES" sz="1400" b="1" dirty="0" smtClean="0"/>
                <a:t>Índice de duración de mercaderías</a:t>
              </a:r>
              <a:endParaRPr lang="es-ES" sz="1400" b="1" dirty="0"/>
            </a:p>
            <a:p>
              <a:r>
                <a:rPr lang="es-ES" sz="1400" dirty="0" smtClean="0"/>
                <a:t>Controla el tiempo de duración de los productos en las bodegas.</a:t>
              </a:r>
              <a:endParaRPr lang="es-ES" sz="1400" dirty="0"/>
            </a:p>
            <a:p>
              <a:r>
                <a:rPr lang="es-ES" sz="1400" i="0" smtClean="0"/>
                <a:t>(</a:t>
              </a:r>
              <a:r>
                <a:rPr lang="es-ES" sz="1400" i="0"/>
                <a:t>𝐼𝑛𝑣𝑒𝑛𝑡𝑎𝑟𝑖𝑜 𝑓𝑖𝑛𝑎𝑙</a:t>
              </a:r>
              <a:r>
                <a:rPr lang="es-ES" sz="1400" i="0" smtClean="0"/>
                <a:t>)/(</a:t>
              </a:r>
              <a:r>
                <a:rPr lang="es-ES" sz="1400" i="0"/>
                <a:t>𝑉𝑒𝑛𝑡𝑎𝑠 𝑝𝑟𝑜𝑚𝑒𝑑𝑖𝑜</a:t>
              </a:r>
              <a:r>
                <a:rPr lang="es-ES" sz="1400" i="0" smtClean="0"/>
                <a:t>)</a:t>
              </a:r>
              <a:r>
                <a:rPr lang="es-ES" sz="1400" i="0"/>
                <a:t>∗30 𝑑í𝑎𝑠</a:t>
              </a:r>
              <a:endParaRPr lang="es-ES" sz="1400" dirty="0"/>
            </a:p>
          </dgm:t>
        </dgm:pt>
      </mc:Fallback>
    </mc:AlternateContent>
    <dgm:pt modelId="{237CED42-DDF1-4F68-B209-24DB5292521D}" type="parTrans" cxnId="{7F31BC17-22E0-4CAF-9485-C3E06BD6D357}">
      <dgm:prSet/>
      <dgm:spPr/>
      <dgm:t>
        <a:bodyPr/>
        <a:lstStyle/>
        <a:p>
          <a:endParaRPr lang="es-ES" sz="1400"/>
        </a:p>
      </dgm:t>
    </dgm:pt>
    <dgm:pt modelId="{C9706BD9-0683-4BBA-BA4A-1399DCEA3730}" type="sibTrans" cxnId="{7F31BC17-22E0-4CAF-9485-C3E06BD6D357}">
      <dgm:prSet/>
      <dgm:spPr/>
      <dgm:t>
        <a:bodyPr/>
        <a:lstStyle/>
        <a:p>
          <a:endParaRPr lang="es-ES" sz="1400"/>
        </a:p>
      </dgm:t>
    </dgm:pt>
    <mc:AlternateContent xmlns:mc="http://schemas.openxmlformats.org/markup-compatibility/2006" xmlns:a14="http://schemas.microsoft.com/office/drawing/2010/main">
      <mc:Choice Requires="a14">
        <dgm:pt modelId="{C95106B9-7C5D-4C57-B38A-A0D90697113B}">
          <dgm:prSet phldrT="[Texto]" custT="1"/>
          <dgm:spPr/>
          <dgm:t>
            <a:bodyPr/>
            <a:lstStyle/>
            <a:p>
              <a:r>
                <a:rPr lang="es-ES" sz="1400" b="1" dirty="0" smtClean="0"/>
                <a:t>Plazo de aprovisionamiento (Lead Time)</a:t>
              </a:r>
            </a:p>
            <a:p>
              <a:r>
                <a:rPr lang="es-ES" sz="1400" dirty="0" smtClean="0"/>
                <a:t>Determina el tiempo real de la mercadería en el inventario hasta el despacho.</a:t>
              </a:r>
            </a:p>
            <a:p>
              <a:pPr/>
              <a14:m>
                <m:oMathPara xmlns:m="http://schemas.openxmlformats.org/officeDocument/2006/math">
                  <m:oMathParaPr>
                    <m:jc m:val="centerGroup"/>
                  </m:oMathParaPr>
                  <m:oMath xmlns:m="http://schemas.openxmlformats.org/officeDocument/2006/math">
                    <m:r>
                      <a:rPr lang="es-ES" sz="1400" i="1" smtClean="0">
                        <a:latin typeface="Cambria Math"/>
                      </a:rPr>
                      <m:t>𝐹𝑒𝑐h𝑎</m:t>
                    </m:r>
                    <m:r>
                      <a:rPr lang="es-ES" sz="1400" i="1" smtClean="0">
                        <a:latin typeface="Cambria Math"/>
                      </a:rPr>
                      <m:t> </m:t>
                    </m:r>
                    <m:r>
                      <a:rPr lang="es-ES" sz="1400" i="1" smtClean="0">
                        <a:latin typeface="Cambria Math"/>
                      </a:rPr>
                      <m:t>𝑑𝑒</m:t>
                    </m:r>
                    <m:r>
                      <a:rPr lang="es-ES" sz="1400" i="1" smtClean="0">
                        <a:latin typeface="Cambria Math"/>
                      </a:rPr>
                      <m:t> </m:t>
                    </m:r>
                    <m:r>
                      <a:rPr lang="es-ES" sz="1400" i="1" smtClean="0">
                        <a:latin typeface="Cambria Math"/>
                      </a:rPr>
                      <m:t>𝑐𝑜𝑚𝑝𝑟𝑎</m:t>
                    </m:r>
                    <m:r>
                      <a:rPr lang="es-ES" sz="1400" i="1" smtClean="0">
                        <a:latin typeface="Cambria Math"/>
                      </a:rPr>
                      <m:t> </m:t>
                    </m:r>
                    <m:r>
                      <a:rPr lang="es-ES" sz="1400" i="1" smtClean="0">
                        <a:latin typeface="Cambria Math"/>
                      </a:rPr>
                      <m:t>𝑑𝑒𝑙</m:t>
                    </m:r>
                    <m:r>
                      <a:rPr lang="es-ES" sz="1400" i="1" smtClean="0">
                        <a:latin typeface="Cambria Math"/>
                      </a:rPr>
                      <m:t> </m:t>
                    </m:r>
                    <m:r>
                      <a:rPr lang="es-ES" sz="1400" i="1" smtClean="0">
                        <a:latin typeface="Cambria Math"/>
                      </a:rPr>
                      <m:t>𝑝𝑟𝑜𝑑𝑢𝑐𝑡𝑜</m:t>
                    </m:r>
                    <m:r>
                      <a:rPr lang="es-ES" sz="1400" i="1" smtClean="0">
                        <a:latin typeface="Cambria Math"/>
                      </a:rPr>
                      <m:t> −</m:t>
                    </m:r>
                    <m:r>
                      <a:rPr lang="es-ES" sz="1400" i="1" smtClean="0">
                        <a:latin typeface="Cambria Math"/>
                      </a:rPr>
                      <m:t>𝐹𝑒𝑐h𝑎</m:t>
                    </m:r>
                    <m:r>
                      <a:rPr lang="es-ES" sz="1400" i="1" smtClean="0">
                        <a:latin typeface="Cambria Math"/>
                      </a:rPr>
                      <m:t> </m:t>
                    </m:r>
                    <m:r>
                      <a:rPr lang="es-ES" sz="1400" i="1" smtClean="0">
                        <a:latin typeface="Cambria Math"/>
                      </a:rPr>
                      <m:t>𝑑𝑒</m:t>
                    </m:r>
                    <m:r>
                      <a:rPr lang="es-ES" sz="1400" i="1" smtClean="0">
                        <a:latin typeface="Cambria Math"/>
                      </a:rPr>
                      <m:t> </m:t>
                    </m:r>
                    <m:r>
                      <a:rPr lang="es-ES" sz="1400" i="1" smtClean="0">
                        <a:latin typeface="Cambria Math"/>
                      </a:rPr>
                      <m:t>𝑣𝑒𝑛𝑡𝑎</m:t>
                    </m:r>
                    <m:r>
                      <a:rPr lang="es-ES" sz="1400" i="1" smtClean="0">
                        <a:latin typeface="Cambria Math"/>
                      </a:rPr>
                      <m:t> </m:t>
                    </m:r>
                    <m:r>
                      <a:rPr lang="es-ES" sz="1400" i="1" smtClean="0">
                        <a:latin typeface="Cambria Math"/>
                      </a:rPr>
                      <m:t>𝑑𝑒𝑙</m:t>
                    </m:r>
                    <m:r>
                      <a:rPr lang="es-ES" sz="1400" i="1" smtClean="0">
                        <a:latin typeface="Cambria Math"/>
                      </a:rPr>
                      <m:t> </m:t>
                    </m:r>
                    <m:r>
                      <a:rPr lang="es-ES" sz="1400" i="1" smtClean="0">
                        <a:latin typeface="Cambria Math"/>
                      </a:rPr>
                      <m:t>𝑝𝑟𝑜𝑑𝑢𝑐𝑡𝑜</m:t>
                    </m:r>
                  </m:oMath>
                </m:oMathPara>
              </a14:m>
              <a:endParaRPr lang="es-ES" sz="1400" dirty="0"/>
            </a:p>
          </dgm:t>
        </dgm:pt>
      </mc:Choice>
      <mc:Fallback xmlns="">
        <dgm:pt modelId="{C95106B9-7C5D-4C57-B38A-A0D90697113B}">
          <dgm:prSet phldrT="[Texto]" custT="1"/>
          <dgm:spPr/>
          <dgm:t>
            <a:bodyPr/>
            <a:lstStyle/>
            <a:p>
              <a:r>
                <a:rPr lang="es-ES" sz="1400" b="1" dirty="0" smtClean="0"/>
                <a:t>Plazo de aprovisionamiento (Lead Time)</a:t>
              </a:r>
            </a:p>
            <a:p>
              <a:r>
                <a:rPr lang="es-ES" sz="1400" dirty="0" smtClean="0"/>
                <a:t>Determina el tiempo real de la mercadería en el inventario hasta el despacho</a:t>
              </a:r>
              <a:r>
                <a:rPr lang="es-ES" sz="1400" dirty="0" smtClean="0"/>
                <a:t>.</a:t>
              </a:r>
            </a:p>
            <a:p>
              <a:r>
                <a:rPr lang="es-ES" sz="1400" i="0" smtClean="0"/>
                <a:t>𝐹𝑒𝑐ℎ𝑎 𝑑𝑒 𝑐𝑜𝑚𝑝𝑟𝑎 𝑑𝑒𝑙 𝑝𝑟𝑜𝑑𝑢𝑐𝑡𝑜 −𝐹𝑒𝑐ℎ𝑎 𝑑𝑒 𝑣𝑒𝑛𝑡𝑎 𝑑𝑒𝑙 𝑝𝑟𝑜𝑑𝑢𝑐𝑡𝑜</a:t>
              </a:r>
              <a:endParaRPr lang="es-ES" sz="1400" dirty="0"/>
            </a:p>
          </dgm:t>
        </dgm:pt>
      </mc:Fallback>
    </mc:AlternateContent>
    <dgm:pt modelId="{110DE46C-2BD9-4CDA-A69B-8A4AFDECB0FC}" type="parTrans" cxnId="{6A4B889E-6CCF-4778-9AA0-89EC8014DFC6}">
      <dgm:prSet/>
      <dgm:spPr/>
      <dgm:t>
        <a:bodyPr/>
        <a:lstStyle/>
        <a:p>
          <a:endParaRPr lang="es-ES" sz="1400"/>
        </a:p>
      </dgm:t>
    </dgm:pt>
    <dgm:pt modelId="{06160161-DFA2-4673-8D36-F4B07536114F}" type="sibTrans" cxnId="{6A4B889E-6CCF-4778-9AA0-89EC8014DFC6}">
      <dgm:prSet/>
      <dgm:spPr/>
      <dgm:t>
        <a:bodyPr/>
        <a:lstStyle/>
        <a:p>
          <a:endParaRPr lang="es-ES" sz="1400"/>
        </a:p>
      </dgm:t>
    </dgm:pt>
    <mc:AlternateContent xmlns:mc="http://schemas.openxmlformats.org/markup-compatibility/2006" xmlns:a14="http://schemas.microsoft.com/office/drawing/2010/main">
      <mc:Choice Requires="a14">
        <dgm:pt modelId="{93CEDA68-03EE-4159-A277-F044D5AD13B8}">
          <dgm:prSet phldrT="[Texto]" custT="1"/>
          <dgm:spPr/>
          <dgm:t>
            <a:bodyPr/>
            <a:lstStyle/>
            <a:p>
              <a:r>
                <a:rPr lang="es-ES" sz="1400" b="1" dirty="0" smtClean="0"/>
                <a:t>Índice de productividad</a:t>
              </a:r>
              <a:endParaRPr lang="es-ES" sz="1400" b="1" dirty="0"/>
            </a:p>
            <a:p>
              <a:r>
                <a:rPr lang="es-ES" sz="1400" dirty="0" smtClean="0"/>
                <a:t>Determina el nivel de eficiencia de la microempresa, evaluando la producción en función de gasto.</a:t>
              </a:r>
              <a:endParaRPr lang="es-ES" sz="1400" dirty="0"/>
            </a:p>
            <a:p>
              <a:pPr/>
              <a14:m>
                <m:oMathPara xmlns:m="http://schemas.openxmlformats.org/officeDocument/2006/math">
                  <m:oMathParaPr>
                    <m:jc m:val="centerGroup"/>
                  </m:oMathParaPr>
                  <m:oMath xmlns:m="http://schemas.openxmlformats.org/officeDocument/2006/math">
                    <m:r>
                      <a:rPr lang="es-ES" sz="1400" i="1" smtClean="0">
                        <a:latin typeface="Cambria Math" panose="02040503050406030204" pitchFamily="18" charset="0"/>
                      </a:rPr>
                      <m:t>𝐼𝑃</m:t>
                    </m:r>
                    <m:r>
                      <a:rPr lang="es-ES" sz="1400" i="1" smtClean="0">
                        <a:latin typeface="Cambria Math" panose="02040503050406030204" pitchFamily="18" charset="0"/>
                      </a:rPr>
                      <m:t>=</m:t>
                    </m:r>
                    <m:f>
                      <m:fPr>
                        <m:ctrlPr>
                          <a:rPr lang="es-ES" sz="1400" i="1">
                            <a:latin typeface="Cambria Math"/>
                          </a:rPr>
                        </m:ctrlPr>
                      </m:fPr>
                      <m:num>
                        <m:r>
                          <a:rPr lang="es-ES" sz="1400" i="1">
                            <a:latin typeface="Cambria Math" panose="02040503050406030204" pitchFamily="18" charset="0"/>
                          </a:rPr>
                          <m:t>𝑅𝑒𝑠𝑢𝑙𝑡𝑎𝑑𝑜𝑠</m:t>
                        </m:r>
                        <m:r>
                          <a:rPr lang="es-ES" sz="1400" i="1">
                            <a:latin typeface="Cambria Math" panose="02040503050406030204" pitchFamily="18" charset="0"/>
                          </a:rPr>
                          <m:t> </m:t>
                        </m:r>
                        <m:r>
                          <a:rPr lang="es-ES" sz="1400" i="1">
                            <a:latin typeface="Cambria Math" panose="02040503050406030204" pitchFamily="18" charset="0"/>
                          </a:rPr>
                          <m:t>𝑙𝑜𝑔𝑟𝑎𝑑𝑜𝑠</m:t>
                        </m:r>
                      </m:num>
                      <m:den>
                        <m:r>
                          <a:rPr lang="es-ES" sz="1400" i="1">
                            <a:latin typeface="Cambria Math" panose="02040503050406030204" pitchFamily="18" charset="0"/>
                          </a:rPr>
                          <m:t>𝑅𝑒𝑐𝑢𝑟𝑠𝑜𝑠</m:t>
                        </m:r>
                        <m:r>
                          <a:rPr lang="es-ES" sz="1400" i="1">
                            <a:latin typeface="Cambria Math" panose="02040503050406030204" pitchFamily="18" charset="0"/>
                          </a:rPr>
                          <m:t> </m:t>
                        </m:r>
                        <m:r>
                          <a:rPr lang="es-ES" sz="1400" i="1">
                            <a:latin typeface="Cambria Math" panose="02040503050406030204" pitchFamily="18" charset="0"/>
                          </a:rPr>
                          <m:t>𝑒𝑚𝑝𝑙𝑒𝑎𝑑𝑜𝑠</m:t>
                        </m:r>
                      </m:den>
                    </m:f>
                  </m:oMath>
                </m:oMathPara>
              </a14:m>
              <a:endParaRPr lang="es-ES" sz="1400" dirty="0"/>
            </a:p>
          </dgm:t>
        </dgm:pt>
      </mc:Choice>
      <mc:Fallback xmlns="">
        <dgm:pt modelId="{93CEDA68-03EE-4159-A277-F044D5AD13B8}">
          <dgm:prSet phldrT="[Texto]" custT="1"/>
          <dgm:spPr/>
          <dgm:t>
            <a:bodyPr/>
            <a:lstStyle/>
            <a:p>
              <a:r>
                <a:rPr lang="es-ES" sz="1400" b="1" dirty="0" smtClean="0"/>
                <a:t>Índice de productividad</a:t>
              </a:r>
              <a:endParaRPr lang="es-ES" sz="1400" b="1" dirty="0"/>
            </a:p>
            <a:p>
              <a:r>
                <a:rPr lang="es-ES" sz="1400" dirty="0" smtClean="0"/>
                <a:t>Determina el nivel de eficiencia de la microempresa, evaluando la producción en función de gasto.</a:t>
              </a:r>
              <a:endParaRPr lang="es-ES" sz="1400" dirty="0"/>
            </a:p>
            <a:p>
              <a:r>
                <a:rPr lang="es-ES" sz="1400" i="0" smtClean="0"/>
                <a:t>𝐼𝑃=</a:t>
              </a:r>
              <a:r>
                <a:rPr lang="es-ES" sz="1400" i="0"/>
                <a:t>(𝑅𝑒𝑠𝑢𝑙𝑡𝑎𝑑𝑜𝑠 𝑙𝑜𝑔𝑟𝑎𝑑𝑜𝑠)/(𝑅𝑒𝑐𝑢𝑟𝑠𝑜𝑠 𝑒𝑚𝑝𝑙𝑒𝑎𝑑𝑜𝑠)</a:t>
              </a:r>
              <a:endParaRPr lang="es-ES" sz="1400" dirty="0"/>
            </a:p>
          </dgm:t>
        </dgm:pt>
      </mc:Fallback>
    </mc:AlternateContent>
    <dgm:pt modelId="{0ED63A29-6BFE-4B3B-BC6E-8913870CCDA1}" type="parTrans" cxnId="{42BBD7CE-DE62-42F2-94D7-E01EA36C1440}">
      <dgm:prSet/>
      <dgm:spPr/>
      <dgm:t>
        <a:bodyPr/>
        <a:lstStyle/>
        <a:p>
          <a:endParaRPr lang="es-ES" sz="1400"/>
        </a:p>
      </dgm:t>
    </dgm:pt>
    <dgm:pt modelId="{D21E71A8-1BB7-4530-AC20-4EA212446203}" type="sibTrans" cxnId="{42BBD7CE-DE62-42F2-94D7-E01EA36C1440}">
      <dgm:prSet/>
      <dgm:spPr/>
      <dgm:t>
        <a:bodyPr/>
        <a:lstStyle/>
        <a:p>
          <a:endParaRPr lang="es-ES" sz="1400"/>
        </a:p>
      </dgm:t>
    </dgm:pt>
    <mc:AlternateContent xmlns:mc="http://schemas.openxmlformats.org/markup-compatibility/2006" xmlns:a14="http://schemas.microsoft.com/office/drawing/2010/main">
      <mc:Choice Requires="a14">
        <dgm:pt modelId="{8206D9E4-7B73-4191-A05A-5976C0D5175A}">
          <dgm:prSet phldrT="[Texto]" custT="1"/>
          <dgm:spPr/>
          <dgm:t>
            <a:bodyPr/>
            <a:lstStyle/>
            <a:p>
              <a:r>
                <a:rPr lang="es-ES" sz="1400" b="1" dirty="0" smtClean="0"/>
                <a:t>Índice de rotación de mercaderías</a:t>
              </a:r>
              <a:endParaRPr lang="es-ES" sz="1400" b="1" dirty="0"/>
            </a:p>
            <a:p>
              <a:r>
                <a:rPr lang="es-ES" sz="1400" dirty="0" smtClean="0"/>
                <a:t>Identifica y controla la salida de los productos y la cantidad de mercadería en inventarios.</a:t>
              </a:r>
              <a:endParaRPr lang="es-ES" sz="1400" dirty="0"/>
            </a:p>
            <a:p>
              <a:pPr/>
              <a14:m>
                <m:oMathPara xmlns:m="http://schemas.openxmlformats.org/officeDocument/2006/math">
                  <m:oMathParaPr>
                    <m:jc m:val="centerGroup"/>
                  </m:oMathParaPr>
                  <m:oMath xmlns:m="http://schemas.openxmlformats.org/officeDocument/2006/math">
                    <m:f>
                      <m:fPr>
                        <m:ctrlPr>
                          <a:rPr lang="es-ES" sz="1400" i="1" smtClean="0">
                            <a:latin typeface="Cambria Math"/>
                          </a:rPr>
                        </m:ctrlPr>
                      </m:fPr>
                      <m:num>
                        <m:r>
                          <a:rPr lang="es-ES" sz="1400" i="1">
                            <a:latin typeface="Cambria Math" panose="02040503050406030204" pitchFamily="18" charset="0"/>
                          </a:rPr>
                          <m:t>𝑉𝑒𝑛𝑡𝑎</m:t>
                        </m:r>
                        <m:r>
                          <a:rPr lang="es-ES" sz="1400" i="1">
                            <a:latin typeface="Cambria Math" panose="02040503050406030204" pitchFamily="18" charset="0"/>
                          </a:rPr>
                          <m:t> </m:t>
                        </m:r>
                        <m:r>
                          <a:rPr lang="es-ES" sz="1400" i="1">
                            <a:latin typeface="Cambria Math" panose="02040503050406030204" pitchFamily="18" charset="0"/>
                          </a:rPr>
                          <m:t>𝑎𝑐𝑢𝑚𝑢𝑙𝑎𝑑𝑎</m:t>
                        </m:r>
                      </m:num>
                      <m:den>
                        <m:r>
                          <a:rPr lang="es-ES" sz="1400" i="1">
                            <a:latin typeface="Cambria Math" panose="02040503050406030204" pitchFamily="18" charset="0"/>
                          </a:rPr>
                          <m:t>𝑆𝑡𝑜𝑐𝑘</m:t>
                        </m:r>
                        <m:r>
                          <a:rPr lang="es-ES" sz="1400">
                            <a:latin typeface="Cambria Math" panose="02040503050406030204" pitchFamily="18" charset="0"/>
                          </a:rPr>
                          <m:t> </m:t>
                        </m:r>
                        <m:r>
                          <a:rPr lang="es-ES" sz="1400" i="1">
                            <a:latin typeface="Cambria Math" panose="02040503050406030204" pitchFamily="18" charset="0"/>
                          </a:rPr>
                          <m:t>𝑃𝑟𝑜𝑚𝑒𝑑𝑖𝑜</m:t>
                        </m:r>
                        <m:r>
                          <a:rPr lang="es-ES" sz="1400">
                            <a:latin typeface="Cambria Math" panose="02040503050406030204" pitchFamily="18" charset="0"/>
                          </a:rPr>
                          <m:t> </m:t>
                        </m:r>
                        <m:r>
                          <a:rPr lang="es-ES" sz="1400" i="1">
                            <a:latin typeface="Cambria Math" panose="02040503050406030204" pitchFamily="18" charset="0"/>
                          </a:rPr>
                          <m:t>𝑑𝑒</m:t>
                        </m:r>
                        <m:r>
                          <a:rPr lang="es-ES" sz="1400">
                            <a:latin typeface="Cambria Math" panose="02040503050406030204" pitchFamily="18" charset="0"/>
                          </a:rPr>
                          <m:t> </m:t>
                        </m:r>
                        <m:r>
                          <a:rPr lang="es-ES" sz="1400" i="1">
                            <a:latin typeface="Cambria Math" panose="02040503050406030204" pitchFamily="18" charset="0"/>
                          </a:rPr>
                          <m:t>𝐼𝑛𝑣𝑒𝑛𝑡𝑎𝑟𝑖𝑜𝑠</m:t>
                        </m:r>
                      </m:den>
                    </m:f>
                  </m:oMath>
                </m:oMathPara>
              </a14:m>
              <a:endParaRPr lang="es-ES" sz="1400" dirty="0"/>
            </a:p>
          </dgm:t>
        </dgm:pt>
      </mc:Choice>
      <mc:Fallback xmlns="">
        <dgm:pt modelId="{8206D9E4-7B73-4191-A05A-5976C0D5175A}">
          <dgm:prSet phldrT="[Texto]" custT="1"/>
          <dgm:spPr/>
          <dgm:t>
            <a:bodyPr/>
            <a:lstStyle/>
            <a:p>
              <a:r>
                <a:rPr lang="es-ES" sz="1400" b="1" dirty="0" smtClean="0"/>
                <a:t>Índice de rotación de mercaderías</a:t>
              </a:r>
              <a:endParaRPr lang="es-ES" sz="1400" b="1" dirty="0"/>
            </a:p>
            <a:p>
              <a:r>
                <a:rPr lang="es-ES" sz="1400" dirty="0" smtClean="0"/>
                <a:t>Identifica y controla la salida de los productos y la cantidad de mercadería en inventarios.</a:t>
              </a:r>
              <a:endParaRPr lang="es-ES" sz="1400" dirty="0"/>
            </a:p>
            <a:p>
              <a:r>
                <a:rPr lang="es-ES" sz="1400" i="0" smtClean="0"/>
                <a:t>(</a:t>
              </a:r>
              <a:r>
                <a:rPr lang="es-ES" sz="1400" i="0"/>
                <a:t>𝑉𝑒𝑛𝑡𝑎 𝑎𝑐𝑢𝑚𝑢𝑙𝑎𝑑𝑎</a:t>
              </a:r>
              <a:r>
                <a:rPr lang="es-ES" sz="1400" i="0" smtClean="0"/>
                <a:t>)/(</a:t>
              </a:r>
              <a:r>
                <a:rPr lang="es-ES" sz="1400" i="0"/>
                <a:t>𝑆𝑡𝑜𝑐𝑘 𝑃𝑟𝑜𝑚𝑒𝑑𝑖𝑜 𝑑𝑒 𝐼𝑛𝑣𝑒𝑛𝑡𝑎𝑟𝑖𝑜𝑠</a:t>
              </a:r>
              <a:r>
                <a:rPr lang="es-ES" sz="1400" i="0" smtClean="0"/>
                <a:t>)</a:t>
              </a:r>
              <a:endParaRPr lang="es-ES" sz="1400" dirty="0"/>
            </a:p>
          </dgm:t>
        </dgm:pt>
      </mc:Fallback>
    </mc:AlternateContent>
    <dgm:pt modelId="{74C3473E-5FEF-4432-8158-2125C9ECA44A}" type="parTrans" cxnId="{C222DB11-7707-4040-8C98-156A4AD7B98D}">
      <dgm:prSet/>
      <dgm:spPr/>
      <dgm:t>
        <a:bodyPr/>
        <a:lstStyle/>
        <a:p>
          <a:endParaRPr lang="es-ES" sz="1400"/>
        </a:p>
      </dgm:t>
    </dgm:pt>
    <dgm:pt modelId="{A5D97B02-289E-4E27-A2A9-52FE2FCF34DE}" type="sibTrans" cxnId="{C222DB11-7707-4040-8C98-156A4AD7B98D}">
      <dgm:prSet/>
      <dgm:spPr/>
      <dgm:t>
        <a:bodyPr/>
        <a:lstStyle/>
        <a:p>
          <a:endParaRPr lang="es-ES" sz="1400"/>
        </a:p>
      </dgm:t>
    </dgm:pt>
    <dgm:pt modelId="{F797E0E3-7CBC-4718-86AB-0AAE0A7416CE}" type="pres">
      <dgm:prSet presAssocID="{5068E9A8-C489-401F-B800-401B9B077341}" presName="cycle" presStyleCnt="0">
        <dgm:presLayoutVars>
          <dgm:dir/>
          <dgm:resizeHandles val="exact"/>
        </dgm:presLayoutVars>
      </dgm:prSet>
      <dgm:spPr/>
      <dgm:t>
        <a:bodyPr/>
        <a:lstStyle/>
        <a:p>
          <a:endParaRPr lang="es-ES"/>
        </a:p>
      </dgm:t>
    </dgm:pt>
    <dgm:pt modelId="{8261633D-37E7-40E2-851C-37695F6183C1}" type="pres">
      <dgm:prSet presAssocID="{9961265C-D01E-40D8-A747-9702344735BD}" presName="node" presStyleLbl="node1" presStyleIdx="0" presStyleCnt="5" custScaleX="169566" custScaleY="108301">
        <dgm:presLayoutVars>
          <dgm:bulletEnabled val="1"/>
        </dgm:presLayoutVars>
      </dgm:prSet>
      <dgm:spPr/>
      <dgm:t>
        <a:bodyPr/>
        <a:lstStyle/>
        <a:p>
          <a:endParaRPr lang="es-ES"/>
        </a:p>
      </dgm:t>
    </dgm:pt>
    <dgm:pt modelId="{F0B6FB42-223B-4798-B09A-FD40530192BA}" type="pres">
      <dgm:prSet presAssocID="{9961265C-D01E-40D8-A747-9702344735BD}" presName="spNode" presStyleCnt="0"/>
      <dgm:spPr/>
    </dgm:pt>
    <dgm:pt modelId="{567B62A0-38EA-4338-B609-E0DE6EDFFA21}" type="pres">
      <dgm:prSet presAssocID="{8CCE3658-AA0D-47D3-B625-5EC8E7590C74}" presName="sibTrans" presStyleLbl="sibTrans1D1" presStyleIdx="0" presStyleCnt="5"/>
      <dgm:spPr/>
      <dgm:t>
        <a:bodyPr/>
        <a:lstStyle/>
        <a:p>
          <a:endParaRPr lang="es-ES"/>
        </a:p>
      </dgm:t>
    </dgm:pt>
    <dgm:pt modelId="{721D1E6B-6CD3-426D-8D69-BC95BAC776CA}" type="pres">
      <dgm:prSet presAssocID="{87AD9667-6E38-4CB3-8DDF-18B464713F3D}" presName="node" presStyleLbl="node1" presStyleIdx="1" presStyleCnt="5" custScaleX="153252" custScaleY="99440">
        <dgm:presLayoutVars>
          <dgm:bulletEnabled val="1"/>
        </dgm:presLayoutVars>
      </dgm:prSet>
      <dgm:spPr/>
      <dgm:t>
        <a:bodyPr/>
        <a:lstStyle/>
        <a:p>
          <a:endParaRPr lang="es-ES"/>
        </a:p>
      </dgm:t>
    </dgm:pt>
    <dgm:pt modelId="{FDD9CEFD-71F8-4F04-825D-95BC79938340}" type="pres">
      <dgm:prSet presAssocID="{87AD9667-6E38-4CB3-8DDF-18B464713F3D}" presName="spNode" presStyleCnt="0"/>
      <dgm:spPr/>
    </dgm:pt>
    <dgm:pt modelId="{E8CC7EBF-DED9-48EC-BA5C-5F2B6642CA52}" type="pres">
      <dgm:prSet presAssocID="{C9706BD9-0683-4BBA-BA4A-1399DCEA3730}" presName="sibTrans" presStyleLbl="sibTrans1D1" presStyleIdx="1" presStyleCnt="5"/>
      <dgm:spPr/>
      <dgm:t>
        <a:bodyPr/>
        <a:lstStyle/>
        <a:p>
          <a:endParaRPr lang="es-ES"/>
        </a:p>
      </dgm:t>
    </dgm:pt>
    <dgm:pt modelId="{CC8F4298-BDB9-44A0-BCB0-BDE1EB74A4CC}" type="pres">
      <dgm:prSet presAssocID="{C95106B9-7C5D-4C57-B38A-A0D90697113B}" presName="node" presStyleLbl="node1" presStyleIdx="2" presStyleCnt="5" custScaleX="147968" custScaleY="102845" custRadScaleRad="96131" custRadScaleInc="-82160">
        <dgm:presLayoutVars>
          <dgm:bulletEnabled val="1"/>
        </dgm:presLayoutVars>
      </dgm:prSet>
      <dgm:spPr/>
      <dgm:t>
        <a:bodyPr/>
        <a:lstStyle/>
        <a:p>
          <a:endParaRPr lang="es-ES"/>
        </a:p>
      </dgm:t>
    </dgm:pt>
    <dgm:pt modelId="{05470B89-37CC-49D0-A022-C2BD77F1EE85}" type="pres">
      <dgm:prSet presAssocID="{C95106B9-7C5D-4C57-B38A-A0D90697113B}" presName="spNode" presStyleCnt="0"/>
      <dgm:spPr/>
    </dgm:pt>
    <dgm:pt modelId="{0931D260-379F-4257-81AB-6012397BDC36}" type="pres">
      <dgm:prSet presAssocID="{06160161-DFA2-4673-8D36-F4B07536114F}" presName="sibTrans" presStyleLbl="sibTrans1D1" presStyleIdx="2" presStyleCnt="5"/>
      <dgm:spPr/>
      <dgm:t>
        <a:bodyPr/>
        <a:lstStyle/>
        <a:p>
          <a:endParaRPr lang="es-ES"/>
        </a:p>
      </dgm:t>
    </dgm:pt>
    <dgm:pt modelId="{BF53393E-7897-47DD-9B8A-670AF7786D5D}" type="pres">
      <dgm:prSet presAssocID="{93CEDA68-03EE-4159-A277-F044D5AD13B8}" presName="node" presStyleLbl="node1" presStyleIdx="3" presStyleCnt="5" custScaleX="155272" custScaleY="103113" custRadScaleRad="94618" custRadScaleInc="77319">
        <dgm:presLayoutVars>
          <dgm:bulletEnabled val="1"/>
        </dgm:presLayoutVars>
      </dgm:prSet>
      <dgm:spPr/>
      <dgm:t>
        <a:bodyPr/>
        <a:lstStyle/>
        <a:p>
          <a:endParaRPr lang="es-ES"/>
        </a:p>
      </dgm:t>
    </dgm:pt>
    <dgm:pt modelId="{21445271-07DE-4350-A453-CFDC81A9EFA9}" type="pres">
      <dgm:prSet presAssocID="{93CEDA68-03EE-4159-A277-F044D5AD13B8}" presName="spNode" presStyleCnt="0"/>
      <dgm:spPr/>
    </dgm:pt>
    <dgm:pt modelId="{0C7C4F18-FD1A-41B4-AE0D-0C4C8AD94A5F}" type="pres">
      <dgm:prSet presAssocID="{D21E71A8-1BB7-4530-AC20-4EA212446203}" presName="sibTrans" presStyleLbl="sibTrans1D1" presStyleIdx="3" presStyleCnt="5"/>
      <dgm:spPr/>
      <dgm:t>
        <a:bodyPr/>
        <a:lstStyle/>
        <a:p>
          <a:endParaRPr lang="es-ES"/>
        </a:p>
      </dgm:t>
    </dgm:pt>
    <dgm:pt modelId="{ABE0B6F3-3917-46AA-93F3-1F523336EBE3}" type="pres">
      <dgm:prSet presAssocID="{8206D9E4-7B73-4191-A05A-5976C0D5175A}" presName="node" presStyleLbl="node1" presStyleIdx="4" presStyleCnt="5" custScaleX="158168" custScaleY="99808">
        <dgm:presLayoutVars>
          <dgm:bulletEnabled val="1"/>
        </dgm:presLayoutVars>
      </dgm:prSet>
      <dgm:spPr/>
      <dgm:t>
        <a:bodyPr/>
        <a:lstStyle/>
        <a:p>
          <a:endParaRPr lang="es-ES"/>
        </a:p>
      </dgm:t>
    </dgm:pt>
    <dgm:pt modelId="{A42BACF7-5C5A-4CC2-A162-261B205A0401}" type="pres">
      <dgm:prSet presAssocID="{8206D9E4-7B73-4191-A05A-5976C0D5175A}" presName="spNode" presStyleCnt="0"/>
      <dgm:spPr/>
    </dgm:pt>
    <dgm:pt modelId="{676EF51F-FDDD-4D73-8175-5735E68C5DC3}" type="pres">
      <dgm:prSet presAssocID="{A5D97B02-289E-4E27-A2A9-52FE2FCF34DE}" presName="sibTrans" presStyleLbl="sibTrans1D1" presStyleIdx="4" presStyleCnt="5"/>
      <dgm:spPr/>
      <dgm:t>
        <a:bodyPr/>
        <a:lstStyle/>
        <a:p>
          <a:endParaRPr lang="es-ES"/>
        </a:p>
      </dgm:t>
    </dgm:pt>
  </dgm:ptLst>
  <dgm:cxnLst>
    <dgm:cxn modelId="{88BDFE6D-12AD-4690-A26B-5951DA25ED14}" type="presOf" srcId="{C95106B9-7C5D-4C57-B38A-A0D90697113B}" destId="{CC8F4298-BDB9-44A0-BCB0-BDE1EB74A4CC}" srcOrd="0" destOrd="0" presId="urn:microsoft.com/office/officeart/2005/8/layout/cycle6"/>
    <dgm:cxn modelId="{244E3DB8-4FE9-415B-80BA-66AC4F8822EE}" type="presOf" srcId="{8CCE3658-AA0D-47D3-B625-5EC8E7590C74}" destId="{567B62A0-38EA-4338-B609-E0DE6EDFFA21}" srcOrd="0" destOrd="0" presId="urn:microsoft.com/office/officeart/2005/8/layout/cycle6"/>
    <dgm:cxn modelId="{04390B83-C618-445D-9930-0FD685A4665D}" type="presOf" srcId="{87AD9667-6E38-4CB3-8DDF-18B464713F3D}" destId="{721D1E6B-6CD3-426D-8D69-BC95BAC776CA}" srcOrd="0" destOrd="0" presId="urn:microsoft.com/office/officeart/2005/8/layout/cycle6"/>
    <dgm:cxn modelId="{F1A907F2-B710-4970-9185-17E89C907160}" type="presOf" srcId="{C9706BD9-0683-4BBA-BA4A-1399DCEA3730}" destId="{E8CC7EBF-DED9-48EC-BA5C-5F2B6642CA52}" srcOrd="0" destOrd="0" presId="urn:microsoft.com/office/officeart/2005/8/layout/cycle6"/>
    <dgm:cxn modelId="{A86F4007-7BD8-4F4C-A6E1-DBADD8EC60FE}" type="presOf" srcId="{06160161-DFA2-4673-8D36-F4B07536114F}" destId="{0931D260-379F-4257-81AB-6012397BDC36}" srcOrd="0" destOrd="0" presId="urn:microsoft.com/office/officeart/2005/8/layout/cycle6"/>
    <dgm:cxn modelId="{C222DB11-7707-4040-8C98-156A4AD7B98D}" srcId="{5068E9A8-C489-401F-B800-401B9B077341}" destId="{8206D9E4-7B73-4191-A05A-5976C0D5175A}" srcOrd="4" destOrd="0" parTransId="{74C3473E-5FEF-4432-8158-2125C9ECA44A}" sibTransId="{A5D97B02-289E-4E27-A2A9-52FE2FCF34DE}"/>
    <dgm:cxn modelId="{70CEFBA1-C74F-40E9-B479-322F0945D499}" type="presOf" srcId="{9961265C-D01E-40D8-A747-9702344735BD}" destId="{8261633D-37E7-40E2-851C-37695F6183C1}" srcOrd="0" destOrd="0" presId="urn:microsoft.com/office/officeart/2005/8/layout/cycle6"/>
    <dgm:cxn modelId="{1DC17F4F-A0A8-472B-87AC-A09A421C5CF1}" type="presOf" srcId="{93CEDA68-03EE-4159-A277-F044D5AD13B8}" destId="{BF53393E-7897-47DD-9B8A-670AF7786D5D}" srcOrd="0" destOrd="0" presId="urn:microsoft.com/office/officeart/2005/8/layout/cycle6"/>
    <dgm:cxn modelId="{B07C0BE2-F797-4489-808C-E90ED5D7EFD7}" type="presOf" srcId="{8206D9E4-7B73-4191-A05A-5976C0D5175A}" destId="{ABE0B6F3-3917-46AA-93F3-1F523336EBE3}" srcOrd="0" destOrd="0" presId="urn:microsoft.com/office/officeart/2005/8/layout/cycle6"/>
    <dgm:cxn modelId="{01788F34-BC50-4FD0-871D-EA6FD7B3A311}" type="presOf" srcId="{A5D97B02-289E-4E27-A2A9-52FE2FCF34DE}" destId="{676EF51F-FDDD-4D73-8175-5735E68C5DC3}" srcOrd="0" destOrd="0" presId="urn:microsoft.com/office/officeart/2005/8/layout/cycle6"/>
    <dgm:cxn modelId="{6A4B889E-6CCF-4778-9AA0-89EC8014DFC6}" srcId="{5068E9A8-C489-401F-B800-401B9B077341}" destId="{C95106B9-7C5D-4C57-B38A-A0D90697113B}" srcOrd="2" destOrd="0" parTransId="{110DE46C-2BD9-4CDA-A69B-8A4AFDECB0FC}" sibTransId="{06160161-DFA2-4673-8D36-F4B07536114F}"/>
    <dgm:cxn modelId="{94DDB52B-DA1D-462D-81EA-3CB10A7B2D49}" type="presOf" srcId="{D21E71A8-1BB7-4530-AC20-4EA212446203}" destId="{0C7C4F18-FD1A-41B4-AE0D-0C4C8AD94A5F}" srcOrd="0" destOrd="0" presId="urn:microsoft.com/office/officeart/2005/8/layout/cycle6"/>
    <dgm:cxn modelId="{6EC0F169-D7FA-4A59-BC5D-1242B8B1276A}" type="presOf" srcId="{5068E9A8-C489-401F-B800-401B9B077341}" destId="{F797E0E3-7CBC-4718-86AB-0AAE0A7416CE}" srcOrd="0" destOrd="0" presId="urn:microsoft.com/office/officeart/2005/8/layout/cycle6"/>
    <dgm:cxn modelId="{7F31BC17-22E0-4CAF-9485-C3E06BD6D357}" srcId="{5068E9A8-C489-401F-B800-401B9B077341}" destId="{87AD9667-6E38-4CB3-8DDF-18B464713F3D}" srcOrd="1" destOrd="0" parTransId="{237CED42-DDF1-4F68-B209-24DB5292521D}" sibTransId="{C9706BD9-0683-4BBA-BA4A-1399DCEA3730}"/>
    <dgm:cxn modelId="{614734C9-CE17-4163-8243-7C9EB0E5D6A0}" srcId="{5068E9A8-C489-401F-B800-401B9B077341}" destId="{9961265C-D01E-40D8-A747-9702344735BD}" srcOrd="0" destOrd="0" parTransId="{CFE38F35-5F59-4361-84BA-DA33A2FBA680}" sibTransId="{8CCE3658-AA0D-47D3-B625-5EC8E7590C74}"/>
    <dgm:cxn modelId="{42BBD7CE-DE62-42F2-94D7-E01EA36C1440}" srcId="{5068E9A8-C489-401F-B800-401B9B077341}" destId="{93CEDA68-03EE-4159-A277-F044D5AD13B8}" srcOrd="3" destOrd="0" parTransId="{0ED63A29-6BFE-4B3B-BC6E-8913870CCDA1}" sibTransId="{D21E71A8-1BB7-4530-AC20-4EA212446203}"/>
    <dgm:cxn modelId="{C6C1DE17-0E82-4221-A56B-18547818441C}" type="presParOf" srcId="{F797E0E3-7CBC-4718-86AB-0AAE0A7416CE}" destId="{8261633D-37E7-40E2-851C-37695F6183C1}" srcOrd="0" destOrd="0" presId="urn:microsoft.com/office/officeart/2005/8/layout/cycle6"/>
    <dgm:cxn modelId="{D2BE48CC-B3FA-4F43-8421-3CD75BAF26B0}" type="presParOf" srcId="{F797E0E3-7CBC-4718-86AB-0AAE0A7416CE}" destId="{F0B6FB42-223B-4798-B09A-FD40530192BA}" srcOrd="1" destOrd="0" presId="urn:microsoft.com/office/officeart/2005/8/layout/cycle6"/>
    <dgm:cxn modelId="{31AF26F6-B215-4656-B947-F02FDA09DB23}" type="presParOf" srcId="{F797E0E3-7CBC-4718-86AB-0AAE0A7416CE}" destId="{567B62A0-38EA-4338-B609-E0DE6EDFFA21}" srcOrd="2" destOrd="0" presId="urn:microsoft.com/office/officeart/2005/8/layout/cycle6"/>
    <dgm:cxn modelId="{59D99027-59A3-4AE1-B206-E8BABAD3FDAE}" type="presParOf" srcId="{F797E0E3-7CBC-4718-86AB-0AAE0A7416CE}" destId="{721D1E6B-6CD3-426D-8D69-BC95BAC776CA}" srcOrd="3" destOrd="0" presId="urn:microsoft.com/office/officeart/2005/8/layout/cycle6"/>
    <dgm:cxn modelId="{83CDEA20-056E-4501-99EE-DDCB9313A268}" type="presParOf" srcId="{F797E0E3-7CBC-4718-86AB-0AAE0A7416CE}" destId="{FDD9CEFD-71F8-4F04-825D-95BC79938340}" srcOrd="4" destOrd="0" presId="urn:microsoft.com/office/officeart/2005/8/layout/cycle6"/>
    <dgm:cxn modelId="{F7B5E17F-9A3E-4547-B1B2-416314CBCFC8}" type="presParOf" srcId="{F797E0E3-7CBC-4718-86AB-0AAE0A7416CE}" destId="{E8CC7EBF-DED9-48EC-BA5C-5F2B6642CA52}" srcOrd="5" destOrd="0" presId="urn:microsoft.com/office/officeart/2005/8/layout/cycle6"/>
    <dgm:cxn modelId="{B17F7FB4-CEC1-422C-9CF5-3CEAED443D07}" type="presParOf" srcId="{F797E0E3-7CBC-4718-86AB-0AAE0A7416CE}" destId="{CC8F4298-BDB9-44A0-BCB0-BDE1EB74A4CC}" srcOrd="6" destOrd="0" presId="urn:microsoft.com/office/officeart/2005/8/layout/cycle6"/>
    <dgm:cxn modelId="{36F3D4FC-0FED-44A7-8C4D-732756A169F7}" type="presParOf" srcId="{F797E0E3-7CBC-4718-86AB-0AAE0A7416CE}" destId="{05470B89-37CC-49D0-A022-C2BD77F1EE85}" srcOrd="7" destOrd="0" presId="urn:microsoft.com/office/officeart/2005/8/layout/cycle6"/>
    <dgm:cxn modelId="{FE7C4712-50BC-4DBD-A39D-779E5C308463}" type="presParOf" srcId="{F797E0E3-7CBC-4718-86AB-0AAE0A7416CE}" destId="{0931D260-379F-4257-81AB-6012397BDC36}" srcOrd="8" destOrd="0" presId="urn:microsoft.com/office/officeart/2005/8/layout/cycle6"/>
    <dgm:cxn modelId="{CC9CD976-4EE7-43B8-B491-1F1B1824BFB2}" type="presParOf" srcId="{F797E0E3-7CBC-4718-86AB-0AAE0A7416CE}" destId="{BF53393E-7897-47DD-9B8A-670AF7786D5D}" srcOrd="9" destOrd="0" presId="urn:microsoft.com/office/officeart/2005/8/layout/cycle6"/>
    <dgm:cxn modelId="{5AA15C0B-3462-4491-8AE8-1D5EE58EE217}" type="presParOf" srcId="{F797E0E3-7CBC-4718-86AB-0AAE0A7416CE}" destId="{21445271-07DE-4350-A453-CFDC81A9EFA9}" srcOrd="10" destOrd="0" presId="urn:microsoft.com/office/officeart/2005/8/layout/cycle6"/>
    <dgm:cxn modelId="{E0C2E79E-F239-4028-BF0B-9237C7D0B9EC}" type="presParOf" srcId="{F797E0E3-7CBC-4718-86AB-0AAE0A7416CE}" destId="{0C7C4F18-FD1A-41B4-AE0D-0C4C8AD94A5F}" srcOrd="11" destOrd="0" presId="urn:microsoft.com/office/officeart/2005/8/layout/cycle6"/>
    <dgm:cxn modelId="{ACE102F6-097B-42A6-91A3-DC41B3A3E37F}" type="presParOf" srcId="{F797E0E3-7CBC-4718-86AB-0AAE0A7416CE}" destId="{ABE0B6F3-3917-46AA-93F3-1F523336EBE3}" srcOrd="12" destOrd="0" presId="urn:microsoft.com/office/officeart/2005/8/layout/cycle6"/>
    <dgm:cxn modelId="{A20E314B-526F-4715-B64D-E98FB55733CC}" type="presParOf" srcId="{F797E0E3-7CBC-4718-86AB-0AAE0A7416CE}" destId="{A42BACF7-5C5A-4CC2-A162-261B205A0401}" srcOrd="13" destOrd="0" presId="urn:microsoft.com/office/officeart/2005/8/layout/cycle6"/>
    <dgm:cxn modelId="{F0A7C530-2C84-4B80-AB64-42FFF6BDA1C4}" type="presParOf" srcId="{F797E0E3-7CBC-4718-86AB-0AAE0A7416CE}" destId="{676EF51F-FDDD-4D73-8175-5735E68C5DC3}" srcOrd="14" destOrd="0" presId="urn:microsoft.com/office/officeart/2005/8/layout/cycle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5068E9A8-C489-401F-B800-401B9B077341}" type="doc">
      <dgm:prSet loTypeId="urn:microsoft.com/office/officeart/2005/8/layout/cycle6" loCatId="cycle" qsTypeId="urn:microsoft.com/office/officeart/2005/8/quickstyle/simple1" qsCatId="simple" csTypeId="urn:microsoft.com/office/officeart/2005/8/colors/colorful3" csCatId="colorful" phldr="1"/>
      <dgm:spPr/>
      <dgm:t>
        <a:bodyPr/>
        <a:lstStyle/>
        <a:p>
          <a:endParaRPr lang="es-ES"/>
        </a:p>
      </dgm:t>
    </dgm:pt>
    <dgm:pt modelId="{9961265C-D01E-40D8-A747-9702344735BD}">
      <dgm:prSet phldrT="[Texto]" custT="1"/>
      <dgm:spPr>
        <a:blipFill rotWithShape="0">
          <a:blip xmlns:r="http://schemas.openxmlformats.org/officeDocument/2006/relationships" r:embed="rId1"/>
          <a:stretch>
            <a:fillRect/>
          </a:stretch>
        </a:blipFill>
      </dgm:spPr>
      <dgm:t>
        <a:bodyPr/>
        <a:lstStyle/>
        <a:p>
          <a:r>
            <a:rPr lang="es-ES">
              <a:noFill/>
            </a:rPr>
            <a:t> </a:t>
          </a:r>
        </a:p>
      </dgm:t>
    </dgm:pt>
    <dgm:pt modelId="{CFE38F35-5F59-4361-84BA-DA33A2FBA680}" type="parTrans" cxnId="{614734C9-CE17-4163-8243-7C9EB0E5D6A0}">
      <dgm:prSet/>
      <dgm:spPr/>
      <dgm:t>
        <a:bodyPr/>
        <a:lstStyle/>
        <a:p>
          <a:endParaRPr lang="es-ES" sz="1400"/>
        </a:p>
      </dgm:t>
    </dgm:pt>
    <dgm:pt modelId="{8CCE3658-AA0D-47D3-B625-5EC8E7590C74}" type="sibTrans" cxnId="{614734C9-CE17-4163-8243-7C9EB0E5D6A0}">
      <dgm:prSet/>
      <dgm:spPr/>
      <dgm:t>
        <a:bodyPr/>
        <a:lstStyle/>
        <a:p>
          <a:endParaRPr lang="es-ES" sz="1400"/>
        </a:p>
      </dgm:t>
    </dgm:pt>
    <dgm:pt modelId="{87AD9667-6E38-4CB3-8DDF-18B464713F3D}">
      <dgm:prSet phldrT="[Texto]" custT="1"/>
      <dgm:spPr>
        <a:blipFill rotWithShape="0">
          <a:blip xmlns:r="http://schemas.openxmlformats.org/officeDocument/2006/relationships" r:embed="rId2"/>
          <a:stretch>
            <a:fillRect/>
          </a:stretch>
        </a:blipFill>
      </dgm:spPr>
      <dgm:t>
        <a:bodyPr/>
        <a:lstStyle/>
        <a:p>
          <a:r>
            <a:rPr lang="es-ES">
              <a:noFill/>
            </a:rPr>
            <a:t> </a:t>
          </a:r>
        </a:p>
      </dgm:t>
    </dgm:pt>
    <dgm:pt modelId="{237CED42-DDF1-4F68-B209-24DB5292521D}" type="parTrans" cxnId="{7F31BC17-22E0-4CAF-9485-C3E06BD6D357}">
      <dgm:prSet/>
      <dgm:spPr/>
      <dgm:t>
        <a:bodyPr/>
        <a:lstStyle/>
        <a:p>
          <a:endParaRPr lang="es-ES" sz="1400"/>
        </a:p>
      </dgm:t>
    </dgm:pt>
    <dgm:pt modelId="{C9706BD9-0683-4BBA-BA4A-1399DCEA3730}" type="sibTrans" cxnId="{7F31BC17-22E0-4CAF-9485-C3E06BD6D357}">
      <dgm:prSet/>
      <dgm:spPr/>
      <dgm:t>
        <a:bodyPr/>
        <a:lstStyle/>
        <a:p>
          <a:endParaRPr lang="es-ES" sz="1400"/>
        </a:p>
      </dgm:t>
    </dgm:pt>
    <dgm:pt modelId="{C95106B9-7C5D-4C57-B38A-A0D90697113B}">
      <dgm:prSet phldrT="[Texto]" custT="1"/>
      <dgm:spPr>
        <a:blipFill rotWithShape="0">
          <a:blip xmlns:r="http://schemas.openxmlformats.org/officeDocument/2006/relationships" r:embed="rId3"/>
          <a:stretch>
            <a:fillRect t="-781" b="-1172"/>
          </a:stretch>
        </a:blipFill>
      </dgm:spPr>
      <dgm:t>
        <a:bodyPr/>
        <a:lstStyle/>
        <a:p>
          <a:r>
            <a:rPr lang="es-ES">
              <a:noFill/>
            </a:rPr>
            <a:t> </a:t>
          </a:r>
        </a:p>
      </dgm:t>
    </dgm:pt>
    <dgm:pt modelId="{110DE46C-2BD9-4CDA-A69B-8A4AFDECB0FC}" type="parTrans" cxnId="{6A4B889E-6CCF-4778-9AA0-89EC8014DFC6}">
      <dgm:prSet/>
      <dgm:spPr/>
      <dgm:t>
        <a:bodyPr/>
        <a:lstStyle/>
        <a:p>
          <a:endParaRPr lang="es-ES" sz="1400"/>
        </a:p>
      </dgm:t>
    </dgm:pt>
    <dgm:pt modelId="{06160161-DFA2-4673-8D36-F4B07536114F}" type="sibTrans" cxnId="{6A4B889E-6CCF-4778-9AA0-89EC8014DFC6}">
      <dgm:prSet/>
      <dgm:spPr/>
      <dgm:t>
        <a:bodyPr/>
        <a:lstStyle/>
        <a:p>
          <a:endParaRPr lang="es-ES" sz="1400"/>
        </a:p>
      </dgm:t>
    </dgm:pt>
    <dgm:pt modelId="{93CEDA68-03EE-4159-A277-F044D5AD13B8}">
      <dgm:prSet phldrT="[Texto]" custT="1"/>
      <dgm:spPr>
        <a:blipFill rotWithShape="0">
          <a:blip xmlns:r="http://schemas.openxmlformats.org/officeDocument/2006/relationships" r:embed="rId4"/>
          <a:stretch>
            <a:fillRect t="-389"/>
          </a:stretch>
        </a:blipFill>
      </dgm:spPr>
      <dgm:t>
        <a:bodyPr/>
        <a:lstStyle/>
        <a:p>
          <a:r>
            <a:rPr lang="es-ES">
              <a:noFill/>
            </a:rPr>
            <a:t> </a:t>
          </a:r>
        </a:p>
      </dgm:t>
    </dgm:pt>
    <dgm:pt modelId="{0ED63A29-6BFE-4B3B-BC6E-8913870CCDA1}" type="parTrans" cxnId="{42BBD7CE-DE62-42F2-94D7-E01EA36C1440}">
      <dgm:prSet/>
      <dgm:spPr/>
      <dgm:t>
        <a:bodyPr/>
        <a:lstStyle/>
        <a:p>
          <a:endParaRPr lang="es-ES" sz="1400"/>
        </a:p>
      </dgm:t>
    </dgm:pt>
    <dgm:pt modelId="{D21E71A8-1BB7-4530-AC20-4EA212446203}" type="sibTrans" cxnId="{42BBD7CE-DE62-42F2-94D7-E01EA36C1440}">
      <dgm:prSet/>
      <dgm:spPr/>
      <dgm:t>
        <a:bodyPr/>
        <a:lstStyle/>
        <a:p>
          <a:endParaRPr lang="es-ES" sz="1400"/>
        </a:p>
      </dgm:t>
    </dgm:pt>
    <dgm:pt modelId="{8206D9E4-7B73-4191-A05A-5976C0D5175A}">
      <dgm:prSet phldrT="[Texto]" custT="1"/>
      <dgm:spPr>
        <a:blipFill rotWithShape="0">
          <a:blip xmlns:r="http://schemas.openxmlformats.org/officeDocument/2006/relationships" r:embed="rId5"/>
          <a:stretch>
            <a:fillRect t="-402"/>
          </a:stretch>
        </a:blipFill>
      </dgm:spPr>
      <dgm:t>
        <a:bodyPr/>
        <a:lstStyle/>
        <a:p>
          <a:r>
            <a:rPr lang="es-ES">
              <a:noFill/>
            </a:rPr>
            <a:t> </a:t>
          </a:r>
        </a:p>
      </dgm:t>
    </dgm:pt>
    <dgm:pt modelId="{74C3473E-5FEF-4432-8158-2125C9ECA44A}" type="parTrans" cxnId="{C222DB11-7707-4040-8C98-156A4AD7B98D}">
      <dgm:prSet/>
      <dgm:spPr/>
      <dgm:t>
        <a:bodyPr/>
        <a:lstStyle/>
        <a:p>
          <a:endParaRPr lang="es-ES" sz="1400"/>
        </a:p>
      </dgm:t>
    </dgm:pt>
    <dgm:pt modelId="{A5D97B02-289E-4E27-A2A9-52FE2FCF34DE}" type="sibTrans" cxnId="{C222DB11-7707-4040-8C98-156A4AD7B98D}">
      <dgm:prSet/>
      <dgm:spPr/>
      <dgm:t>
        <a:bodyPr/>
        <a:lstStyle/>
        <a:p>
          <a:endParaRPr lang="es-ES" sz="1400"/>
        </a:p>
      </dgm:t>
    </dgm:pt>
    <dgm:pt modelId="{F797E0E3-7CBC-4718-86AB-0AAE0A7416CE}" type="pres">
      <dgm:prSet presAssocID="{5068E9A8-C489-401F-B800-401B9B077341}" presName="cycle" presStyleCnt="0">
        <dgm:presLayoutVars>
          <dgm:dir/>
          <dgm:resizeHandles val="exact"/>
        </dgm:presLayoutVars>
      </dgm:prSet>
      <dgm:spPr/>
      <dgm:t>
        <a:bodyPr/>
        <a:lstStyle/>
        <a:p>
          <a:endParaRPr lang="es-ES"/>
        </a:p>
      </dgm:t>
    </dgm:pt>
    <dgm:pt modelId="{8261633D-37E7-40E2-851C-37695F6183C1}" type="pres">
      <dgm:prSet presAssocID="{9961265C-D01E-40D8-A747-9702344735BD}" presName="node" presStyleLbl="node1" presStyleIdx="0" presStyleCnt="5" custScaleX="169566" custScaleY="108301">
        <dgm:presLayoutVars>
          <dgm:bulletEnabled val="1"/>
        </dgm:presLayoutVars>
      </dgm:prSet>
      <dgm:spPr/>
      <dgm:t>
        <a:bodyPr/>
        <a:lstStyle/>
        <a:p>
          <a:endParaRPr lang="es-ES"/>
        </a:p>
      </dgm:t>
    </dgm:pt>
    <dgm:pt modelId="{F0B6FB42-223B-4798-B09A-FD40530192BA}" type="pres">
      <dgm:prSet presAssocID="{9961265C-D01E-40D8-A747-9702344735BD}" presName="spNode" presStyleCnt="0"/>
      <dgm:spPr/>
    </dgm:pt>
    <dgm:pt modelId="{567B62A0-38EA-4338-B609-E0DE6EDFFA21}" type="pres">
      <dgm:prSet presAssocID="{8CCE3658-AA0D-47D3-B625-5EC8E7590C74}" presName="sibTrans" presStyleLbl="sibTrans1D1" presStyleIdx="0" presStyleCnt="5"/>
      <dgm:spPr/>
      <dgm:t>
        <a:bodyPr/>
        <a:lstStyle/>
        <a:p>
          <a:endParaRPr lang="es-ES"/>
        </a:p>
      </dgm:t>
    </dgm:pt>
    <dgm:pt modelId="{721D1E6B-6CD3-426D-8D69-BC95BAC776CA}" type="pres">
      <dgm:prSet presAssocID="{87AD9667-6E38-4CB3-8DDF-18B464713F3D}" presName="node" presStyleLbl="node1" presStyleIdx="1" presStyleCnt="5" custScaleX="153252" custScaleY="99440">
        <dgm:presLayoutVars>
          <dgm:bulletEnabled val="1"/>
        </dgm:presLayoutVars>
      </dgm:prSet>
      <dgm:spPr/>
      <dgm:t>
        <a:bodyPr/>
        <a:lstStyle/>
        <a:p>
          <a:endParaRPr lang="es-ES"/>
        </a:p>
      </dgm:t>
    </dgm:pt>
    <dgm:pt modelId="{FDD9CEFD-71F8-4F04-825D-95BC79938340}" type="pres">
      <dgm:prSet presAssocID="{87AD9667-6E38-4CB3-8DDF-18B464713F3D}" presName="spNode" presStyleCnt="0"/>
      <dgm:spPr/>
    </dgm:pt>
    <dgm:pt modelId="{E8CC7EBF-DED9-48EC-BA5C-5F2B6642CA52}" type="pres">
      <dgm:prSet presAssocID="{C9706BD9-0683-4BBA-BA4A-1399DCEA3730}" presName="sibTrans" presStyleLbl="sibTrans1D1" presStyleIdx="1" presStyleCnt="5"/>
      <dgm:spPr/>
      <dgm:t>
        <a:bodyPr/>
        <a:lstStyle/>
        <a:p>
          <a:endParaRPr lang="es-ES"/>
        </a:p>
      </dgm:t>
    </dgm:pt>
    <dgm:pt modelId="{CC8F4298-BDB9-44A0-BCB0-BDE1EB74A4CC}" type="pres">
      <dgm:prSet presAssocID="{C95106B9-7C5D-4C57-B38A-A0D90697113B}" presName="node" presStyleLbl="node1" presStyleIdx="2" presStyleCnt="5" custScaleX="147968" custScaleY="102845" custRadScaleRad="96131" custRadScaleInc="-82160">
        <dgm:presLayoutVars>
          <dgm:bulletEnabled val="1"/>
        </dgm:presLayoutVars>
      </dgm:prSet>
      <dgm:spPr/>
      <dgm:t>
        <a:bodyPr/>
        <a:lstStyle/>
        <a:p>
          <a:endParaRPr lang="es-ES"/>
        </a:p>
      </dgm:t>
    </dgm:pt>
    <dgm:pt modelId="{05470B89-37CC-49D0-A022-C2BD77F1EE85}" type="pres">
      <dgm:prSet presAssocID="{C95106B9-7C5D-4C57-B38A-A0D90697113B}" presName="spNode" presStyleCnt="0"/>
      <dgm:spPr/>
    </dgm:pt>
    <dgm:pt modelId="{0931D260-379F-4257-81AB-6012397BDC36}" type="pres">
      <dgm:prSet presAssocID="{06160161-DFA2-4673-8D36-F4B07536114F}" presName="sibTrans" presStyleLbl="sibTrans1D1" presStyleIdx="2" presStyleCnt="5"/>
      <dgm:spPr/>
      <dgm:t>
        <a:bodyPr/>
        <a:lstStyle/>
        <a:p>
          <a:endParaRPr lang="es-ES"/>
        </a:p>
      </dgm:t>
    </dgm:pt>
    <dgm:pt modelId="{BF53393E-7897-47DD-9B8A-670AF7786D5D}" type="pres">
      <dgm:prSet presAssocID="{93CEDA68-03EE-4159-A277-F044D5AD13B8}" presName="node" presStyleLbl="node1" presStyleIdx="3" presStyleCnt="5" custScaleX="155272" custScaleY="103113" custRadScaleRad="94618" custRadScaleInc="77319">
        <dgm:presLayoutVars>
          <dgm:bulletEnabled val="1"/>
        </dgm:presLayoutVars>
      </dgm:prSet>
      <dgm:spPr/>
      <dgm:t>
        <a:bodyPr/>
        <a:lstStyle/>
        <a:p>
          <a:endParaRPr lang="es-ES"/>
        </a:p>
      </dgm:t>
    </dgm:pt>
    <dgm:pt modelId="{21445271-07DE-4350-A453-CFDC81A9EFA9}" type="pres">
      <dgm:prSet presAssocID="{93CEDA68-03EE-4159-A277-F044D5AD13B8}" presName="spNode" presStyleCnt="0"/>
      <dgm:spPr/>
    </dgm:pt>
    <dgm:pt modelId="{0C7C4F18-FD1A-41B4-AE0D-0C4C8AD94A5F}" type="pres">
      <dgm:prSet presAssocID="{D21E71A8-1BB7-4530-AC20-4EA212446203}" presName="sibTrans" presStyleLbl="sibTrans1D1" presStyleIdx="3" presStyleCnt="5"/>
      <dgm:spPr/>
      <dgm:t>
        <a:bodyPr/>
        <a:lstStyle/>
        <a:p>
          <a:endParaRPr lang="es-ES"/>
        </a:p>
      </dgm:t>
    </dgm:pt>
    <dgm:pt modelId="{ABE0B6F3-3917-46AA-93F3-1F523336EBE3}" type="pres">
      <dgm:prSet presAssocID="{8206D9E4-7B73-4191-A05A-5976C0D5175A}" presName="node" presStyleLbl="node1" presStyleIdx="4" presStyleCnt="5" custScaleX="158168" custScaleY="99808">
        <dgm:presLayoutVars>
          <dgm:bulletEnabled val="1"/>
        </dgm:presLayoutVars>
      </dgm:prSet>
      <dgm:spPr/>
      <dgm:t>
        <a:bodyPr/>
        <a:lstStyle/>
        <a:p>
          <a:endParaRPr lang="es-ES"/>
        </a:p>
      </dgm:t>
    </dgm:pt>
    <dgm:pt modelId="{A42BACF7-5C5A-4CC2-A162-261B205A0401}" type="pres">
      <dgm:prSet presAssocID="{8206D9E4-7B73-4191-A05A-5976C0D5175A}" presName="spNode" presStyleCnt="0"/>
      <dgm:spPr/>
    </dgm:pt>
    <dgm:pt modelId="{676EF51F-FDDD-4D73-8175-5735E68C5DC3}" type="pres">
      <dgm:prSet presAssocID="{A5D97B02-289E-4E27-A2A9-52FE2FCF34DE}" presName="sibTrans" presStyleLbl="sibTrans1D1" presStyleIdx="4" presStyleCnt="5"/>
      <dgm:spPr/>
      <dgm:t>
        <a:bodyPr/>
        <a:lstStyle/>
        <a:p>
          <a:endParaRPr lang="es-ES"/>
        </a:p>
      </dgm:t>
    </dgm:pt>
  </dgm:ptLst>
  <dgm:cxnLst>
    <dgm:cxn modelId="{88BDFE6D-12AD-4690-A26B-5951DA25ED14}" type="presOf" srcId="{C95106B9-7C5D-4C57-B38A-A0D90697113B}" destId="{CC8F4298-BDB9-44A0-BCB0-BDE1EB74A4CC}" srcOrd="0" destOrd="0" presId="urn:microsoft.com/office/officeart/2005/8/layout/cycle6"/>
    <dgm:cxn modelId="{244E3DB8-4FE9-415B-80BA-66AC4F8822EE}" type="presOf" srcId="{8CCE3658-AA0D-47D3-B625-5EC8E7590C74}" destId="{567B62A0-38EA-4338-B609-E0DE6EDFFA21}" srcOrd="0" destOrd="0" presId="urn:microsoft.com/office/officeart/2005/8/layout/cycle6"/>
    <dgm:cxn modelId="{04390B83-C618-445D-9930-0FD685A4665D}" type="presOf" srcId="{87AD9667-6E38-4CB3-8DDF-18B464713F3D}" destId="{721D1E6B-6CD3-426D-8D69-BC95BAC776CA}" srcOrd="0" destOrd="0" presId="urn:microsoft.com/office/officeart/2005/8/layout/cycle6"/>
    <dgm:cxn modelId="{F1A907F2-B710-4970-9185-17E89C907160}" type="presOf" srcId="{C9706BD9-0683-4BBA-BA4A-1399DCEA3730}" destId="{E8CC7EBF-DED9-48EC-BA5C-5F2B6642CA52}" srcOrd="0" destOrd="0" presId="urn:microsoft.com/office/officeart/2005/8/layout/cycle6"/>
    <dgm:cxn modelId="{A86F4007-7BD8-4F4C-A6E1-DBADD8EC60FE}" type="presOf" srcId="{06160161-DFA2-4673-8D36-F4B07536114F}" destId="{0931D260-379F-4257-81AB-6012397BDC36}" srcOrd="0" destOrd="0" presId="urn:microsoft.com/office/officeart/2005/8/layout/cycle6"/>
    <dgm:cxn modelId="{C222DB11-7707-4040-8C98-156A4AD7B98D}" srcId="{5068E9A8-C489-401F-B800-401B9B077341}" destId="{8206D9E4-7B73-4191-A05A-5976C0D5175A}" srcOrd="4" destOrd="0" parTransId="{74C3473E-5FEF-4432-8158-2125C9ECA44A}" sibTransId="{A5D97B02-289E-4E27-A2A9-52FE2FCF34DE}"/>
    <dgm:cxn modelId="{70CEFBA1-C74F-40E9-B479-322F0945D499}" type="presOf" srcId="{9961265C-D01E-40D8-A747-9702344735BD}" destId="{8261633D-37E7-40E2-851C-37695F6183C1}" srcOrd="0" destOrd="0" presId="urn:microsoft.com/office/officeart/2005/8/layout/cycle6"/>
    <dgm:cxn modelId="{1DC17F4F-A0A8-472B-87AC-A09A421C5CF1}" type="presOf" srcId="{93CEDA68-03EE-4159-A277-F044D5AD13B8}" destId="{BF53393E-7897-47DD-9B8A-670AF7786D5D}" srcOrd="0" destOrd="0" presId="urn:microsoft.com/office/officeart/2005/8/layout/cycle6"/>
    <dgm:cxn modelId="{B07C0BE2-F797-4489-808C-E90ED5D7EFD7}" type="presOf" srcId="{8206D9E4-7B73-4191-A05A-5976C0D5175A}" destId="{ABE0B6F3-3917-46AA-93F3-1F523336EBE3}" srcOrd="0" destOrd="0" presId="urn:microsoft.com/office/officeart/2005/8/layout/cycle6"/>
    <dgm:cxn modelId="{01788F34-BC50-4FD0-871D-EA6FD7B3A311}" type="presOf" srcId="{A5D97B02-289E-4E27-A2A9-52FE2FCF34DE}" destId="{676EF51F-FDDD-4D73-8175-5735E68C5DC3}" srcOrd="0" destOrd="0" presId="urn:microsoft.com/office/officeart/2005/8/layout/cycle6"/>
    <dgm:cxn modelId="{6A4B889E-6CCF-4778-9AA0-89EC8014DFC6}" srcId="{5068E9A8-C489-401F-B800-401B9B077341}" destId="{C95106B9-7C5D-4C57-B38A-A0D90697113B}" srcOrd="2" destOrd="0" parTransId="{110DE46C-2BD9-4CDA-A69B-8A4AFDECB0FC}" sibTransId="{06160161-DFA2-4673-8D36-F4B07536114F}"/>
    <dgm:cxn modelId="{94DDB52B-DA1D-462D-81EA-3CB10A7B2D49}" type="presOf" srcId="{D21E71A8-1BB7-4530-AC20-4EA212446203}" destId="{0C7C4F18-FD1A-41B4-AE0D-0C4C8AD94A5F}" srcOrd="0" destOrd="0" presId="urn:microsoft.com/office/officeart/2005/8/layout/cycle6"/>
    <dgm:cxn modelId="{6EC0F169-D7FA-4A59-BC5D-1242B8B1276A}" type="presOf" srcId="{5068E9A8-C489-401F-B800-401B9B077341}" destId="{F797E0E3-7CBC-4718-86AB-0AAE0A7416CE}" srcOrd="0" destOrd="0" presId="urn:microsoft.com/office/officeart/2005/8/layout/cycle6"/>
    <dgm:cxn modelId="{7F31BC17-22E0-4CAF-9485-C3E06BD6D357}" srcId="{5068E9A8-C489-401F-B800-401B9B077341}" destId="{87AD9667-6E38-4CB3-8DDF-18B464713F3D}" srcOrd="1" destOrd="0" parTransId="{237CED42-DDF1-4F68-B209-24DB5292521D}" sibTransId="{C9706BD9-0683-4BBA-BA4A-1399DCEA3730}"/>
    <dgm:cxn modelId="{614734C9-CE17-4163-8243-7C9EB0E5D6A0}" srcId="{5068E9A8-C489-401F-B800-401B9B077341}" destId="{9961265C-D01E-40D8-A747-9702344735BD}" srcOrd="0" destOrd="0" parTransId="{CFE38F35-5F59-4361-84BA-DA33A2FBA680}" sibTransId="{8CCE3658-AA0D-47D3-B625-5EC8E7590C74}"/>
    <dgm:cxn modelId="{42BBD7CE-DE62-42F2-94D7-E01EA36C1440}" srcId="{5068E9A8-C489-401F-B800-401B9B077341}" destId="{93CEDA68-03EE-4159-A277-F044D5AD13B8}" srcOrd="3" destOrd="0" parTransId="{0ED63A29-6BFE-4B3B-BC6E-8913870CCDA1}" sibTransId="{D21E71A8-1BB7-4530-AC20-4EA212446203}"/>
    <dgm:cxn modelId="{C6C1DE17-0E82-4221-A56B-18547818441C}" type="presParOf" srcId="{F797E0E3-7CBC-4718-86AB-0AAE0A7416CE}" destId="{8261633D-37E7-40E2-851C-37695F6183C1}" srcOrd="0" destOrd="0" presId="urn:microsoft.com/office/officeart/2005/8/layout/cycle6"/>
    <dgm:cxn modelId="{D2BE48CC-B3FA-4F43-8421-3CD75BAF26B0}" type="presParOf" srcId="{F797E0E3-7CBC-4718-86AB-0AAE0A7416CE}" destId="{F0B6FB42-223B-4798-B09A-FD40530192BA}" srcOrd="1" destOrd="0" presId="urn:microsoft.com/office/officeart/2005/8/layout/cycle6"/>
    <dgm:cxn modelId="{31AF26F6-B215-4656-B947-F02FDA09DB23}" type="presParOf" srcId="{F797E0E3-7CBC-4718-86AB-0AAE0A7416CE}" destId="{567B62A0-38EA-4338-B609-E0DE6EDFFA21}" srcOrd="2" destOrd="0" presId="urn:microsoft.com/office/officeart/2005/8/layout/cycle6"/>
    <dgm:cxn modelId="{59D99027-59A3-4AE1-B206-E8BABAD3FDAE}" type="presParOf" srcId="{F797E0E3-7CBC-4718-86AB-0AAE0A7416CE}" destId="{721D1E6B-6CD3-426D-8D69-BC95BAC776CA}" srcOrd="3" destOrd="0" presId="urn:microsoft.com/office/officeart/2005/8/layout/cycle6"/>
    <dgm:cxn modelId="{83CDEA20-056E-4501-99EE-DDCB9313A268}" type="presParOf" srcId="{F797E0E3-7CBC-4718-86AB-0AAE0A7416CE}" destId="{FDD9CEFD-71F8-4F04-825D-95BC79938340}" srcOrd="4" destOrd="0" presId="urn:microsoft.com/office/officeart/2005/8/layout/cycle6"/>
    <dgm:cxn modelId="{F7B5E17F-9A3E-4547-B1B2-416314CBCFC8}" type="presParOf" srcId="{F797E0E3-7CBC-4718-86AB-0AAE0A7416CE}" destId="{E8CC7EBF-DED9-48EC-BA5C-5F2B6642CA52}" srcOrd="5" destOrd="0" presId="urn:microsoft.com/office/officeart/2005/8/layout/cycle6"/>
    <dgm:cxn modelId="{B17F7FB4-CEC1-422C-9CF5-3CEAED443D07}" type="presParOf" srcId="{F797E0E3-7CBC-4718-86AB-0AAE0A7416CE}" destId="{CC8F4298-BDB9-44A0-BCB0-BDE1EB74A4CC}" srcOrd="6" destOrd="0" presId="urn:microsoft.com/office/officeart/2005/8/layout/cycle6"/>
    <dgm:cxn modelId="{36F3D4FC-0FED-44A7-8C4D-732756A169F7}" type="presParOf" srcId="{F797E0E3-7CBC-4718-86AB-0AAE0A7416CE}" destId="{05470B89-37CC-49D0-A022-C2BD77F1EE85}" srcOrd="7" destOrd="0" presId="urn:microsoft.com/office/officeart/2005/8/layout/cycle6"/>
    <dgm:cxn modelId="{FE7C4712-50BC-4DBD-A39D-779E5C308463}" type="presParOf" srcId="{F797E0E3-7CBC-4718-86AB-0AAE0A7416CE}" destId="{0931D260-379F-4257-81AB-6012397BDC36}" srcOrd="8" destOrd="0" presId="urn:microsoft.com/office/officeart/2005/8/layout/cycle6"/>
    <dgm:cxn modelId="{CC9CD976-4EE7-43B8-B491-1F1B1824BFB2}" type="presParOf" srcId="{F797E0E3-7CBC-4718-86AB-0AAE0A7416CE}" destId="{BF53393E-7897-47DD-9B8A-670AF7786D5D}" srcOrd="9" destOrd="0" presId="urn:microsoft.com/office/officeart/2005/8/layout/cycle6"/>
    <dgm:cxn modelId="{5AA15C0B-3462-4491-8AE8-1D5EE58EE217}" type="presParOf" srcId="{F797E0E3-7CBC-4718-86AB-0AAE0A7416CE}" destId="{21445271-07DE-4350-A453-CFDC81A9EFA9}" srcOrd="10" destOrd="0" presId="urn:microsoft.com/office/officeart/2005/8/layout/cycle6"/>
    <dgm:cxn modelId="{E0C2E79E-F239-4028-BF0B-9237C7D0B9EC}" type="presParOf" srcId="{F797E0E3-7CBC-4718-86AB-0AAE0A7416CE}" destId="{0C7C4F18-FD1A-41B4-AE0D-0C4C8AD94A5F}" srcOrd="11" destOrd="0" presId="urn:microsoft.com/office/officeart/2005/8/layout/cycle6"/>
    <dgm:cxn modelId="{ACE102F6-097B-42A6-91A3-DC41B3A3E37F}" type="presParOf" srcId="{F797E0E3-7CBC-4718-86AB-0AAE0A7416CE}" destId="{ABE0B6F3-3917-46AA-93F3-1F523336EBE3}" srcOrd="12" destOrd="0" presId="urn:microsoft.com/office/officeart/2005/8/layout/cycle6"/>
    <dgm:cxn modelId="{A20E314B-526F-4715-B64D-E98FB55733CC}" type="presParOf" srcId="{F797E0E3-7CBC-4718-86AB-0AAE0A7416CE}" destId="{A42BACF7-5C5A-4CC2-A162-261B205A0401}" srcOrd="13" destOrd="0" presId="urn:microsoft.com/office/officeart/2005/8/layout/cycle6"/>
    <dgm:cxn modelId="{F0A7C530-2C84-4B80-AB64-42FFF6BDA1C4}" type="presParOf" srcId="{F797E0E3-7CBC-4718-86AB-0AAE0A7416CE}" destId="{676EF51F-FDDD-4D73-8175-5735E68C5DC3}" srcOrd="14" destOrd="0" presId="urn:microsoft.com/office/officeart/2005/8/layout/cycle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1BC296A3-A6E3-4240-BD3D-388173772218}" type="doc">
      <dgm:prSet loTypeId="urn:microsoft.com/office/officeart/2009/3/layout/StepUpProcess" loCatId="process" qsTypeId="urn:microsoft.com/office/officeart/2005/8/quickstyle/simple1" qsCatId="simple" csTypeId="urn:microsoft.com/office/officeart/2005/8/colors/colorful3" csCatId="colorful" phldr="1"/>
      <dgm:spPr/>
      <dgm:t>
        <a:bodyPr/>
        <a:lstStyle/>
        <a:p>
          <a:endParaRPr lang="es-ES"/>
        </a:p>
      </dgm:t>
    </dgm:pt>
    <dgm:pt modelId="{838F36E6-A575-4582-AC22-9DA7155601F7}">
      <dgm:prSet phldrT="[Texto]" custT="1"/>
      <dgm:spPr/>
      <dgm:t>
        <a:bodyPr/>
        <a:lstStyle/>
        <a:p>
          <a:r>
            <a:rPr lang="es-ES" sz="1600" dirty="0" smtClean="0">
              <a:latin typeface="Times New Roman" panose="02020603050405020304" pitchFamily="18" charset="0"/>
              <a:ea typeface="Calibri" panose="020F0502020204030204" pitchFamily="34" charset="0"/>
              <a:cs typeface="Times New Roman" panose="02020603050405020304" pitchFamily="18" charset="0"/>
            </a:rPr>
            <a:t>Análisis de demanda de abastecimiento</a:t>
          </a:r>
          <a:endParaRPr lang="es-ES" sz="1600" dirty="0"/>
        </a:p>
      </dgm:t>
    </dgm:pt>
    <dgm:pt modelId="{435E0F05-0A3D-4E96-BD6A-C092C10C917D}" type="parTrans" cxnId="{D6A7A14B-34BF-437D-BC68-B6F5D9C5EEB6}">
      <dgm:prSet/>
      <dgm:spPr/>
      <dgm:t>
        <a:bodyPr/>
        <a:lstStyle/>
        <a:p>
          <a:endParaRPr lang="es-ES" sz="1600"/>
        </a:p>
      </dgm:t>
    </dgm:pt>
    <dgm:pt modelId="{84E86C6A-BB30-411B-9B92-36CBAE385301}" type="sibTrans" cxnId="{D6A7A14B-34BF-437D-BC68-B6F5D9C5EEB6}">
      <dgm:prSet/>
      <dgm:spPr/>
      <dgm:t>
        <a:bodyPr/>
        <a:lstStyle/>
        <a:p>
          <a:endParaRPr lang="es-ES" sz="1600"/>
        </a:p>
      </dgm:t>
    </dgm:pt>
    <dgm:pt modelId="{4762E43F-70F0-4FC0-A02E-F4F25F9D8ADF}">
      <dgm:prSet phldrT="[Texto]" custT="1"/>
      <dgm:spPr/>
      <dgm:t>
        <a:bodyPr/>
        <a:lstStyle/>
        <a:p>
          <a:r>
            <a:rPr lang="es-ES" sz="1600" dirty="0" smtClean="0">
              <a:latin typeface="Times New Roman" panose="02020603050405020304" pitchFamily="18" charset="0"/>
              <a:ea typeface="Calibri" panose="020F0502020204030204" pitchFamily="34" charset="0"/>
              <a:cs typeface="Times New Roman" panose="02020603050405020304" pitchFamily="18" charset="0"/>
            </a:rPr>
            <a:t>Gestión de compras</a:t>
          </a:r>
          <a:endParaRPr lang="es-ES" sz="1600" dirty="0"/>
        </a:p>
      </dgm:t>
    </dgm:pt>
    <dgm:pt modelId="{D50C50DF-9008-44C3-AC89-1B8CE4AF1168}" type="parTrans" cxnId="{7D94E21C-E0E2-4970-829B-E5063A94F183}">
      <dgm:prSet/>
      <dgm:spPr/>
      <dgm:t>
        <a:bodyPr/>
        <a:lstStyle/>
        <a:p>
          <a:endParaRPr lang="es-ES" sz="1600"/>
        </a:p>
      </dgm:t>
    </dgm:pt>
    <dgm:pt modelId="{4E82C1DD-82D2-41F9-AF21-C3D3095306BF}" type="sibTrans" cxnId="{7D94E21C-E0E2-4970-829B-E5063A94F183}">
      <dgm:prSet/>
      <dgm:spPr/>
      <dgm:t>
        <a:bodyPr/>
        <a:lstStyle/>
        <a:p>
          <a:endParaRPr lang="es-ES" sz="1600"/>
        </a:p>
      </dgm:t>
    </dgm:pt>
    <dgm:pt modelId="{87E146D9-64A9-4718-87E8-7B6A189F32C6}">
      <dgm:prSet phldrT="[Texto]" custT="1"/>
      <dgm:spPr/>
      <dgm:t>
        <a:bodyPr/>
        <a:lstStyle/>
        <a:p>
          <a:r>
            <a:rPr lang="es-ES" sz="1600" dirty="0" smtClean="0">
              <a:latin typeface="Times New Roman" panose="02020603050405020304" pitchFamily="18" charset="0"/>
              <a:ea typeface="Calibri" panose="020F0502020204030204" pitchFamily="34" charset="0"/>
              <a:cs typeface="Times New Roman" panose="02020603050405020304" pitchFamily="18" charset="0"/>
            </a:rPr>
            <a:t>Gestión de stock</a:t>
          </a:r>
          <a:endParaRPr lang="es-ES" sz="1600" dirty="0"/>
        </a:p>
      </dgm:t>
    </dgm:pt>
    <dgm:pt modelId="{6C4D8E29-B92B-4066-BAC9-17083332D538}" type="parTrans" cxnId="{C275BD68-D79F-4BE1-9166-850E78225798}">
      <dgm:prSet/>
      <dgm:spPr/>
      <dgm:t>
        <a:bodyPr/>
        <a:lstStyle/>
        <a:p>
          <a:endParaRPr lang="es-ES" sz="1600"/>
        </a:p>
      </dgm:t>
    </dgm:pt>
    <dgm:pt modelId="{4CF3E374-AD75-4B72-BD1E-5606735F519E}" type="sibTrans" cxnId="{C275BD68-D79F-4BE1-9166-850E78225798}">
      <dgm:prSet/>
      <dgm:spPr/>
      <dgm:t>
        <a:bodyPr/>
        <a:lstStyle/>
        <a:p>
          <a:endParaRPr lang="es-ES" sz="1600"/>
        </a:p>
      </dgm:t>
    </dgm:pt>
    <dgm:pt modelId="{D52D2ED6-8572-4098-8CED-A7D7D148C9AA}">
      <dgm:prSet phldrT="[Texto]" custT="1"/>
      <dgm:spPr/>
      <dgm:t>
        <a:bodyPr/>
        <a:lstStyle/>
        <a:p>
          <a:r>
            <a:rPr lang="es-ES" sz="1600" dirty="0" smtClean="0">
              <a:latin typeface="Times New Roman" panose="02020603050405020304" pitchFamily="18" charset="0"/>
              <a:ea typeface="Calibri" panose="020F0502020204030204" pitchFamily="34" charset="0"/>
              <a:cs typeface="Times New Roman" panose="02020603050405020304" pitchFamily="18" charset="0"/>
            </a:rPr>
            <a:t>Gestión de costos</a:t>
          </a:r>
          <a:endParaRPr lang="es-ES" sz="1600" dirty="0"/>
        </a:p>
      </dgm:t>
    </dgm:pt>
    <dgm:pt modelId="{0A0605D8-81BD-4C80-A1BF-71C45033BE21}" type="parTrans" cxnId="{8F61AE64-0840-41C1-895D-9C7ECB49A6BD}">
      <dgm:prSet/>
      <dgm:spPr/>
      <dgm:t>
        <a:bodyPr/>
        <a:lstStyle/>
        <a:p>
          <a:endParaRPr lang="es-ES" sz="1600"/>
        </a:p>
      </dgm:t>
    </dgm:pt>
    <dgm:pt modelId="{9376099E-8395-4AF1-ABAE-029ED5BABE3C}" type="sibTrans" cxnId="{8F61AE64-0840-41C1-895D-9C7ECB49A6BD}">
      <dgm:prSet/>
      <dgm:spPr/>
      <dgm:t>
        <a:bodyPr/>
        <a:lstStyle/>
        <a:p>
          <a:endParaRPr lang="es-ES" sz="1600"/>
        </a:p>
      </dgm:t>
    </dgm:pt>
    <dgm:pt modelId="{5E2BFDE4-5E5C-42ED-B167-6607836DD453}">
      <dgm:prSet custT="1"/>
      <dgm:spPr/>
      <dgm:t>
        <a:bodyPr/>
        <a:lstStyle/>
        <a:p>
          <a:r>
            <a:rPr lang="es-ES" sz="1600" smtClean="0">
              <a:latin typeface="Times New Roman" panose="02020603050405020304" pitchFamily="18" charset="0"/>
              <a:ea typeface="Calibri" panose="020F0502020204030204" pitchFamily="34" charset="0"/>
              <a:cs typeface="Times New Roman" panose="02020603050405020304" pitchFamily="18" charset="0"/>
            </a:rPr>
            <a:t>Modelo ABC</a:t>
          </a:r>
          <a:endParaRPr lang="es-ES" sz="1600" dirty="0" smtClean="0">
            <a:latin typeface="Times New Roman" panose="02020603050405020304" pitchFamily="18" charset="0"/>
            <a:ea typeface="Calibri" panose="020F0502020204030204" pitchFamily="34" charset="0"/>
            <a:cs typeface="Times New Roman" panose="02020603050405020304" pitchFamily="18" charset="0"/>
          </a:endParaRPr>
        </a:p>
      </dgm:t>
    </dgm:pt>
    <dgm:pt modelId="{2BA76C75-FAFB-4708-BA94-A3F821FBFF35}" type="parTrans" cxnId="{606C484B-0E1C-4D8F-848D-910A2CB8119D}">
      <dgm:prSet/>
      <dgm:spPr/>
      <dgm:t>
        <a:bodyPr/>
        <a:lstStyle/>
        <a:p>
          <a:endParaRPr lang="es-ES" sz="1600"/>
        </a:p>
      </dgm:t>
    </dgm:pt>
    <dgm:pt modelId="{4DFE4649-6499-4B5B-8C0A-D84CEAEAD65B}" type="sibTrans" cxnId="{606C484B-0E1C-4D8F-848D-910A2CB8119D}">
      <dgm:prSet/>
      <dgm:spPr/>
      <dgm:t>
        <a:bodyPr/>
        <a:lstStyle/>
        <a:p>
          <a:endParaRPr lang="es-ES" sz="1600"/>
        </a:p>
      </dgm:t>
    </dgm:pt>
    <dgm:pt modelId="{F12BC8EA-4557-43B3-8493-EDA0818700BA}">
      <dgm:prSet custT="1"/>
      <dgm:spPr/>
      <dgm:t>
        <a:bodyPr/>
        <a:lstStyle/>
        <a:p>
          <a:r>
            <a:rPr lang="es-ES" sz="1600" smtClean="0">
              <a:latin typeface="Times New Roman" panose="02020603050405020304" pitchFamily="18" charset="0"/>
              <a:ea typeface="Calibri" panose="020F0502020204030204" pitchFamily="34" charset="0"/>
              <a:cs typeface="Times New Roman" panose="02020603050405020304" pitchFamily="18" charset="0"/>
            </a:rPr>
            <a:t>Método de Promedio  Móvil</a:t>
          </a:r>
          <a:endParaRPr lang="es-ES" sz="1600" dirty="0">
            <a:latin typeface="Times New Roman" panose="02020603050405020304" pitchFamily="18" charset="0"/>
            <a:ea typeface="Calibri" panose="020F0502020204030204" pitchFamily="34" charset="0"/>
            <a:cs typeface="Times New Roman" panose="02020603050405020304" pitchFamily="18" charset="0"/>
          </a:endParaRPr>
        </a:p>
      </dgm:t>
    </dgm:pt>
    <dgm:pt modelId="{05E46FFE-A3DC-43CF-B807-256FC5001D85}" type="parTrans" cxnId="{98A82224-07D7-44C0-A56F-895C9A60DCF8}">
      <dgm:prSet/>
      <dgm:spPr/>
      <dgm:t>
        <a:bodyPr/>
        <a:lstStyle/>
        <a:p>
          <a:endParaRPr lang="es-ES" sz="1600"/>
        </a:p>
      </dgm:t>
    </dgm:pt>
    <dgm:pt modelId="{EF141136-2322-43D0-A444-DF98DE13FAC0}" type="sibTrans" cxnId="{98A82224-07D7-44C0-A56F-895C9A60DCF8}">
      <dgm:prSet/>
      <dgm:spPr/>
      <dgm:t>
        <a:bodyPr/>
        <a:lstStyle/>
        <a:p>
          <a:endParaRPr lang="es-ES" sz="1600"/>
        </a:p>
      </dgm:t>
    </dgm:pt>
    <dgm:pt modelId="{6ED003F8-90FF-4F44-B87B-4EF7C93F1ADE}" type="pres">
      <dgm:prSet presAssocID="{1BC296A3-A6E3-4240-BD3D-388173772218}" presName="rootnode" presStyleCnt="0">
        <dgm:presLayoutVars>
          <dgm:chMax/>
          <dgm:chPref/>
          <dgm:dir/>
          <dgm:animLvl val="lvl"/>
        </dgm:presLayoutVars>
      </dgm:prSet>
      <dgm:spPr/>
      <dgm:t>
        <a:bodyPr/>
        <a:lstStyle/>
        <a:p>
          <a:endParaRPr lang="es-ES"/>
        </a:p>
      </dgm:t>
    </dgm:pt>
    <dgm:pt modelId="{1EBD3A3C-8428-4186-9AC2-387E17367C44}" type="pres">
      <dgm:prSet presAssocID="{838F36E6-A575-4582-AC22-9DA7155601F7}" presName="composite" presStyleCnt="0"/>
      <dgm:spPr/>
    </dgm:pt>
    <dgm:pt modelId="{345F0CE0-2D66-4B5A-AA4F-F42EA880A1FE}" type="pres">
      <dgm:prSet presAssocID="{838F36E6-A575-4582-AC22-9DA7155601F7}" presName="LShape" presStyleLbl="alignNode1" presStyleIdx="0" presStyleCnt="7"/>
      <dgm:spPr/>
    </dgm:pt>
    <dgm:pt modelId="{C67A215C-4967-408E-8483-5D829754DB3B}" type="pres">
      <dgm:prSet presAssocID="{838F36E6-A575-4582-AC22-9DA7155601F7}" presName="ParentText" presStyleLbl="revTx" presStyleIdx="0" presStyleCnt="4">
        <dgm:presLayoutVars>
          <dgm:chMax val="0"/>
          <dgm:chPref val="0"/>
          <dgm:bulletEnabled val="1"/>
        </dgm:presLayoutVars>
      </dgm:prSet>
      <dgm:spPr/>
      <dgm:t>
        <a:bodyPr/>
        <a:lstStyle/>
        <a:p>
          <a:endParaRPr lang="es-ES"/>
        </a:p>
      </dgm:t>
    </dgm:pt>
    <dgm:pt modelId="{68583B6F-B648-41B2-8AEB-2885D25A9C91}" type="pres">
      <dgm:prSet presAssocID="{838F36E6-A575-4582-AC22-9DA7155601F7}" presName="Triangle" presStyleLbl="alignNode1" presStyleIdx="1" presStyleCnt="7"/>
      <dgm:spPr/>
    </dgm:pt>
    <dgm:pt modelId="{D83309B6-9D43-420C-8A54-949C2A78DCB3}" type="pres">
      <dgm:prSet presAssocID="{84E86C6A-BB30-411B-9B92-36CBAE385301}" presName="sibTrans" presStyleCnt="0"/>
      <dgm:spPr/>
    </dgm:pt>
    <dgm:pt modelId="{D689B832-AED4-4E41-891A-711C05ECB306}" type="pres">
      <dgm:prSet presAssocID="{84E86C6A-BB30-411B-9B92-36CBAE385301}" presName="space" presStyleCnt="0"/>
      <dgm:spPr/>
    </dgm:pt>
    <dgm:pt modelId="{E9776742-67B9-44F6-B10B-D9B9CBDFEB3C}" type="pres">
      <dgm:prSet presAssocID="{4762E43F-70F0-4FC0-A02E-F4F25F9D8ADF}" presName="composite" presStyleCnt="0"/>
      <dgm:spPr/>
    </dgm:pt>
    <dgm:pt modelId="{0FE1FF4B-E648-4871-ABBF-0BEBEF13FA3B}" type="pres">
      <dgm:prSet presAssocID="{4762E43F-70F0-4FC0-A02E-F4F25F9D8ADF}" presName="LShape" presStyleLbl="alignNode1" presStyleIdx="2" presStyleCnt="7"/>
      <dgm:spPr/>
    </dgm:pt>
    <dgm:pt modelId="{543435D4-DD64-485B-9D38-7760FDE1F1D4}" type="pres">
      <dgm:prSet presAssocID="{4762E43F-70F0-4FC0-A02E-F4F25F9D8ADF}" presName="ParentText" presStyleLbl="revTx" presStyleIdx="1" presStyleCnt="4">
        <dgm:presLayoutVars>
          <dgm:chMax val="0"/>
          <dgm:chPref val="0"/>
          <dgm:bulletEnabled val="1"/>
        </dgm:presLayoutVars>
      </dgm:prSet>
      <dgm:spPr/>
      <dgm:t>
        <a:bodyPr/>
        <a:lstStyle/>
        <a:p>
          <a:endParaRPr lang="es-ES"/>
        </a:p>
      </dgm:t>
    </dgm:pt>
    <dgm:pt modelId="{09091F6B-031E-4C80-A50C-6880C28EE75F}" type="pres">
      <dgm:prSet presAssocID="{4762E43F-70F0-4FC0-A02E-F4F25F9D8ADF}" presName="Triangle" presStyleLbl="alignNode1" presStyleIdx="3" presStyleCnt="7"/>
      <dgm:spPr/>
    </dgm:pt>
    <dgm:pt modelId="{097F338F-B454-4AA3-9340-6176511D77A2}" type="pres">
      <dgm:prSet presAssocID="{4E82C1DD-82D2-41F9-AF21-C3D3095306BF}" presName="sibTrans" presStyleCnt="0"/>
      <dgm:spPr/>
    </dgm:pt>
    <dgm:pt modelId="{F9FFCF3B-FD13-412A-8955-4912BF769E5F}" type="pres">
      <dgm:prSet presAssocID="{4E82C1DD-82D2-41F9-AF21-C3D3095306BF}" presName="space" presStyleCnt="0"/>
      <dgm:spPr/>
    </dgm:pt>
    <dgm:pt modelId="{999088C5-16A0-4068-8CB7-D342A060BEF9}" type="pres">
      <dgm:prSet presAssocID="{87E146D9-64A9-4718-87E8-7B6A189F32C6}" presName="composite" presStyleCnt="0"/>
      <dgm:spPr/>
    </dgm:pt>
    <dgm:pt modelId="{CE7F6E66-0F03-4C28-AC99-4D644956C5FB}" type="pres">
      <dgm:prSet presAssocID="{87E146D9-64A9-4718-87E8-7B6A189F32C6}" presName="LShape" presStyleLbl="alignNode1" presStyleIdx="4" presStyleCnt="7"/>
      <dgm:spPr/>
    </dgm:pt>
    <dgm:pt modelId="{1E0E5DEE-B43A-4F56-9C1B-92D2AB846D5D}" type="pres">
      <dgm:prSet presAssocID="{87E146D9-64A9-4718-87E8-7B6A189F32C6}" presName="ParentText" presStyleLbl="revTx" presStyleIdx="2" presStyleCnt="4">
        <dgm:presLayoutVars>
          <dgm:chMax val="0"/>
          <dgm:chPref val="0"/>
          <dgm:bulletEnabled val="1"/>
        </dgm:presLayoutVars>
      </dgm:prSet>
      <dgm:spPr/>
      <dgm:t>
        <a:bodyPr/>
        <a:lstStyle/>
        <a:p>
          <a:endParaRPr lang="es-ES"/>
        </a:p>
      </dgm:t>
    </dgm:pt>
    <dgm:pt modelId="{781A4C64-629B-43CC-8FD2-C3307ABACBC4}" type="pres">
      <dgm:prSet presAssocID="{87E146D9-64A9-4718-87E8-7B6A189F32C6}" presName="Triangle" presStyleLbl="alignNode1" presStyleIdx="5" presStyleCnt="7"/>
      <dgm:spPr/>
    </dgm:pt>
    <dgm:pt modelId="{C5EBD2C7-BFBA-45B3-8012-ED22611ECB03}" type="pres">
      <dgm:prSet presAssocID="{4CF3E374-AD75-4B72-BD1E-5606735F519E}" presName="sibTrans" presStyleCnt="0"/>
      <dgm:spPr/>
    </dgm:pt>
    <dgm:pt modelId="{B1CC8EB8-1FF2-44E9-A274-9C503BFE98B1}" type="pres">
      <dgm:prSet presAssocID="{4CF3E374-AD75-4B72-BD1E-5606735F519E}" presName="space" presStyleCnt="0"/>
      <dgm:spPr/>
    </dgm:pt>
    <dgm:pt modelId="{F3CC8917-D7EF-4B68-9FB2-F61492792154}" type="pres">
      <dgm:prSet presAssocID="{D52D2ED6-8572-4098-8CED-A7D7D148C9AA}" presName="composite" presStyleCnt="0"/>
      <dgm:spPr/>
    </dgm:pt>
    <dgm:pt modelId="{DB367209-9B19-426A-97E0-C4B7D259FD2B}" type="pres">
      <dgm:prSet presAssocID="{D52D2ED6-8572-4098-8CED-A7D7D148C9AA}" presName="LShape" presStyleLbl="alignNode1" presStyleIdx="6" presStyleCnt="7"/>
      <dgm:spPr/>
    </dgm:pt>
    <dgm:pt modelId="{29975311-5C7F-4A4B-807A-1A7593CEB985}" type="pres">
      <dgm:prSet presAssocID="{D52D2ED6-8572-4098-8CED-A7D7D148C9AA}" presName="ParentText" presStyleLbl="revTx" presStyleIdx="3" presStyleCnt="4">
        <dgm:presLayoutVars>
          <dgm:chMax val="0"/>
          <dgm:chPref val="0"/>
          <dgm:bulletEnabled val="1"/>
        </dgm:presLayoutVars>
      </dgm:prSet>
      <dgm:spPr/>
      <dgm:t>
        <a:bodyPr/>
        <a:lstStyle/>
        <a:p>
          <a:endParaRPr lang="es-ES"/>
        </a:p>
      </dgm:t>
    </dgm:pt>
  </dgm:ptLst>
  <dgm:cxnLst>
    <dgm:cxn modelId="{3DB8FF87-363F-48E4-972D-E8FBECD4BA40}" type="presOf" srcId="{87E146D9-64A9-4718-87E8-7B6A189F32C6}" destId="{1E0E5DEE-B43A-4F56-9C1B-92D2AB846D5D}" srcOrd="0" destOrd="0" presId="urn:microsoft.com/office/officeart/2009/3/layout/StepUpProcess"/>
    <dgm:cxn modelId="{A17CB2D0-6703-4C25-9CD6-D46C582AE43C}" type="presOf" srcId="{1BC296A3-A6E3-4240-BD3D-388173772218}" destId="{6ED003F8-90FF-4F44-B87B-4EF7C93F1ADE}" srcOrd="0" destOrd="0" presId="urn:microsoft.com/office/officeart/2009/3/layout/StepUpProcess"/>
    <dgm:cxn modelId="{D0B14341-A19C-429A-B2C0-35172168B0A0}" type="presOf" srcId="{4762E43F-70F0-4FC0-A02E-F4F25F9D8ADF}" destId="{543435D4-DD64-485B-9D38-7760FDE1F1D4}" srcOrd="0" destOrd="0" presId="urn:microsoft.com/office/officeart/2009/3/layout/StepUpProcess"/>
    <dgm:cxn modelId="{990B5D2E-64FC-4ED8-8DC3-B67A30310DC0}" type="presOf" srcId="{D52D2ED6-8572-4098-8CED-A7D7D148C9AA}" destId="{29975311-5C7F-4A4B-807A-1A7593CEB985}" srcOrd="0" destOrd="0" presId="urn:microsoft.com/office/officeart/2009/3/layout/StepUpProcess"/>
    <dgm:cxn modelId="{EE3E6920-08C1-49E4-91B6-C3136B3DF6A4}" type="presOf" srcId="{838F36E6-A575-4582-AC22-9DA7155601F7}" destId="{C67A215C-4967-408E-8483-5D829754DB3B}" srcOrd="0" destOrd="0" presId="urn:microsoft.com/office/officeart/2009/3/layout/StepUpProcess"/>
    <dgm:cxn modelId="{C275BD68-D79F-4BE1-9166-850E78225798}" srcId="{1BC296A3-A6E3-4240-BD3D-388173772218}" destId="{87E146D9-64A9-4718-87E8-7B6A189F32C6}" srcOrd="2" destOrd="0" parTransId="{6C4D8E29-B92B-4066-BAC9-17083332D538}" sibTransId="{4CF3E374-AD75-4B72-BD1E-5606735F519E}"/>
    <dgm:cxn modelId="{606C484B-0E1C-4D8F-848D-910A2CB8119D}" srcId="{838F36E6-A575-4582-AC22-9DA7155601F7}" destId="{5E2BFDE4-5E5C-42ED-B167-6607836DD453}" srcOrd="0" destOrd="0" parTransId="{2BA76C75-FAFB-4708-BA94-A3F821FBFF35}" sibTransId="{4DFE4649-6499-4B5B-8C0A-D84CEAEAD65B}"/>
    <dgm:cxn modelId="{98A82224-07D7-44C0-A56F-895C9A60DCF8}" srcId="{838F36E6-A575-4582-AC22-9DA7155601F7}" destId="{F12BC8EA-4557-43B3-8493-EDA0818700BA}" srcOrd="1" destOrd="0" parTransId="{05E46FFE-A3DC-43CF-B807-256FC5001D85}" sibTransId="{EF141136-2322-43D0-A444-DF98DE13FAC0}"/>
    <dgm:cxn modelId="{3BBC4539-A0C8-433B-8404-0CFEE1ABE16B}" type="presOf" srcId="{5E2BFDE4-5E5C-42ED-B167-6607836DD453}" destId="{C67A215C-4967-408E-8483-5D829754DB3B}" srcOrd="0" destOrd="1" presId="urn:microsoft.com/office/officeart/2009/3/layout/StepUpProcess"/>
    <dgm:cxn modelId="{8F61AE64-0840-41C1-895D-9C7ECB49A6BD}" srcId="{1BC296A3-A6E3-4240-BD3D-388173772218}" destId="{D52D2ED6-8572-4098-8CED-A7D7D148C9AA}" srcOrd="3" destOrd="0" parTransId="{0A0605D8-81BD-4C80-A1BF-71C45033BE21}" sibTransId="{9376099E-8395-4AF1-ABAE-029ED5BABE3C}"/>
    <dgm:cxn modelId="{7D94E21C-E0E2-4970-829B-E5063A94F183}" srcId="{1BC296A3-A6E3-4240-BD3D-388173772218}" destId="{4762E43F-70F0-4FC0-A02E-F4F25F9D8ADF}" srcOrd="1" destOrd="0" parTransId="{D50C50DF-9008-44C3-AC89-1B8CE4AF1168}" sibTransId="{4E82C1DD-82D2-41F9-AF21-C3D3095306BF}"/>
    <dgm:cxn modelId="{135C2338-23F2-4A5C-AE29-315AA2997C80}" type="presOf" srcId="{F12BC8EA-4557-43B3-8493-EDA0818700BA}" destId="{C67A215C-4967-408E-8483-5D829754DB3B}" srcOrd="0" destOrd="2" presId="urn:microsoft.com/office/officeart/2009/3/layout/StepUpProcess"/>
    <dgm:cxn modelId="{D6A7A14B-34BF-437D-BC68-B6F5D9C5EEB6}" srcId="{1BC296A3-A6E3-4240-BD3D-388173772218}" destId="{838F36E6-A575-4582-AC22-9DA7155601F7}" srcOrd="0" destOrd="0" parTransId="{435E0F05-0A3D-4E96-BD6A-C092C10C917D}" sibTransId="{84E86C6A-BB30-411B-9B92-36CBAE385301}"/>
    <dgm:cxn modelId="{6E2B6095-71A1-47CF-AD5B-1905278AEDCA}" type="presParOf" srcId="{6ED003F8-90FF-4F44-B87B-4EF7C93F1ADE}" destId="{1EBD3A3C-8428-4186-9AC2-387E17367C44}" srcOrd="0" destOrd="0" presId="urn:microsoft.com/office/officeart/2009/3/layout/StepUpProcess"/>
    <dgm:cxn modelId="{6390EDE4-56DA-4908-B012-9D2B9127A614}" type="presParOf" srcId="{1EBD3A3C-8428-4186-9AC2-387E17367C44}" destId="{345F0CE0-2D66-4B5A-AA4F-F42EA880A1FE}" srcOrd="0" destOrd="0" presId="urn:microsoft.com/office/officeart/2009/3/layout/StepUpProcess"/>
    <dgm:cxn modelId="{A9E3639C-9FF4-496E-A6F2-0A7D704F609F}" type="presParOf" srcId="{1EBD3A3C-8428-4186-9AC2-387E17367C44}" destId="{C67A215C-4967-408E-8483-5D829754DB3B}" srcOrd="1" destOrd="0" presId="urn:microsoft.com/office/officeart/2009/3/layout/StepUpProcess"/>
    <dgm:cxn modelId="{340F26F0-35FD-42A1-B054-0E942EF8E059}" type="presParOf" srcId="{1EBD3A3C-8428-4186-9AC2-387E17367C44}" destId="{68583B6F-B648-41B2-8AEB-2885D25A9C91}" srcOrd="2" destOrd="0" presId="urn:microsoft.com/office/officeart/2009/3/layout/StepUpProcess"/>
    <dgm:cxn modelId="{994CA3DB-CC86-4814-9BCB-795C97A3A9EF}" type="presParOf" srcId="{6ED003F8-90FF-4F44-B87B-4EF7C93F1ADE}" destId="{D83309B6-9D43-420C-8A54-949C2A78DCB3}" srcOrd="1" destOrd="0" presId="urn:microsoft.com/office/officeart/2009/3/layout/StepUpProcess"/>
    <dgm:cxn modelId="{BABE96AA-FF0A-462E-B7A7-6A1C1EA07A22}" type="presParOf" srcId="{D83309B6-9D43-420C-8A54-949C2A78DCB3}" destId="{D689B832-AED4-4E41-891A-711C05ECB306}" srcOrd="0" destOrd="0" presId="urn:microsoft.com/office/officeart/2009/3/layout/StepUpProcess"/>
    <dgm:cxn modelId="{9A34D2A6-5659-4B39-82F3-BDD996A9CB38}" type="presParOf" srcId="{6ED003F8-90FF-4F44-B87B-4EF7C93F1ADE}" destId="{E9776742-67B9-44F6-B10B-D9B9CBDFEB3C}" srcOrd="2" destOrd="0" presId="urn:microsoft.com/office/officeart/2009/3/layout/StepUpProcess"/>
    <dgm:cxn modelId="{E767A244-512A-4198-8AD2-0CA772B340E8}" type="presParOf" srcId="{E9776742-67B9-44F6-B10B-D9B9CBDFEB3C}" destId="{0FE1FF4B-E648-4871-ABBF-0BEBEF13FA3B}" srcOrd="0" destOrd="0" presId="urn:microsoft.com/office/officeart/2009/3/layout/StepUpProcess"/>
    <dgm:cxn modelId="{B0A9F8E0-1389-4422-B09E-37711CE1ECF9}" type="presParOf" srcId="{E9776742-67B9-44F6-B10B-D9B9CBDFEB3C}" destId="{543435D4-DD64-485B-9D38-7760FDE1F1D4}" srcOrd="1" destOrd="0" presId="urn:microsoft.com/office/officeart/2009/3/layout/StepUpProcess"/>
    <dgm:cxn modelId="{AE1C0C5F-12B5-47F2-8B48-32813BE48630}" type="presParOf" srcId="{E9776742-67B9-44F6-B10B-D9B9CBDFEB3C}" destId="{09091F6B-031E-4C80-A50C-6880C28EE75F}" srcOrd="2" destOrd="0" presId="urn:microsoft.com/office/officeart/2009/3/layout/StepUpProcess"/>
    <dgm:cxn modelId="{67ABC9E6-191C-405D-A947-FA9A89B156DB}" type="presParOf" srcId="{6ED003F8-90FF-4F44-B87B-4EF7C93F1ADE}" destId="{097F338F-B454-4AA3-9340-6176511D77A2}" srcOrd="3" destOrd="0" presId="urn:microsoft.com/office/officeart/2009/3/layout/StepUpProcess"/>
    <dgm:cxn modelId="{A7AFD570-6E27-4942-8AFA-384B489C1752}" type="presParOf" srcId="{097F338F-B454-4AA3-9340-6176511D77A2}" destId="{F9FFCF3B-FD13-412A-8955-4912BF769E5F}" srcOrd="0" destOrd="0" presId="urn:microsoft.com/office/officeart/2009/3/layout/StepUpProcess"/>
    <dgm:cxn modelId="{FD95E01B-EFD4-41B0-8550-D814A541EAF0}" type="presParOf" srcId="{6ED003F8-90FF-4F44-B87B-4EF7C93F1ADE}" destId="{999088C5-16A0-4068-8CB7-D342A060BEF9}" srcOrd="4" destOrd="0" presId="urn:microsoft.com/office/officeart/2009/3/layout/StepUpProcess"/>
    <dgm:cxn modelId="{EE1D70DF-56D1-48BA-825E-0311ACFBD0B5}" type="presParOf" srcId="{999088C5-16A0-4068-8CB7-D342A060BEF9}" destId="{CE7F6E66-0F03-4C28-AC99-4D644956C5FB}" srcOrd="0" destOrd="0" presId="urn:microsoft.com/office/officeart/2009/3/layout/StepUpProcess"/>
    <dgm:cxn modelId="{0244E10D-B32E-4D97-8336-6180424C35C2}" type="presParOf" srcId="{999088C5-16A0-4068-8CB7-D342A060BEF9}" destId="{1E0E5DEE-B43A-4F56-9C1B-92D2AB846D5D}" srcOrd="1" destOrd="0" presId="urn:microsoft.com/office/officeart/2009/3/layout/StepUpProcess"/>
    <dgm:cxn modelId="{00EDFEC6-70CC-4DBE-B75B-4C5CC676105E}" type="presParOf" srcId="{999088C5-16A0-4068-8CB7-D342A060BEF9}" destId="{781A4C64-629B-43CC-8FD2-C3307ABACBC4}" srcOrd="2" destOrd="0" presId="urn:microsoft.com/office/officeart/2009/3/layout/StepUpProcess"/>
    <dgm:cxn modelId="{65227D06-EB59-4016-B114-394281AC5884}" type="presParOf" srcId="{6ED003F8-90FF-4F44-B87B-4EF7C93F1ADE}" destId="{C5EBD2C7-BFBA-45B3-8012-ED22611ECB03}" srcOrd="5" destOrd="0" presId="urn:microsoft.com/office/officeart/2009/3/layout/StepUpProcess"/>
    <dgm:cxn modelId="{204715F4-5FF6-4301-92C5-BE56A934CA68}" type="presParOf" srcId="{C5EBD2C7-BFBA-45B3-8012-ED22611ECB03}" destId="{B1CC8EB8-1FF2-44E9-A274-9C503BFE98B1}" srcOrd="0" destOrd="0" presId="urn:microsoft.com/office/officeart/2009/3/layout/StepUpProcess"/>
    <dgm:cxn modelId="{240F86FA-C018-4627-ABCD-2146F231FDB9}" type="presParOf" srcId="{6ED003F8-90FF-4F44-B87B-4EF7C93F1ADE}" destId="{F3CC8917-D7EF-4B68-9FB2-F61492792154}" srcOrd="6" destOrd="0" presId="urn:microsoft.com/office/officeart/2009/3/layout/StepUpProcess"/>
    <dgm:cxn modelId="{01286813-16CE-4C79-9645-8F584D44372C}" type="presParOf" srcId="{F3CC8917-D7EF-4B68-9FB2-F61492792154}" destId="{DB367209-9B19-426A-97E0-C4B7D259FD2B}" srcOrd="0" destOrd="0" presId="urn:microsoft.com/office/officeart/2009/3/layout/StepUpProcess"/>
    <dgm:cxn modelId="{53B9825D-F42B-4ED1-9BD7-C5CEAE83D15B}" type="presParOf" srcId="{F3CC8917-D7EF-4B68-9FB2-F61492792154}" destId="{29975311-5C7F-4A4B-807A-1A7593CEB985}"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462A3846-98B0-4E48-AA49-2E89D6447346}" type="doc">
      <dgm:prSet loTypeId="urn:microsoft.com/office/officeart/2005/8/layout/target2" loCatId="relationship" qsTypeId="urn:microsoft.com/office/officeart/2005/8/quickstyle/simple1" qsCatId="simple" csTypeId="urn:microsoft.com/office/officeart/2005/8/colors/accent3_1" csCatId="accent3" phldr="1"/>
      <dgm:spPr/>
      <dgm:t>
        <a:bodyPr/>
        <a:lstStyle/>
        <a:p>
          <a:endParaRPr lang="es-ES"/>
        </a:p>
      </dgm:t>
    </dgm:pt>
    <dgm:pt modelId="{B04EE584-68F4-473E-854C-E011C106B0F5}">
      <dgm:prSet phldrT="[Texto]" custT="1"/>
      <dgm:spPr/>
      <dgm:t>
        <a:bodyPr/>
        <a:lstStyle/>
        <a:p>
          <a:r>
            <a:rPr lang="es-ES" sz="1800" b="1" dirty="0" smtClean="0"/>
            <a:t>Zona de productos A </a:t>
          </a:r>
          <a:endParaRPr lang="es-ES" sz="1800" dirty="0"/>
        </a:p>
      </dgm:t>
    </dgm:pt>
    <dgm:pt modelId="{2BEE086E-6646-45BD-A009-DA1D18045BEF}" type="parTrans" cxnId="{AF9F75F6-4EC2-4F5E-B00D-5667918F77E7}">
      <dgm:prSet/>
      <dgm:spPr/>
      <dgm:t>
        <a:bodyPr/>
        <a:lstStyle/>
        <a:p>
          <a:endParaRPr lang="es-ES"/>
        </a:p>
      </dgm:t>
    </dgm:pt>
    <dgm:pt modelId="{199150B8-5D53-49CA-8A58-E08564668DBD}" type="sibTrans" cxnId="{AF9F75F6-4EC2-4F5E-B00D-5667918F77E7}">
      <dgm:prSet/>
      <dgm:spPr/>
      <dgm:t>
        <a:bodyPr/>
        <a:lstStyle/>
        <a:p>
          <a:endParaRPr lang="es-ES"/>
        </a:p>
      </dgm:t>
    </dgm:pt>
    <dgm:pt modelId="{765CB791-19A8-42BF-B4BB-98DF87E418DF}">
      <dgm:prSet phldrT="[Texto]" custT="1"/>
      <dgm:spPr/>
      <dgm:t>
        <a:bodyPr/>
        <a:lstStyle/>
        <a:p>
          <a:r>
            <a:rPr lang="es-ES" sz="1400" dirty="0" smtClean="0"/>
            <a:t>Productos con mayor volumen de salidas y demandan un costo mayor de adquisición</a:t>
          </a:r>
          <a:endParaRPr lang="es-ES" sz="1400" dirty="0"/>
        </a:p>
      </dgm:t>
    </dgm:pt>
    <dgm:pt modelId="{F1892971-CCC7-4E65-84D7-EF27A4271287}" type="parTrans" cxnId="{2D260FD0-8DAD-445A-BF6D-BE180AF9014E}">
      <dgm:prSet/>
      <dgm:spPr/>
      <dgm:t>
        <a:bodyPr/>
        <a:lstStyle/>
        <a:p>
          <a:endParaRPr lang="es-ES"/>
        </a:p>
      </dgm:t>
    </dgm:pt>
    <dgm:pt modelId="{FF35BC01-5E3B-46D9-95C4-BBF65E36E985}" type="sibTrans" cxnId="{2D260FD0-8DAD-445A-BF6D-BE180AF9014E}">
      <dgm:prSet/>
      <dgm:spPr/>
      <dgm:t>
        <a:bodyPr/>
        <a:lstStyle/>
        <a:p>
          <a:endParaRPr lang="es-ES"/>
        </a:p>
      </dgm:t>
    </dgm:pt>
    <dgm:pt modelId="{FC702D9A-8928-472C-956F-3C198F2B5ABD}">
      <dgm:prSet phldrT="[Texto]" custT="1"/>
      <dgm:spPr>
        <a:solidFill>
          <a:schemeClr val="accent5">
            <a:lumMod val="20000"/>
            <a:lumOff val="80000"/>
            <a:alpha val="90000"/>
          </a:schemeClr>
        </a:solidFill>
      </dgm:spPr>
      <dgm:t>
        <a:bodyPr/>
        <a:lstStyle/>
        <a:p>
          <a:r>
            <a:rPr lang="es-ES" sz="1400" dirty="0" smtClean="0"/>
            <a:t>50% del stock -  representa el 80% del valor de inversión</a:t>
          </a:r>
          <a:endParaRPr lang="es-ES" sz="1400" dirty="0"/>
        </a:p>
      </dgm:t>
    </dgm:pt>
    <dgm:pt modelId="{B058AC1C-16CA-47E6-B6FD-EA45E63BC9D7}" type="parTrans" cxnId="{04712C19-4034-4114-88DD-928C0FF77189}">
      <dgm:prSet/>
      <dgm:spPr/>
      <dgm:t>
        <a:bodyPr/>
        <a:lstStyle/>
        <a:p>
          <a:endParaRPr lang="es-ES"/>
        </a:p>
      </dgm:t>
    </dgm:pt>
    <dgm:pt modelId="{38B25139-543C-423B-AD67-95D85E76437A}" type="sibTrans" cxnId="{04712C19-4034-4114-88DD-928C0FF77189}">
      <dgm:prSet/>
      <dgm:spPr/>
      <dgm:t>
        <a:bodyPr/>
        <a:lstStyle/>
        <a:p>
          <a:endParaRPr lang="es-ES"/>
        </a:p>
      </dgm:t>
    </dgm:pt>
    <dgm:pt modelId="{53364CE4-CC6C-42B3-B7A1-C0ACD760D516}">
      <dgm:prSet phldrT="[Texto]" custT="1"/>
      <dgm:spPr/>
      <dgm:t>
        <a:bodyPr/>
        <a:lstStyle/>
        <a:p>
          <a:r>
            <a:rPr lang="es-ES" sz="1800" b="1" dirty="0" smtClean="0"/>
            <a:t>Zona de productos B</a:t>
          </a:r>
          <a:endParaRPr lang="es-ES" sz="1800" dirty="0"/>
        </a:p>
      </dgm:t>
    </dgm:pt>
    <dgm:pt modelId="{0F136986-7746-480F-8075-4EA4E79C7A69}" type="parTrans" cxnId="{C2A8F9C7-BA7B-498E-B9D8-4DA649B993AC}">
      <dgm:prSet/>
      <dgm:spPr/>
      <dgm:t>
        <a:bodyPr/>
        <a:lstStyle/>
        <a:p>
          <a:endParaRPr lang="es-ES"/>
        </a:p>
      </dgm:t>
    </dgm:pt>
    <dgm:pt modelId="{B269D670-6B98-42BF-8E2A-FC8C5F57F79B}" type="sibTrans" cxnId="{C2A8F9C7-BA7B-498E-B9D8-4DA649B993AC}">
      <dgm:prSet/>
      <dgm:spPr/>
      <dgm:t>
        <a:bodyPr/>
        <a:lstStyle/>
        <a:p>
          <a:endParaRPr lang="es-ES"/>
        </a:p>
      </dgm:t>
    </dgm:pt>
    <dgm:pt modelId="{BB1BC86E-C214-4441-B57B-D096A9D38742}">
      <dgm:prSet phldrT="[Texto]" custT="1"/>
      <dgm:spPr/>
      <dgm:t>
        <a:bodyPr/>
        <a:lstStyle/>
        <a:p>
          <a:r>
            <a:rPr lang="es-ES" sz="1400" dirty="0" smtClean="0"/>
            <a:t>Productos con un nivel de salidas medio, por costos y su incidencia en la utilidad.</a:t>
          </a:r>
          <a:endParaRPr lang="es-ES" sz="1400" dirty="0"/>
        </a:p>
      </dgm:t>
    </dgm:pt>
    <dgm:pt modelId="{7B7905C0-7EF2-4AF0-9FBE-3C4BFA4540B2}" type="parTrans" cxnId="{1FC8FFAE-089B-47EB-9A91-5131DEF9ECFC}">
      <dgm:prSet/>
      <dgm:spPr/>
      <dgm:t>
        <a:bodyPr/>
        <a:lstStyle/>
        <a:p>
          <a:endParaRPr lang="es-ES"/>
        </a:p>
      </dgm:t>
    </dgm:pt>
    <dgm:pt modelId="{A7F5B01A-0407-496C-9A37-3EAE4A8E7A4B}" type="sibTrans" cxnId="{1FC8FFAE-089B-47EB-9A91-5131DEF9ECFC}">
      <dgm:prSet/>
      <dgm:spPr/>
      <dgm:t>
        <a:bodyPr/>
        <a:lstStyle/>
        <a:p>
          <a:endParaRPr lang="es-ES"/>
        </a:p>
      </dgm:t>
    </dgm:pt>
    <dgm:pt modelId="{D62D2F6D-9DF8-4B48-B7E4-8AC9EAB3E7FE}">
      <dgm:prSet phldrT="[Texto]" custT="1"/>
      <dgm:spPr>
        <a:solidFill>
          <a:schemeClr val="accent5">
            <a:lumMod val="20000"/>
            <a:lumOff val="80000"/>
            <a:alpha val="90000"/>
          </a:schemeClr>
        </a:solidFill>
      </dgm:spPr>
      <dgm:t>
        <a:bodyPr/>
        <a:lstStyle/>
        <a:p>
          <a:r>
            <a:rPr lang="es-ES" sz="1400" dirty="0" smtClean="0"/>
            <a:t>30% del stock – representa el 15% del valor de inversión</a:t>
          </a:r>
          <a:endParaRPr lang="es-ES" sz="1400" dirty="0"/>
        </a:p>
      </dgm:t>
    </dgm:pt>
    <dgm:pt modelId="{07DD4D59-0994-42CB-87D7-AC67A9BA6582}" type="parTrans" cxnId="{E65E9BFA-237C-4EA1-A3D9-199F94970312}">
      <dgm:prSet/>
      <dgm:spPr/>
      <dgm:t>
        <a:bodyPr/>
        <a:lstStyle/>
        <a:p>
          <a:endParaRPr lang="es-ES"/>
        </a:p>
      </dgm:t>
    </dgm:pt>
    <dgm:pt modelId="{6D4E7047-79C2-4E0E-8123-9D30B5ACCA54}" type="sibTrans" cxnId="{E65E9BFA-237C-4EA1-A3D9-199F94970312}">
      <dgm:prSet/>
      <dgm:spPr/>
      <dgm:t>
        <a:bodyPr/>
        <a:lstStyle/>
        <a:p>
          <a:endParaRPr lang="es-ES"/>
        </a:p>
      </dgm:t>
    </dgm:pt>
    <dgm:pt modelId="{79E838F9-DA55-4608-95E2-05DCD7B80908}">
      <dgm:prSet phldrT="[Texto]" custT="1"/>
      <dgm:spPr/>
      <dgm:t>
        <a:bodyPr/>
        <a:lstStyle/>
        <a:p>
          <a:r>
            <a:rPr lang="es-ES" sz="1800" b="1" dirty="0" smtClean="0"/>
            <a:t>Zona de productos C</a:t>
          </a:r>
          <a:endParaRPr lang="es-ES" sz="1800" dirty="0"/>
        </a:p>
      </dgm:t>
    </dgm:pt>
    <dgm:pt modelId="{7DA1B7FD-DFFC-4ABC-87A0-3F6568E78BE2}" type="parTrans" cxnId="{3A8FA725-C5B4-40FF-92F0-4D00D9C1D8B3}">
      <dgm:prSet/>
      <dgm:spPr/>
      <dgm:t>
        <a:bodyPr/>
        <a:lstStyle/>
        <a:p>
          <a:endParaRPr lang="es-ES"/>
        </a:p>
      </dgm:t>
    </dgm:pt>
    <dgm:pt modelId="{2CDCF962-4BDB-4FFB-9FF2-0FB0EE2452E9}" type="sibTrans" cxnId="{3A8FA725-C5B4-40FF-92F0-4D00D9C1D8B3}">
      <dgm:prSet/>
      <dgm:spPr/>
      <dgm:t>
        <a:bodyPr/>
        <a:lstStyle/>
        <a:p>
          <a:endParaRPr lang="es-ES"/>
        </a:p>
      </dgm:t>
    </dgm:pt>
    <dgm:pt modelId="{52086E5E-17F9-4600-8AAF-071A4291C847}">
      <dgm:prSet phldrT="[Texto]" custT="1"/>
      <dgm:spPr/>
      <dgm:t>
        <a:bodyPr/>
        <a:lstStyle/>
        <a:p>
          <a:r>
            <a:rPr lang="es-ES" sz="1400" dirty="0" smtClean="0"/>
            <a:t>Productos con escaso nivel de salida, se mantiene en inventarios para cobertura de ventas ocasionales</a:t>
          </a:r>
          <a:endParaRPr lang="es-ES" sz="1400" dirty="0"/>
        </a:p>
      </dgm:t>
    </dgm:pt>
    <dgm:pt modelId="{6473C21F-0BD5-46FD-9BD1-587B7502DDD0}" type="parTrans" cxnId="{FE2964A8-709C-490D-A1B6-0AD6B3E26F14}">
      <dgm:prSet/>
      <dgm:spPr/>
      <dgm:t>
        <a:bodyPr/>
        <a:lstStyle/>
        <a:p>
          <a:endParaRPr lang="es-ES"/>
        </a:p>
      </dgm:t>
    </dgm:pt>
    <dgm:pt modelId="{0868C116-A13F-413C-9949-DA9D6DF7B6A1}" type="sibTrans" cxnId="{FE2964A8-709C-490D-A1B6-0AD6B3E26F14}">
      <dgm:prSet/>
      <dgm:spPr/>
      <dgm:t>
        <a:bodyPr/>
        <a:lstStyle/>
        <a:p>
          <a:endParaRPr lang="es-ES"/>
        </a:p>
      </dgm:t>
    </dgm:pt>
    <dgm:pt modelId="{67EB9EC7-6C20-4761-877A-A79BA377BDEF}">
      <dgm:prSet phldrT="[Texto]" custT="1"/>
      <dgm:spPr>
        <a:solidFill>
          <a:schemeClr val="accent5">
            <a:lumMod val="20000"/>
            <a:lumOff val="80000"/>
            <a:alpha val="90000"/>
          </a:schemeClr>
        </a:solidFill>
      </dgm:spPr>
      <dgm:t>
        <a:bodyPr/>
        <a:lstStyle/>
        <a:p>
          <a:r>
            <a:rPr lang="es-ES" sz="1400" dirty="0" smtClean="0"/>
            <a:t>20% del stock -  representa el 5% del valor de inversión</a:t>
          </a:r>
          <a:endParaRPr lang="es-ES" sz="1400" dirty="0"/>
        </a:p>
      </dgm:t>
    </dgm:pt>
    <dgm:pt modelId="{B2E7C999-F9F7-41DA-8575-B0D55E712A7F}" type="parTrans" cxnId="{2760D303-3D5E-4978-BC1D-C293E3251ADC}">
      <dgm:prSet/>
      <dgm:spPr/>
      <dgm:t>
        <a:bodyPr/>
        <a:lstStyle/>
        <a:p>
          <a:endParaRPr lang="es-ES"/>
        </a:p>
      </dgm:t>
    </dgm:pt>
    <dgm:pt modelId="{0B32BD79-786E-4DBB-ACAC-9DC0AD116514}" type="sibTrans" cxnId="{2760D303-3D5E-4978-BC1D-C293E3251ADC}">
      <dgm:prSet/>
      <dgm:spPr/>
      <dgm:t>
        <a:bodyPr/>
        <a:lstStyle/>
        <a:p>
          <a:endParaRPr lang="es-ES"/>
        </a:p>
      </dgm:t>
    </dgm:pt>
    <dgm:pt modelId="{AA40B9C3-A26B-44FE-9171-633A22A3F9D8}" type="pres">
      <dgm:prSet presAssocID="{462A3846-98B0-4E48-AA49-2E89D6447346}" presName="Name0" presStyleCnt="0">
        <dgm:presLayoutVars>
          <dgm:chMax val="3"/>
          <dgm:chPref val="1"/>
          <dgm:dir/>
          <dgm:animLvl val="lvl"/>
          <dgm:resizeHandles/>
        </dgm:presLayoutVars>
      </dgm:prSet>
      <dgm:spPr/>
      <dgm:t>
        <a:bodyPr/>
        <a:lstStyle/>
        <a:p>
          <a:endParaRPr lang="es-ES"/>
        </a:p>
      </dgm:t>
    </dgm:pt>
    <dgm:pt modelId="{115AE20D-F4AA-4514-B81B-1BB39C787013}" type="pres">
      <dgm:prSet presAssocID="{462A3846-98B0-4E48-AA49-2E89D6447346}" presName="outerBox" presStyleCnt="0"/>
      <dgm:spPr/>
    </dgm:pt>
    <dgm:pt modelId="{80074660-C068-4482-9914-835A04763328}" type="pres">
      <dgm:prSet presAssocID="{462A3846-98B0-4E48-AA49-2E89D6447346}" presName="outerBoxParent" presStyleLbl="node1" presStyleIdx="0" presStyleCnt="3" custLinFactNeighborX="2730" custLinFactNeighborY="-12537"/>
      <dgm:spPr/>
      <dgm:t>
        <a:bodyPr/>
        <a:lstStyle/>
        <a:p>
          <a:endParaRPr lang="es-ES"/>
        </a:p>
      </dgm:t>
    </dgm:pt>
    <dgm:pt modelId="{B40DA9F5-807F-4E4A-B56B-D5BD1CDF2266}" type="pres">
      <dgm:prSet presAssocID="{462A3846-98B0-4E48-AA49-2E89D6447346}" presName="outerBoxChildren" presStyleCnt="0"/>
      <dgm:spPr/>
    </dgm:pt>
    <dgm:pt modelId="{201B958D-EAFC-43F0-AA41-EBACAC6683BB}" type="pres">
      <dgm:prSet presAssocID="{765CB791-19A8-42BF-B4BB-98DF87E418DF}" presName="oChild" presStyleLbl="fgAcc1" presStyleIdx="0" presStyleCnt="6" custLinFactY="-31267" custLinFactNeighborX="190" custLinFactNeighborY="-100000">
        <dgm:presLayoutVars>
          <dgm:bulletEnabled val="1"/>
        </dgm:presLayoutVars>
      </dgm:prSet>
      <dgm:spPr/>
      <dgm:t>
        <a:bodyPr/>
        <a:lstStyle/>
        <a:p>
          <a:endParaRPr lang="es-ES"/>
        </a:p>
      </dgm:t>
    </dgm:pt>
    <dgm:pt modelId="{8F16F5FD-D84A-4B30-83DA-047710F20C1A}" type="pres">
      <dgm:prSet presAssocID="{FF35BC01-5E3B-46D9-95C4-BBF65E36E985}" presName="outerSibTrans" presStyleCnt="0"/>
      <dgm:spPr/>
    </dgm:pt>
    <dgm:pt modelId="{CA5F66D4-AA04-40A6-8991-BEE2C92CE8A7}" type="pres">
      <dgm:prSet presAssocID="{FC702D9A-8928-472C-956F-3C198F2B5ABD}" presName="oChild" presStyleLbl="fgAcc1" presStyleIdx="1" presStyleCnt="6" custLinFactY="-31267" custLinFactNeighborX="190" custLinFactNeighborY="-100000">
        <dgm:presLayoutVars>
          <dgm:bulletEnabled val="1"/>
        </dgm:presLayoutVars>
      </dgm:prSet>
      <dgm:spPr/>
      <dgm:t>
        <a:bodyPr/>
        <a:lstStyle/>
        <a:p>
          <a:endParaRPr lang="es-ES"/>
        </a:p>
      </dgm:t>
    </dgm:pt>
    <dgm:pt modelId="{686AEF2B-82A5-42D2-B637-B74D11508B56}" type="pres">
      <dgm:prSet presAssocID="{462A3846-98B0-4E48-AA49-2E89D6447346}" presName="middleBox" presStyleCnt="0"/>
      <dgm:spPr/>
    </dgm:pt>
    <dgm:pt modelId="{B0C1F8D6-10ED-41A9-B6D0-3F4E9F22516B}" type="pres">
      <dgm:prSet presAssocID="{462A3846-98B0-4E48-AA49-2E89D6447346}" presName="middleBoxParent" presStyleLbl="node1" presStyleIdx="1" presStyleCnt="3"/>
      <dgm:spPr/>
      <dgm:t>
        <a:bodyPr/>
        <a:lstStyle/>
        <a:p>
          <a:endParaRPr lang="es-ES"/>
        </a:p>
      </dgm:t>
    </dgm:pt>
    <dgm:pt modelId="{D1DA8F37-F9B1-4812-A886-17514409427D}" type="pres">
      <dgm:prSet presAssocID="{462A3846-98B0-4E48-AA49-2E89D6447346}" presName="middleBoxChildren" presStyleCnt="0"/>
      <dgm:spPr/>
    </dgm:pt>
    <dgm:pt modelId="{81987654-0FC3-44C7-9717-33F9CB37A483}" type="pres">
      <dgm:prSet presAssocID="{BB1BC86E-C214-4441-B57B-D096A9D38742}" presName="mChild" presStyleLbl="fgAcc1" presStyleIdx="2" presStyleCnt="6" custScaleY="274574" custLinFactY="-131575" custLinFactNeighborX="2106" custLinFactNeighborY="-200000">
        <dgm:presLayoutVars>
          <dgm:bulletEnabled val="1"/>
        </dgm:presLayoutVars>
      </dgm:prSet>
      <dgm:spPr/>
      <dgm:t>
        <a:bodyPr/>
        <a:lstStyle/>
        <a:p>
          <a:endParaRPr lang="es-ES"/>
        </a:p>
      </dgm:t>
    </dgm:pt>
    <dgm:pt modelId="{4BC41C74-66B4-4505-A566-CDAEF28E2709}" type="pres">
      <dgm:prSet presAssocID="{A7F5B01A-0407-496C-9A37-3EAE4A8E7A4B}" presName="middleSibTrans" presStyleCnt="0"/>
      <dgm:spPr/>
    </dgm:pt>
    <dgm:pt modelId="{6788FF67-CECD-431D-A93E-3478FDAB933D}" type="pres">
      <dgm:prSet presAssocID="{D62D2F6D-9DF8-4B48-B7E4-8AC9EAB3E7FE}" presName="mChild" presStyleLbl="fgAcc1" presStyleIdx="3" presStyleCnt="6" custScaleY="185941" custLinFactY="-91147" custLinFactNeighborX="1143" custLinFactNeighborY="-100000">
        <dgm:presLayoutVars>
          <dgm:bulletEnabled val="1"/>
        </dgm:presLayoutVars>
      </dgm:prSet>
      <dgm:spPr/>
      <dgm:t>
        <a:bodyPr/>
        <a:lstStyle/>
        <a:p>
          <a:endParaRPr lang="es-ES"/>
        </a:p>
      </dgm:t>
    </dgm:pt>
    <dgm:pt modelId="{246738C1-6138-4F63-9A7B-917633016A71}" type="pres">
      <dgm:prSet presAssocID="{462A3846-98B0-4E48-AA49-2E89D6447346}" presName="centerBox" presStyleCnt="0"/>
      <dgm:spPr/>
    </dgm:pt>
    <dgm:pt modelId="{90F42F9C-0D02-498B-9D93-712C9F9EF63B}" type="pres">
      <dgm:prSet presAssocID="{462A3846-98B0-4E48-AA49-2E89D6447346}" presName="centerBoxParent" presStyleLbl="node1" presStyleIdx="2" presStyleCnt="3"/>
      <dgm:spPr/>
      <dgm:t>
        <a:bodyPr/>
        <a:lstStyle/>
        <a:p>
          <a:endParaRPr lang="es-ES"/>
        </a:p>
      </dgm:t>
    </dgm:pt>
    <dgm:pt modelId="{C4D61B09-E262-4514-BB4D-899CE6A28138}" type="pres">
      <dgm:prSet presAssocID="{462A3846-98B0-4E48-AA49-2E89D6447346}" presName="centerBoxChildren" presStyleCnt="0"/>
      <dgm:spPr/>
    </dgm:pt>
    <dgm:pt modelId="{E8DF6F4B-408C-4ECC-8237-0722CDD8CC3C}" type="pres">
      <dgm:prSet presAssocID="{52086E5E-17F9-4600-8AAF-071A4291C847}" presName="cChild" presStyleLbl="fgAcc1" presStyleIdx="4" presStyleCnt="6" custLinFactNeighborX="-11241" custLinFactNeighborY="-30533">
        <dgm:presLayoutVars>
          <dgm:bulletEnabled val="1"/>
        </dgm:presLayoutVars>
      </dgm:prSet>
      <dgm:spPr/>
      <dgm:t>
        <a:bodyPr/>
        <a:lstStyle/>
        <a:p>
          <a:endParaRPr lang="es-ES"/>
        </a:p>
      </dgm:t>
    </dgm:pt>
    <dgm:pt modelId="{E435D72F-645F-4B30-9918-88E7A85EE00F}" type="pres">
      <dgm:prSet presAssocID="{0868C116-A13F-413C-9949-DA9D6DF7B6A1}" presName="centerSibTrans" presStyleCnt="0"/>
      <dgm:spPr/>
    </dgm:pt>
    <dgm:pt modelId="{B315A3B0-893A-43E9-B64C-522AB56DC9F7}" type="pres">
      <dgm:prSet presAssocID="{67EB9EC7-6C20-4761-877A-A79BA377BDEF}" presName="cChild" presStyleLbl="fgAcc1" presStyleIdx="5" presStyleCnt="6" custLinFactX="2512" custLinFactNeighborX="100000" custLinFactNeighborY="-28926">
        <dgm:presLayoutVars>
          <dgm:bulletEnabled val="1"/>
        </dgm:presLayoutVars>
      </dgm:prSet>
      <dgm:spPr/>
      <dgm:t>
        <a:bodyPr/>
        <a:lstStyle/>
        <a:p>
          <a:endParaRPr lang="es-ES"/>
        </a:p>
      </dgm:t>
    </dgm:pt>
  </dgm:ptLst>
  <dgm:cxnLst>
    <dgm:cxn modelId="{1FC8FFAE-089B-47EB-9A91-5131DEF9ECFC}" srcId="{53364CE4-CC6C-42B3-B7A1-C0ACD760D516}" destId="{BB1BC86E-C214-4441-B57B-D096A9D38742}" srcOrd="0" destOrd="0" parTransId="{7B7905C0-7EF2-4AF0-9FBE-3C4BFA4540B2}" sibTransId="{A7F5B01A-0407-496C-9A37-3EAE4A8E7A4B}"/>
    <dgm:cxn modelId="{3E5D0E1A-416E-4102-BBAF-B9819E644765}" type="presOf" srcId="{FC702D9A-8928-472C-956F-3C198F2B5ABD}" destId="{CA5F66D4-AA04-40A6-8991-BEE2C92CE8A7}" srcOrd="0" destOrd="0" presId="urn:microsoft.com/office/officeart/2005/8/layout/target2"/>
    <dgm:cxn modelId="{7C99E168-31EC-4FD5-BCA5-54CFF5B4CCF8}" type="presOf" srcId="{D62D2F6D-9DF8-4B48-B7E4-8AC9EAB3E7FE}" destId="{6788FF67-CECD-431D-A93E-3478FDAB933D}" srcOrd="0" destOrd="0" presId="urn:microsoft.com/office/officeart/2005/8/layout/target2"/>
    <dgm:cxn modelId="{34D4BF01-21E6-4D26-B36D-B0CBD084DDCC}" type="presOf" srcId="{B04EE584-68F4-473E-854C-E011C106B0F5}" destId="{80074660-C068-4482-9914-835A04763328}" srcOrd="0" destOrd="0" presId="urn:microsoft.com/office/officeart/2005/8/layout/target2"/>
    <dgm:cxn modelId="{3B95642C-B48D-46B0-AE75-FDA7C6DD6E36}" type="presOf" srcId="{462A3846-98B0-4E48-AA49-2E89D6447346}" destId="{AA40B9C3-A26B-44FE-9171-633A22A3F9D8}" srcOrd="0" destOrd="0" presId="urn:microsoft.com/office/officeart/2005/8/layout/target2"/>
    <dgm:cxn modelId="{2D260FD0-8DAD-445A-BF6D-BE180AF9014E}" srcId="{B04EE584-68F4-473E-854C-E011C106B0F5}" destId="{765CB791-19A8-42BF-B4BB-98DF87E418DF}" srcOrd="0" destOrd="0" parTransId="{F1892971-CCC7-4E65-84D7-EF27A4271287}" sibTransId="{FF35BC01-5E3B-46D9-95C4-BBF65E36E985}"/>
    <dgm:cxn modelId="{470DB723-5704-44E4-BBB4-A6D6AFF16E1B}" type="presOf" srcId="{79E838F9-DA55-4608-95E2-05DCD7B80908}" destId="{90F42F9C-0D02-498B-9D93-712C9F9EF63B}" srcOrd="0" destOrd="0" presId="urn:microsoft.com/office/officeart/2005/8/layout/target2"/>
    <dgm:cxn modelId="{04712C19-4034-4114-88DD-928C0FF77189}" srcId="{B04EE584-68F4-473E-854C-E011C106B0F5}" destId="{FC702D9A-8928-472C-956F-3C198F2B5ABD}" srcOrd="1" destOrd="0" parTransId="{B058AC1C-16CA-47E6-B6FD-EA45E63BC9D7}" sibTransId="{38B25139-543C-423B-AD67-95D85E76437A}"/>
    <dgm:cxn modelId="{FF0D9541-0CE4-4EA9-A87F-5E306410CD2B}" type="presOf" srcId="{765CB791-19A8-42BF-B4BB-98DF87E418DF}" destId="{201B958D-EAFC-43F0-AA41-EBACAC6683BB}" srcOrd="0" destOrd="0" presId="urn:microsoft.com/office/officeart/2005/8/layout/target2"/>
    <dgm:cxn modelId="{F13EC5C6-4FC8-45E7-BAB7-50DB39C8C295}" type="presOf" srcId="{52086E5E-17F9-4600-8AAF-071A4291C847}" destId="{E8DF6F4B-408C-4ECC-8237-0722CDD8CC3C}" srcOrd="0" destOrd="0" presId="urn:microsoft.com/office/officeart/2005/8/layout/target2"/>
    <dgm:cxn modelId="{AF9F75F6-4EC2-4F5E-B00D-5667918F77E7}" srcId="{462A3846-98B0-4E48-AA49-2E89D6447346}" destId="{B04EE584-68F4-473E-854C-E011C106B0F5}" srcOrd="0" destOrd="0" parTransId="{2BEE086E-6646-45BD-A009-DA1D18045BEF}" sibTransId="{199150B8-5D53-49CA-8A58-E08564668DBD}"/>
    <dgm:cxn modelId="{89469946-7D00-4E0F-A8A0-44A6BA524D37}" type="presOf" srcId="{67EB9EC7-6C20-4761-877A-A79BA377BDEF}" destId="{B315A3B0-893A-43E9-B64C-522AB56DC9F7}" srcOrd="0" destOrd="0" presId="urn:microsoft.com/office/officeart/2005/8/layout/target2"/>
    <dgm:cxn modelId="{E65E9BFA-237C-4EA1-A3D9-199F94970312}" srcId="{53364CE4-CC6C-42B3-B7A1-C0ACD760D516}" destId="{D62D2F6D-9DF8-4B48-B7E4-8AC9EAB3E7FE}" srcOrd="1" destOrd="0" parTransId="{07DD4D59-0994-42CB-87D7-AC67A9BA6582}" sibTransId="{6D4E7047-79C2-4E0E-8123-9D30B5ACCA54}"/>
    <dgm:cxn modelId="{C2A8F9C7-BA7B-498E-B9D8-4DA649B993AC}" srcId="{462A3846-98B0-4E48-AA49-2E89D6447346}" destId="{53364CE4-CC6C-42B3-B7A1-C0ACD760D516}" srcOrd="1" destOrd="0" parTransId="{0F136986-7746-480F-8075-4EA4E79C7A69}" sibTransId="{B269D670-6B98-42BF-8E2A-FC8C5F57F79B}"/>
    <dgm:cxn modelId="{3A8FA725-C5B4-40FF-92F0-4D00D9C1D8B3}" srcId="{462A3846-98B0-4E48-AA49-2E89D6447346}" destId="{79E838F9-DA55-4608-95E2-05DCD7B80908}" srcOrd="2" destOrd="0" parTransId="{7DA1B7FD-DFFC-4ABC-87A0-3F6568E78BE2}" sibTransId="{2CDCF962-4BDB-4FFB-9FF2-0FB0EE2452E9}"/>
    <dgm:cxn modelId="{FE2964A8-709C-490D-A1B6-0AD6B3E26F14}" srcId="{79E838F9-DA55-4608-95E2-05DCD7B80908}" destId="{52086E5E-17F9-4600-8AAF-071A4291C847}" srcOrd="0" destOrd="0" parTransId="{6473C21F-0BD5-46FD-9BD1-587B7502DDD0}" sibTransId="{0868C116-A13F-413C-9949-DA9D6DF7B6A1}"/>
    <dgm:cxn modelId="{257B49C9-E7E0-4B2A-9EE8-F4000DCA1D05}" type="presOf" srcId="{53364CE4-CC6C-42B3-B7A1-C0ACD760D516}" destId="{B0C1F8D6-10ED-41A9-B6D0-3F4E9F22516B}" srcOrd="0" destOrd="0" presId="urn:microsoft.com/office/officeart/2005/8/layout/target2"/>
    <dgm:cxn modelId="{D99CF27F-72EF-4688-89B0-13CE96BBDD5D}" type="presOf" srcId="{BB1BC86E-C214-4441-B57B-D096A9D38742}" destId="{81987654-0FC3-44C7-9717-33F9CB37A483}" srcOrd="0" destOrd="0" presId="urn:microsoft.com/office/officeart/2005/8/layout/target2"/>
    <dgm:cxn modelId="{2760D303-3D5E-4978-BC1D-C293E3251ADC}" srcId="{79E838F9-DA55-4608-95E2-05DCD7B80908}" destId="{67EB9EC7-6C20-4761-877A-A79BA377BDEF}" srcOrd="1" destOrd="0" parTransId="{B2E7C999-F9F7-41DA-8575-B0D55E712A7F}" sibTransId="{0B32BD79-786E-4DBB-ACAC-9DC0AD116514}"/>
    <dgm:cxn modelId="{F4986F7D-E7A6-41EF-924C-CECCB3DF5696}" type="presParOf" srcId="{AA40B9C3-A26B-44FE-9171-633A22A3F9D8}" destId="{115AE20D-F4AA-4514-B81B-1BB39C787013}" srcOrd="0" destOrd="0" presId="urn:microsoft.com/office/officeart/2005/8/layout/target2"/>
    <dgm:cxn modelId="{6BCCDFB1-C857-4EB1-B8F8-885294730D30}" type="presParOf" srcId="{115AE20D-F4AA-4514-B81B-1BB39C787013}" destId="{80074660-C068-4482-9914-835A04763328}" srcOrd="0" destOrd="0" presId="urn:microsoft.com/office/officeart/2005/8/layout/target2"/>
    <dgm:cxn modelId="{05ABEB01-2FF9-40BB-9137-4A79BC239F90}" type="presParOf" srcId="{115AE20D-F4AA-4514-B81B-1BB39C787013}" destId="{B40DA9F5-807F-4E4A-B56B-D5BD1CDF2266}" srcOrd="1" destOrd="0" presId="urn:microsoft.com/office/officeart/2005/8/layout/target2"/>
    <dgm:cxn modelId="{3C6CFC93-A4CC-4036-8C56-BCEEB568F702}" type="presParOf" srcId="{B40DA9F5-807F-4E4A-B56B-D5BD1CDF2266}" destId="{201B958D-EAFC-43F0-AA41-EBACAC6683BB}" srcOrd="0" destOrd="0" presId="urn:microsoft.com/office/officeart/2005/8/layout/target2"/>
    <dgm:cxn modelId="{1861387B-5750-4101-9606-E6BB7717BB36}" type="presParOf" srcId="{B40DA9F5-807F-4E4A-B56B-D5BD1CDF2266}" destId="{8F16F5FD-D84A-4B30-83DA-047710F20C1A}" srcOrd="1" destOrd="0" presId="urn:microsoft.com/office/officeart/2005/8/layout/target2"/>
    <dgm:cxn modelId="{997A6431-7331-4CBC-8B53-0614A51DD3A9}" type="presParOf" srcId="{B40DA9F5-807F-4E4A-B56B-D5BD1CDF2266}" destId="{CA5F66D4-AA04-40A6-8991-BEE2C92CE8A7}" srcOrd="2" destOrd="0" presId="urn:microsoft.com/office/officeart/2005/8/layout/target2"/>
    <dgm:cxn modelId="{6F68FEBC-9A50-4ED2-B7AC-2B4CB3ECA2C7}" type="presParOf" srcId="{AA40B9C3-A26B-44FE-9171-633A22A3F9D8}" destId="{686AEF2B-82A5-42D2-B637-B74D11508B56}" srcOrd="1" destOrd="0" presId="urn:microsoft.com/office/officeart/2005/8/layout/target2"/>
    <dgm:cxn modelId="{858B5720-7B00-43F6-B971-862DC40A055E}" type="presParOf" srcId="{686AEF2B-82A5-42D2-B637-B74D11508B56}" destId="{B0C1F8D6-10ED-41A9-B6D0-3F4E9F22516B}" srcOrd="0" destOrd="0" presId="urn:microsoft.com/office/officeart/2005/8/layout/target2"/>
    <dgm:cxn modelId="{B7853F34-3F05-49C1-A00A-1CE4AD34D53A}" type="presParOf" srcId="{686AEF2B-82A5-42D2-B637-B74D11508B56}" destId="{D1DA8F37-F9B1-4812-A886-17514409427D}" srcOrd="1" destOrd="0" presId="urn:microsoft.com/office/officeart/2005/8/layout/target2"/>
    <dgm:cxn modelId="{33409B79-EF4A-45F9-B3B3-99E7C2EA1E98}" type="presParOf" srcId="{D1DA8F37-F9B1-4812-A886-17514409427D}" destId="{81987654-0FC3-44C7-9717-33F9CB37A483}" srcOrd="0" destOrd="0" presId="urn:microsoft.com/office/officeart/2005/8/layout/target2"/>
    <dgm:cxn modelId="{43FF6BD0-DB33-4D57-81BE-236E51020ADF}" type="presParOf" srcId="{D1DA8F37-F9B1-4812-A886-17514409427D}" destId="{4BC41C74-66B4-4505-A566-CDAEF28E2709}" srcOrd="1" destOrd="0" presId="urn:microsoft.com/office/officeart/2005/8/layout/target2"/>
    <dgm:cxn modelId="{85713A56-8159-4714-B345-6AD1C89D49B6}" type="presParOf" srcId="{D1DA8F37-F9B1-4812-A886-17514409427D}" destId="{6788FF67-CECD-431D-A93E-3478FDAB933D}" srcOrd="2" destOrd="0" presId="urn:microsoft.com/office/officeart/2005/8/layout/target2"/>
    <dgm:cxn modelId="{2BDC1B04-D4A4-43F8-AC31-3F045176FDDA}" type="presParOf" srcId="{AA40B9C3-A26B-44FE-9171-633A22A3F9D8}" destId="{246738C1-6138-4F63-9A7B-917633016A71}" srcOrd="2" destOrd="0" presId="urn:microsoft.com/office/officeart/2005/8/layout/target2"/>
    <dgm:cxn modelId="{DB6D598C-F2E2-4148-93AC-CEEA2E003430}" type="presParOf" srcId="{246738C1-6138-4F63-9A7B-917633016A71}" destId="{90F42F9C-0D02-498B-9D93-712C9F9EF63B}" srcOrd="0" destOrd="0" presId="urn:microsoft.com/office/officeart/2005/8/layout/target2"/>
    <dgm:cxn modelId="{885D2456-42C1-47DF-B9BD-D2FEF42C212D}" type="presParOf" srcId="{246738C1-6138-4F63-9A7B-917633016A71}" destId="{C4D61B09-E262-4514-BB4D-899CE6A28138}" srcOrd="1" destOrd="0" presId="urn:microsoft.com/office/officeart/2005/8/layout/target2"/>
    <dgm:cxn modelId="{C0E32612-70DF-4C75-9616-D9D31C9F0825}" type="presParOf" srcId="{C4D61B09-E262-4514-BB4D-899CE6A28138}" destId="{E8DF6F4B-408C-4ECC-8237-0722CDD8CC3C}" srcOrd="0" destOrd="0" presId="urn:microsoft.com/office/officeart/2005/8/layout/target2"/>
    <dgm:cxn modelId="{6A9BC76D-10BF-4DC2-8990-88E37297A8F5}" type="presParOf" srcId="{C4D61B09-E262-4514-BB4D-899CE6A28138}" destId="{E435D72F-645F-4B30-9918-88E7A85EE00F}" srcOrd="1" destOrd="0" presId="urn:microsoft.com/office/officeart/2005/8/layout/target2"/>
    <dgm:cxn modelId="{B1BAE52D-B449-4C0E-8B32-FA4D9B6ECB36}" type="presParOf" srcId="{C4D61B09-E262-4514-BB4D-899CE6A28138}" destId="{B315A3B0-893A-43E9-B64C-522AB56DC9F7}" srcOrd="2" destOrd="0" presId="urn:microsoft.com/office/officeart/2005/8/layout/targe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3A87BF27-7DD0-45E5-B6AD-8CC30D920CBA}" type="doc">
      <dgm:prSet loTypeId="urn:microsoft.com/office/officeart/2009/3/layout/RandomtoResultProcess" loCatId="process" qsTypeId="urn:microsoft.com/office/officeart/2005/8/quickstyle/simple1" qsCatId="simple" csTypeId="urn:microsoft.com/office/officeart/2005/8/colors/colorful5" csCatId="colorful" phldr="1"/>
      <dgm:spPr/>
      <dgm:t>
        <a:bodyPr/>
        <a:lstStyle/>
        <a:p>
          <a:endParaRPr lang="es-ES"/>
        </a:p>
      </dgm:t>
    </dgm:pt>
    <dgm:pt modelId="{496EB7A9-C64E-4A6D-9C52-2E5167EACF0E}">
      <dgm:prSet phldrT="[Texto]" custT="1"/>
      <dgm:spPr/>
      <dgm:t>
        <a:bodyPr/>
        <a:lstStyle/>
        <a:p>
          <a:r>
            <a:rPr lang="es-ES" sz="1600" dirty="0" smtClean="0"/>
            <a:t>Administra la existencia de productos desde el momento de recepción del producto hasta su despacho o comercialización</a:t>
          </a:r>
          <a:endParaRPr lang="es-ES" sz="1600" dirty="0"/>
        </a:p>
      </dgm:t>
    </dgm:pt>
    <dgm:pt modelId="{B65D54D3-3414-4173-97D9-47CFA2338A08}" type="parTrans" cxnId="{2A004825-7616-4A1A-A013-B69E2DC979FA}">
      <dgm:prSet/>
      <dgm:spPr/>
      <dgm:t>
        <a:bodyPr/>
        <a:lstStyle/>
        <a:p>
          <a:endParaRPr lang="es-ES"/>
        </a:p>
      </dgm:t>
    </dgm:pt>
    <dgm:pt modelId="{AEF7D5F4-4E6E-4B72-8AF8-9D4C26AD8DCA}" type="sibTrans" cxnId="{2A004825-7616-4A1A-A013-B69E2DC979FA}">
      <dgm:prSet/>
      <dgm:spPr/>
      <dgm:t>
        <a:bodyPr/>
        <a:lstStyle/>
        <a:p>
          <a:endParaRPr lang="es-ES"/>
        </a:p>
      </dgm:t>
    </dgm:pt>
    <dgm:pt modelId="{A5076C21-8F0A-4D5D-8312-37073A689D0A}" type="pres">
      <dgm:prSet presAssocID="{3A87BF27-7DD0-45E5-B6AD-8CC30D920CBA}" presName="Name0" presStyleCnt="0">
        <dgm:presLayoutVars>
          <dgm:dir/>
          <dgm:animOne val="branch"/>
          <dgm:animLvl val="lvl"/>
        </dgm:presLayoutVars>
      </dgm:prSet>
      <dgm:spPr/>
      <dgm:t>
        <a:bodyPr/>
        <a:lstStyle/>
        <a:p>
          <a:endParaRPr lang="es-ES"/>
        </a:p>
      </dgm:t>
    </dgm:pt>
    <dgm:pt modelId="{7F442F52-B6E1-4594-8117-B71CC805A58E}" type="pres">
      <dgm:prSet presAssocID="{496EB7A9-C64E-4A6D-9C52-2E5167EACF0E}" presName="chaos" presStyleCnt="0"/>
      <dgm:spPr/>
    </dgm:pt>
    <dgm:pt modelId="{703CFABE-CDC9-49E2-BBC7-216E8964B38B}" type="pres">
      <dgm:prSet presAssocID="{496EB7A9-C64E-4A6D-9C52-2E5167EACF0E}" presName="parTx1" presStyleLbl="revTx" presStyleIdx="0" presStyleCnt="1" custScaleX="111682" custScaleY="139669" custLinFactNeighborX="-966" custLinFactNeighborY="28225"/>
      <dgm:spPr/>
      <dgm:t>
        <a:bodyPr/>
        <a:lstStyle/>
        <a:p>
          <a:endParaRPr lang="es-ES"/>
        </a:p>
      </dgm:t>
    </dgm:pt>
    <dgm:pt modelId="{355C5497-1710-4ACC-81C2-51FE522759F8}" type="pres">
      <dgm:prSet presAssocID="{496EB7A9-C64E-4A6D-9C52-2E5167EACF0E}" presName="c1" presStyleLbl="node1" presStyleIdx="0" presStyleCnt="18"/>
      <dgm:spPr/>
    </dgm:pt>
    <dgm:pt modelId="{5BC8E9DC-1DB8-490A-A8DB-62DF278A51A5}" type="pres">
      <dgm:prSet presAssocID="{496EB7A9-C64E-4A6D-9C52-2E5167EACF0E}" presName="c2" presStyleLbl="node1" presStyleIdx="1" presStyleCnt="18"/>
      <dgm:spPr/>
    </dgm:pt>
    <dgm:pt modelId="{EB23A5BC-08FF-4A86-BE65-A4DF01C668CE}" type="pres">
      <dgm:prSet presAssocID="{496EB7A9-C64E-4A6D-9C52-2E5167EACF0E}" presName="c3" presStyleLbl="node1" presStyleIdx="2" presStyleCnt="18"/>
      <dgm:spPr/>
    </dgm:pt>
    <dgm:pt modelId="{9AAC0C51-FF06-4186-9FD6-B226240E1AAC}" type="pres">
      <dgm:prSet presAssocID="{496EB7A9-C64E-4A6D-9C52-2E5167EACF0E}" presName="c4" presStyleLbl="node1" presStyleIdx="3" presStyleCnt="18"/>
      <dgm:spPr/>
    </dgm:pt>
    <dgm:pt modelId="{A1CFC50B-8FE1-429D-91A2-80D309A8BB20}" type="pres">
      <dgm:prSet presAssocID="{496EB7A9-C64E-4A6D-9C52-2E5167EACF0E}" presName="c5" presStyleLbl="node1" presStyleIdx="4" presStyleCnt="18"/>
      <dgm:spPr/>
    </dgm:pt>
    <dgm:pt modelId="{4EDC67DF-EAC0-4E3A-8CDE-05534EFE0B60}" type="pres">
      <dgm:prSet presAssocID="{496EB7A9-C64E-4A6D-9C52-2E5167EACF0E}" presName="c6" presStyleLbl="node1" presStyleIdx="5" presStyleCnt="18"/>
      <dgm:spPr/>
    </dgm:pt>
    <dgm:pt modelId="{05620247-40AA-4A1A-AACD-1306EDB9DD2D}" type="pres">
      <dgm:prSet presAssocID="{496EB7A9-C64E-4A6D-9C52-2E5167EACF0E}" presName="c7" presStyleLbl="node1" presStyleIdx="6" presStyleCnt="18"/>
      <dgm:spPr/>
    </dgm:pt>
    <dgm:pt modelId="{918FB478-FCAD-4778-8D68-7A0955809975}" type="pres">
      <dgm:prSet presAssocID="{496EB7A9-C64E-4A6D-9C52-2E5167EACF0E}" presName="c8" presStyleLbl="node1" presStyleIdx="7" presStyleCnt="18"/>
      <dgm:spPr/>
    </dgm:pt>
    <dgm:pt modelId="{31AE4802-4942-407C-97AE-ED2ECD26C49A}" type="pres">
      <dgm:prSet presAssocID="{496EB7A9-C64E-4A6D-9C52-2E5167EACF0E}" presName="c9" presStyleLbl="node1" presStyleIdx="8" presStyleCnt="18"/>
      <dgm:spPr/>
    </dgm:pt>
    <dgm:pt modelId="{7802FDCA-7092-49DA-A98F-2F0BC4CF6967}" type="pres">
      <dgm:prSet presAssocID="{496EB7A9-C64E-4A6D-9C52-2E5167EACF0E}" presName="c10" presStyleLbl="node1" presStyleIdx="9" presStyleCnt="18"/>
      <dgm:spPr/>
    </dgm:pt>
    <dgm:pt modelId="{DABE35F0-2FBC-4B00-90EF-4142BA165DE1}" type="pres">
      <dgm:prSet presAssocID="{496EB7A9-C64E-4A6D-9C52-2E5167EACF0E}" presName="c11" presStyleLbl="node1" presStyleIdx="10" presStyleCnt="18" custLinFactX="-66403" custLinFactNeighborX="-100000" custLinFactNeighborY="-58826"/>
      <dgm:spPr>
        <a:solidFill>
          <a:schemeClr val="accent5">
            <a:hueOff val="758786"/>
            <a:satOff val="-8200"/>
            <a:lumOff val="-2630"/>
          </a:schemeClr>
        </a:solidFill>
      </dgm:spPr>
    </dgm:pt>
    <dgm:pt modelId="{618DE31E-6984-477C-A206-0C49DD636B6E}" type="pres">
      <dgm:prSet presAssocID="{496EB7A9-C64E-4A6D-9C52-2E5167EACF0E}" presName="c12" presStyleLbl="node1" presStyleIdx="11" presStyleCnt="18" custLinFactNeighborX="-41139" custLinFactNeighborY="87347"/>
      <dgm:spPr>
        <a:solidFill>
          <a:schemeClr val="accent5">
            <a:hueOff val="758786"/>
            <a:satOff val="-8200"/>
            <a:lumOff val="-2630"/>
          </a:schemeClr>
        </a:solidFill>
      </dgm:spPr>
    </dgm:pt>
    <dgm:pt modelId="{F505DDF5-71E2-45A4-BAEB-50A2FC6FBE6F}" type="pres">
      <dgm:prSet presAssocID="{496EB7A9-C64E-4A6D-9C52-2E5167EACF0E}" presName="c13" presStyleLbl="node1" presStyleIdx="12" presStyleCnt="18" custLinFactNeighborX="-28528" custLinFactNeighborY="34875"/>
      <dgm:spPr>
        <a:solidFill>
          <a:schemeClr val="accent5">
            <a:hueOff val="758786"/>
            <a:satOff val="-8200"/>
            <a:lumOff val="-2630"/>
          </a:schemeClr>
        </a:solidFill>
      </dgm:spPr>
    </dgm:pt>
    <dgm:pt modelId="{D0799235-304E-43C6-B9B7-94313C0C41F3}" type="pres">
      <dgm:prSet presAssocID="{496EB7A9-C64E-4A6D-9C52-2E5167EACF0E}" presName="c14" presStyleLbl="node1" presStyleIdx="13" presStyleCnt="18"/>
      <dgm:spPr>
        <a:solidFill>
          <a:schemeClr val="accent5">
            <a:hueOff val="758786"/>
            <a:satOff val="-8200"/>
            <a:lumOff val="-2630"/>
          </a:schemeClr>
        </a:solidFill>
      </dgm:spPr>
    </dgm:pt>
    <dgm:pt modelId="{322565BA-E5DC-45D3-80B3-5CE4C1EBB021}" type="pres">
      <dgm:prSet presAssocID="{496EB7A9-C64E-4A6D-9C52-2E5167EACF0E}" presName="c15" presStyleLbl="node1" presStyleIdx="14" presStyleCnt="18" custLinFactX="-1061" custLinFactNeighborX="-100000" custLinFactNeighborY="16638"/>
      <dgm:spPr>
        <a:solidFill>
          <a:schemeClr val="accent5">
            <a:hueOff val="758786"/>
            <a:satOff val="-8200"/>
            <a:lumOff val="-2630"/>
          </a:schemeClr>
        </a:solidFill>
      </dgm:spPr>
    </dgm:pt>
    <dgm:pt modelId="{563E2070-AC6B-40EF-954A-692506B70531}" type="pres">
      <dgm:prSet presAssocID="{496EB7A9-C64E-4A6D-9C52-2E5167EACF0E}" presName="c16" presStyleLbl="node1" presStyleIdx="15" presStyleCnt="18" custLinFactY="-17653" custLinFactNeighborX="-65362" custLinFactNeighborY="-100000"/>
      <dgm:spPr>
        <a:solidFill>
          <a:schemeClr val="accent5">
            <a:hueOff val="758786"/>
            <a:satOff val="-8200"/>
            <a:lumOff val="-2630"/>
          </a:schemeClr>
        </a:solidFill>
      </dgm:spPr>
    </dgm:pt>
    <dgm:pt modelId="{48C5E224-D6EF-4EAE-A6C0-18CEB2CC9028}" type="pres">
      <dgm:prSet presAssocID="{496EB7A9-C64E-4A6D-9C52-2E5167EACF0E}" presName="c17" presStyleLbl="node1" presStyleIdx="16" presStyleCnt="18" custLinFactNeighborX="-4735" custLinFactNeighborY="47125"/>
      <dgm:spPr>
        <a:solidFill>
          <a:schemeClr val="accent5">
            <a:hueOff val="758786"/>
            <a:satOff val="-8200"/>
            <a:lumOff val="-2630"/>
          </a:schemeClr>
        </a:solidFill>
      </dgm:spPr>
    </dgm:pt>
    <dgm:pt modelId="{37D3F377-3C96-4AA8-A955-ED67E014F9A7}" type="pres">
      <dgm:prSet presAssocID="{496EB7A9-C64E-4A6D-9C52-2E5167EACF0E}" presName="c18" presStyleLbl="node1" presStyleIdx="17" presStyleCnt="18" custLinFactNeighborX="-29550" custLinFactNeighborY="70711"/>
      <dgm:spPr>
        <a:solidFill>
          <a:schemeClr val="accent5">
            <a:hueOff val="758786"/>
            <a:satOff val="-8200"/>
            <a:lumOff val="-2630"/>
          </a:schemeClr>
        </a:solidFill>
      </dgm:spPr>
    </dgm:pt>
  </dgm:ptLst>
  <dgm:cxnLst>
    <dgm:cxn modelId="{E03A7794-3F30-43A3-BFDF-1FC56E1A89D6}" type="presOf" srcId="{3A87BF27-7DD0-45E5-B6AD-8CC30D920CBA}" destId="{A5076C21-8F0A-4D5D-8312-37073A689D0A}" srcOrd="0" destOrd="0" presId="urn:microsoft.com/office/officeart/2009/3/layout/RandomtoResultProcess"/>
    <dgm:cxn modelId="{2A004825-7616-4A1A-A013-B69E2DC979FA}" srcId="{3A87BF27-7DD0-45E5-B6AD-8CC30D920CBA}" destId="{496EB7A9-C64E-4A6D-9C52-2E5167EACF0E}" srcOrd="0" destOrd="0" parTransId="{B65D54D3-3414-4173-97D9-47CFA2338A08}" sibTransId="{AEF7D5F4-4E6E-4B72-8AF8-9D4C26AD8DCA}"/>
    <dgm:cxn modelId="{1FFC275F-CF8B-47A6-A755-E8DE4F6E93D7}" type="presOf" srcId="{496EB7A9-C64E-4A6D-9C52-2E5167EACF0E}" destId="{703CFABE-CDC9-49E2-BBC7-216E8964B38B}" srcOrd="0" destOrd="0" presId="urn:microsoft.com/office/officeart/2009/3/layout/RandomtoResultProcess"/>
    <dgm:cxn modelId="{A795451F-90DD-4F70-BAF8-A305C4BE31F8}" type="presParOf" srcId="{A5076C21-8F0A-4D5D-8312-37073A689D0A}" destId="{7F442F52-B6E1-4594-8117-B71CC805A58E}" srcOrd="0" destOrd="0" presId="urn:microsoft.com/office/officeart/2009/3/layout/RandomtoResultProcess"/>
    <dgm:cxn modelId="{981DC74A-9CF3-4DE0-9218-5920CE94C07A}" type="presParOf" srcId="{7F442F52-B6E1-4594-8117-B71CC805A58E}" destId="{703CFABE-CDC9-49E2-BBC7-216E8964B38B}" srcOrd="0" destOrd="0" presId="urn:microsoft.com/office/officeart/2009/3/layout/RandomtoResultProcess"/>
    <dgm:cxn modelId="{82508B61-D7F8-4A3D-B6EE-DE88F060746F}" type="presParOf" srcId="{7F442F52-B6E1-4594-8117-B71CC805A58E}" destId="{355C5497-1710-4ACC-81C2-51FE522759F8}" srcOrd="1" destOrd="0" presId="urn:microsoft.com/office/officeart/2009/3/layout/RandomtoResultProcess"/>
    <dgm:cxn modelId="{9F4123BD-D386-4F2B-94D9-36C538A6C1BA}" type="presParOf" srcId="{7F442F52-B6E1-4594-8117-B71CC805A58E}" destId="{5BC8E9DC-1DB8-490A-A8DB-62DF278A51A5}" srcOrd="2" destOrd="0" presId="urn:microsoft.com/office/officeart/2009/3/layout/RandomtoResultProcess"/>
    <dgm:cxn modelId="{7ED10A15-019A-4BF6-AADB-56E767ECDE2D}" type="presParOf" srcId="{7F442F52-B6E1-4594-8117-B71CC805A58E}" destId="{EB23A5BC-08FF-4A86-BE65-A4DF01C668CE}" srcOrd="3" destOrd="0" presId="urn:microsoft.com/office/officeart/2009/3/layout/RandomtoResultProcess"/>
    <dgm:cxn modelId="{2FFF654E-F549-4CE9-BD8C-1E794E650233}" type="presParOf" srcId="{7F442F52-B6E1-4594-8117-B71CC805A58E}" destId="{9AAC0C51-FF06-4186-9FD6-B226240E1AAC}" srcOrd="4" destOrd="0" presId="urn:microsoft.com/office/officeart/2009/3/layout/RandomtoResultProcess"/>
    <dgm:cxn modelId="{F867D1D5-4355-4270-8F74-6B70D3192FEC}" type="presParOf" srcId="{7F442F52-B6E1-4594-8117-B71CC805A58E}" destId="{A1CFC50B-8FE1-429D-91A2-80D309A8BB20}" srcOrd="5" destOrd="0" presId="urn:microsoft.com/office/officeart/2009/3/layout/RandomtoResultProcess"/>
    <dgm:cxn modelId="{57A9EC4B-0C4C-4643-A451-DF8ECEC257C1}" type="presParOf" srcId="{7F442F52-B6E1-4594-8117-B71CC805A58E}" destId="{4EDC67DF-EAC0-4E3A-8CDE-05534EFE0B60}" srcOrd="6" destOrd="0" presId="urn:microsoft.com/office/officeart/2009/3/layout/RandomtoResultProcess"/>
    <dgm:cxn modelId="{861B547F-8428-44BD-A9C1-7535D32F4FFD}" type="presParOf" srcId="{7F442F52-B6E1-4594-8117-B71CC805A58E}" destId="{05620247-40AA-4A1A-AACD-1306EDB9DD2D}" srcOrd="7" destOrd="0" presId="urn:microsoft.com/office/officeart/2009/3/layout/RandomtoResultProcess"/>
    <dgm:cxn modelId="{44D01E2F-463E-4C96-89FF-7467011CE600}" type="presParOf" srcId="{7F442F52-B6E1-4594-8117-B71CC805A58E}" destId="{918FB478-FCAD-4778-8D68-7A0955809975}" srcOrd="8" destOrd="0" presId="urn:microsoft.com/office/officeart/2009/3/layout/RandomtoResultProcess"/>
    <dgm:cxn modelId="{49FEBCFC-6820-4E11-81A2-593F739F96D4}" type="presParOf" srcId="{7F442F52-B6E1-4594-8117-B71CC805A58E}" destId="{31AE4802-4942-407C-97AE-ED2ECD26C49A}" srcOrd="9" destOrd="0" presId="urn:microsoft.com/office/officeart/2009/3/layout/RandomtoResultProcess"/>
    <dgm:cxn modelId="{CD717B2E-2A70-4DFE-BA1B-F2FD5D389D57}" type="presParOf" srcId="{7F442F52-B6E1-4594-8117-B71CC805A58E}" destId="{7802FDCA-7092-49DA-A98F-2F0BC4CF6967}" srcOrd="10" destOrd="0" presId="urn:microsoft.com/office/officeart/2009/3/layout/RandomtoResultProcess"/>
    <dgm:cxn modelId="{048F471E-FC2F-4B75-8580-C39AFF92D012}" type="presParOf" srcId="{7F442F52-B6E1-4594-8117-B71CC805A58E}" destId="{DABE35F0-2FBC-4B00-90EF-4142BA165DE1}" srcOrd="11" destOrd="0" presId="urn:microsoft.com/office/officeart/2009/3/layout/RandomtoResultProcess"/>
    <dgm:cxn modelId="{D3FBEA34-7618-4BBE-8EFA-4FB9991F948A}" type="presParOf" srcId="{7F442F52-B6E1-4594-8117-B71CC805A58E}" destId="{618DE31E-6984-477C-A206-0C49DD636B6E}" srcOrd="12" destOrd="0" presId="urn:microsoft.com/office/officeart/2009/3/layout/RandomtoResultProcess"/>
    <dgm:cxn modelId="{359BC0BF-5165-4099-9B28-7D50D86B5D66}" type="presParOf" srcId="{7F442F52-B6E1-4594-8117-B71CC805A58E}" destId="{F505DDF5-71E2-45A4-BAEB-50A2FC6FBE6F}" srcOrd="13" destOrd="0" presId="urn:microsoft.com/office/officeart/2009/3/layout/RandomtoResultProcess"/>
    <dgm:cxn modelId="{325863C6-96B2-4B16-BB8C-D42A5AB12BDD}" type="presParOf" srcId="{7F442F52-B6E1-4594-8117-B71CC805A58E}" destId="{D0799235-304E-43C6-B9B7-94313C0C41F3}" srcOrd="14" destOrd="0" presId="urn:microsoft.com/office/officeart/2009/3/layout/RandomtoResultProcess"/>
    <dgm:cxn modelId="{56E0754F-9B82-42AA-98F0-CBFFC5F4212D}" type="presParOf" srcId="{7F442F52-B6E1-4594-8117-B71CC805A58E}" destId="{322565BA-E5DC-45D3-80B3-5CE4C1EBB021}" srcOrd="15" destOrd="0" presId="urn:microsoft.com/office/officeart/2009/3/layout/RandomtoResultProcess"/>
    <dgm:cxn modelId="{4F443BFF-B5A9-4E46-BAF9-288025E7D574}" type="presParOf" srcId="{7F442F52-B6E1-4594-8117-B71CC805A58E}" destId="{563E2070-AC6B-40EF-954A-692506B70531}" srcOrd="16" destOrd="0" presId="urn:microsoft.com/office/officeart/2009/3/layout/RandomtoResultProcess"/>
    <dgm:cxn modelId="{F7BF1B27-6684-442B-A663-6F821E7AAE33}" type="presParOf" srcId="{7F442F52-B6E1-4594-8117-B71CC805A58E}" destId="{48C5E224-D6EF-4EAE-A6C0-18CEB2CC9028}" srcOrd="17" destOrd="0" presId="urn:microsoft.com/office/officeart/2009/3/layout/RandomtoResultProcess"/>
    <dgm:cxn modelId="{2A0FAC98-6C6E-4CB6-A017-09F60B2C0A34}" type="presParOf" srcId="{7F442F52-B6E1-4594-8117-B71CC805A58E}" destId="{37D3F377-3C96-4AA8-A955-ED67E014F9A7}" srcOrd="18" destOrd="0" presId="urn:microsoft.com/office/officeart/2009/3/layout/RandomtoResult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FC9F1D3E-A0E9-4E19-B508-7526C210A336}" type="doc">
      <dgm:prSet loTypeId="urn:microsoft.com/office/officeart/2008/layout/VerticalCurvedList" loCatId="list" qsTypeId="urn:microsoft.com/office/officeart/2005/8/quickstyle/simple1" qsCatId="simple" csTypeId="urn:microsoft.com/office/officeart/2005/8/colors/colorful3" csCatId="colorful" phldr="1"/>
      <dgm:spPr/>
      <dgm:t>
        <a:bodyPr/>
        <a:lstStyle/>
        <a:p>
          <a:endParaRPr lang="es-ES"/>
        </a:p>
      </dgm:t>
    </dgm:pt>
    <dgm:pt modelId="{E9EA2DB9-D49A-4912-B497-C6BAC8A228AF}">
      <dgm:prSet/>
      <dgm:spPr/>
      <dgm:t>
        <a:bodyPr/>
        <a:lstStyle/>
        <a:p>
          <a:r>
            <a:rPr lang="es-ES" dirty="0" smtClean="0"/>
            <a:t>Disminuye los costos de almacenaje.</a:t>
          </a:r>
          <a:endParaRPr lang="es-ES" dirty="0"/>
        </a:p>
      </dgm:t>
    </dgm:pt>
    <dgm:pt modelId="{271D4629-E729-45AD-90D1-584116D34ED5}" type="parTrans" cxnId="{C631D649-71D4-4A63-ACE3-DC69DE40FCAE}">
      <dgm:prSet/>
      <dgm:spPr/>
      <dgm:t>
        <a:bodyPr/>
        <a:lstStyle/>
        <a:p>
          <a:endParaRPr lang="es-ES"/>
        </a:p>
      </dgm:t>
    </dgm:pt>
    <dgm:pt modelId="{BF215DEE-B15A-4F6B-8EB2-E9685FC279CE}" type="sibTrans" cxnId="{C631D649-71D4-4A63-ACE3-DC69DE40FCAE}">
      <dgm:prSet/>
      <dgm:spPr/>
      <dgm:t>
        <a:bodyPr/>
        <a:lstStyle/>
        <a:p>
          <a:endParaRPr lang="es-ES"/>
        </a:p>
      </dgm:t>
    </dgm:pt>
    <dgm:pt modelId="{2F18B6D8-80F3-486D-AD91-A0AE3B7CF19D}">
      <dgm:prSet/>
      <dgm:spPr/>
      <dgm:t>
        <a:bodyPr/>
        <a:lstStyle/>
        <a:p>
          <a:r>
            <a:rPr lang="es-ES" dirty="0" smtClean="0"/>
            <a:t>Lleva un inventario actualizado de existencias.</a:t>
          </a:r>
          <a:endParaRPr lang="es-ES" dirty="0"/>
        </a:p>
      </dgm:t>
    </dgm:pt>
    <dgm:pt modelId="{95DD629C-140A-4CB9-B0ED-6D2A7C69748C}" type="parTrans" cxnId="{D803BFF7-AEE7-4072-ACBE-8B3039C8D165}">
      <dgm:prSet/>
      <dgm:spPr/>
      <dgm:t>
        <a:bodyPr/>
        <a:lstStyle/>
        <a:p>
          <a:endParaRPr lang="es-ES"/>
        </a:p>
      </dgm:t>
    </dgm:pt>
    <dgm:pt modelId="{CA35EC93-9FC4-4DFF-A12E-80DAD30C0FE6}" type="sibTrans" cxnId="{D803BFF7-AEE7-4072-ACBE-8B3039C8D165}">
      <dgm:prSet/>
      <dgm:spPr/>
      <dgm:t>
        <a:bodyPr/>
        <a:lstStyle/>
        <a:p>
          <a:endParaRPr lang="es-ES"/>
        </a:p>
      </dgm:t>
    </dgm:pt>
    <dgm:pt modelId="{BF074AF2-CA27-4511-9AEC-EC6CC05A374F}">
      <dgm:prSet/>
      <dgm:spPr/>
      <dgm:t>
        <a:bodyPr/>
        <a:lstStyle/>
        <a:p>
          <a:r>
            <a:rPr lang="es-ES" dirty="0" smtClean="0"/>
            <a:t>Clasifica los productos de acuerdo a su rotación.</a:t>
          </a:r>
          <a:endParaRPr lang="es-ES" dirty="0"/>
        </a:p>
      </dgm:t>
    </dgm:pt>
    <dgm:pt modelId="{40714B0F-4215-48C5-B317-9D471D6B7C6B}" type="parTrans" cxnId="{45ECCEB4-CA6A-4FDF-A225-DD5C061690F3}">
      <dgm:prSet/>
      <dgm:spPr/>
      <dgm:t>
        <a:bodyPr/>
        <a:lstStyle/>
        <a:p>
          <a:endParaRPr lang="es-ES"/>
        </a:p>
      </dgm:t>
    </dgm:pt>
    <dgm:pt modelId="{9F24E033-875D-4111-8A97-2B44BA3D996B}" type="sibTrans" cxnId="{45ECCEB4-CA6A-4FDF-A225-DD5C061690F3}">
      <dgm:prSet/>
      <dgm:spPr/>
      <dgm:t>
        <a:bodyPr/>
        <a:lstStyle/>
        <a:p>
          <a:endParaRPr lang="es-ES"/>
        </a:p>
      </dgm:t>
    </dgm:pt>
    <dgm:pt modelId="{3C2AA713-1196-47E3-9161-25FFD5C9A6F7}">
      <dgm:prSet/>
      <dgm:spPr/>
      <dgm:t>
        <a:bodyPr/>
        <a:lstStyle/>
        <a:p>
          <a:r>
            <a:rPr lang="es-ES" dirty="0" smtClean="0"/>
            <a:t>Establece cantidades mínimas y máximas por cada producto.</a:t>
          </a:r>
          <a:endParaRPr lang="es-ES" dirty="0"/>
        </a:p>
      </dgm:t>
    </dgm:pt>
    <dgm:pt modelId="{8D31CA42-7F01-4ADA-80D7-2C0F53122B01}" type="parTrans" cxnId="{B2BC60D0-7CA1-49D4-B61C-7DD3002CAEA1}">
      <dgm:prSet/>
      <dgm:spPr/>
      <dgm:t>
        <a:bodyPr/>
        <a:lstStyle/>
        <a:p>
          <a:endParaRPr lang="es-ES"/>
        </a:p>
      </dgm:t>
    </dgm:pt>
    <dgm:pt modelId="{83475355-AA12-4450-9E71-28A5B685B2C3}" type="sibTrans" cxnId="{B2BC60D0-7CA1-49D4-B61C-7DD3002CAEA1}">
      <dgm:prSet/>
      <dgm:spPr/>
      <dgm:t>
        <a:bodyPr/>
        <a:lstStyle/>
        <a:p>
          <a:endParaRPr lang="es-ES"/>
        </a:p>
      </dgm:t>
    </dgm:pt>
    <dgm:pt modelId="{BBE65C76-B299-4A3B-807C-CA5000ED7212}" type="pres">
      <dgm:prSet presAssocID="{FC9F1D3E-A0E9-4E19-B508-7526C210A336}" presName="Name0" presStyleCnt="0">
        <dgm:presLayoutVars>
          <dgm:chMax val="7"/>
          <dgm:chPref val="7"/>
          <dgm:dir/>
        </dgm:presLayoutVars>
      </dgm:prSet>
      <dgm:spPr/>
      <dgm:t>
        <a:bodyPr/>
        <a:lstStyle/>
        <a:p>
          <a:endParaRPr lang="es-ES"/>
        </a:p>
      </dgm:t>
    </dgm:pt>
    <dgm:pt modelId="{2162447F-6905-4F29-B30F-A6AA405656DF}" type="pres">
      <dgm:prSet presAssocID="{FC9F1D3E-A0E9-4E19-B508-7526C210A336}" presName="Name1" presStyleCnt="0"/>
      <dgm:spPr/>
    </dgm:pt>
    <dgm:pt modelId="{EA8D6BE9-1911-4F79-84B6-2C5AC46CF8BE}" type="pres">
      <dgm:prSet presAssocID="{FC9F1D3E-A0E9-4E19-B508-7526C210A336}" presName="cycle" presStyleCnt="0"/>
      <dgm:spPr/>
    </dgm:pt>
    <dgm:pt modelId="{9CDD09B7-4928-4B53-947F-38B8DA6BD425}" type="pres">
      <dgm:prSet presAssocID="{FC9F1D3E-A0E9-4E19-B508-7526C210A336}" presName="srcNode" presStyleLbl="node1" presStyleIdx="0" presStyleCnt="4"/>
      <dgm:spPr/>
    </dgm:pt>
    <dgm:pt modelId="{40C14A64-201F-45CA-8D33-63827D10166F}" type="pres">
      <dgm:prSet presAssocID="{FC9F1D3E-A0E9-4E19-B508-7526C210A336}" presName="conn" presStyleLbl="parChTrans1D2" presStyleIdx="0" presStyleCnt="1"/>
      <dgm:spPr/>
      <dgm:t>
        <a:bodyPr/>
        <a:lstStyle/>
        <a:p>
          <a:endParaRPr lang="es-ES"/>
        </a:p>
      </dgm:t>
    </dgm:pt>
    <dgm:pt modelId="{350EBBC4-8EBD-48DF-B8BE-AEDA1851D25B}" type="pres">
      <dgm:prSet presAssocID="{FC9F1D3E-A0E9-4E19-B508-7526C210A336}" presName="extraNode" presStyleLbl="node1" presStyleIdx="0" presStyleCnt="4"/>
      <dgm:spPr/>
    </dgm:pt>
    <dgm:pt modelId="{226B68B4-2D3D-49AE-9445-D192A7C9EEA1}" type="pres">
      <dgm:prSet presAssocID="{FC9F1D3E-A0E9-4E19-B508-7526C210A336}" presName="dstNode" presStyleLbl="node1" presStyleIdx="0" presStyleCnt="4"/>
      <dgm:spPr/>
    </dgm:pt>
    <dgm:pt modelId="{D5BA95D2-4D2B-4DFD-95D1-FC76B5623DD6}" type="pres">
      <dgm:prSet presAssocID="{E9EA2DB9-D49A-4912-B497-C6BAC8A228AF}" presName="text_1" presStyleLbl="node1" presStyleIdx="0" presStyleCnt="4">
        <dgm:presLayoutVars>
          <dgm:bulletEnabled val="1"/>
        </dgm:presLayoutVars>
      </dgm:prSet>
      <dgm:spPr/>
      <dgm:t>
        <a:bodyPr/>
        <a:lstStyle/>
        <a:p>
          <a:endParaRPr lang="es-ES"/>
        </a:p>
      </dgm:t>
    </dgm:pt>
    <dgm:pt modelId="{4327AF76-C482-4CFE-9229-81F660D8E442}" type="pres">
      <dgm:prSet presAssocID="{E9EA2DB9-D49A-4912-B497-C6BAC8A228AF}" presName="accent_1" presStyleCnt="0"/>
      <dgm:spPr/>
    </dgm:pt>
    <dgm:pt modelId="{1F4B0D9B-BC32-45EC-A561-D54BF4AF07C4}" type="pres">
      <dgm:prSet presAssocID="{E9EA2DB9-D49A-4912-B497-C6BAC8A228AF}" presName="accentRepeatNode" presStyleLbl="solidFgAcc1" presStyleIdx="0" presStyleCnt="4"/>
      <dgm:spPr/>
    </dgm:pt>
    <dgm:pt modelId="{CD8A619C-8BAC-41DC-91B3-A921E7CEFE02}" type="pres">
      <dgm:prSet presAssocID="{2F18B6D8-80F3-486D-AD91-A0AE3B7CF19D}" presName="text_2" presStyleLbl="node1" presStyleIdx="1" presStyleCnt="4">
        <dgm:presLayoutVars>
          <dgm:bulletEnabled val="1"/>
        </dgm:presLayoutVars>
      </dgm:prSet>
      <dgm:spPr/>
      <dgm:t>
        <a:bodyPr/>
        <a:lstStyle/>
        <a:p>
          <a:endParaRPr lang="es-ES"/>
        </a:p>
      </dgm:t>
    </dgm:pt>
    <dgm:pt modelId="{ADA5056A-B877-404E-9FD0-9FAFFDF0F029}" type="pres">
      <dgm:prSet presAssocID="{2F18B6D8-80F3-486D-AD91-A0AE3B7CF19D}" presName="accent_2" presStyleCnt="0"/>
      <dgm:spPr/>
    </dgm:pt>
    <dgm:pt modelId="{05BC7B08-0AC0-4AB2-99A0-130FB70FD18E}" type="pres">
      <dgm:prSet presAssocID="{2F18B6D8-80F3-486D-AD91-A0AE3B7CF19D}" presName="accentRepeatNode" presStyleLbl="solidFgAcc1" presStyleIdx="1" presStyleCnt="4"/>
      <dgm:spPr/>
    </dgm:pt>
    <dgm:pt modelId="{ED60E382-8E8E-4B58-AFF4-1CC15187FE94}" type="pres">
      <dgm:prSet presAssocID="{BF074AF2-CA27-4511-9AEC-EC6CC05A374F}" presName="text_3" presStyleLbl="node1" presStyleIdx="2" presStyleCnt="4">
        <dgm:presLayoutVars>
          <dgm:bulletEnabled val="1"/>
        </dgm:presLayoutVars>
      </dgm:prSet>
      <dgm:spPr/>
      <dgm:t>
        <a:bodyPr/>
        <a:lstStyle/>
        <a:p>
          <a:endParaRPr lang="es-ES"/>
        </a:p>
      </dgm:t>
    </dgm:pt>
    <dgm:pt modelId="{E1C9CCFE-617E-442E-B992-C9CA848C6F73}" type="pres">
      <dgm:prSet presAssocID="{BF074AF2-CA27-4511-9AEC-EC6CC05A374F}" presName="accent_3" presStyleCnt="0"/>
      <dgm:spPr/>
    </dgm:pt>
    <dgm:pt modelId="{A33230C7-B474-4C01-BD8F-547343BC0F85}" type="pres">
      <dgm:prSet presAssocID="{BF074AF2-CA27-4511-9AEC-EC6CC05A374F}" presName="accentRepeatNode" presStyleLbl="solidFgAcc1" presStyleIdx="2" presStyleCnt="4"/>
      <dgm:spPr/>
    </dgm:pt>
    <dgm:pt modelId="{425D3D65-E4F8-426A-91C4-3C8654F93486}" type="pres">
      <dgm:prSet presAssocID="{3C2AA713-1196-47E3-9161-25FFD5C9A6F7}" presName="text_4" presStyleLbl="node1" presStyleIdx="3" presStyleCnt="4">
        <dgm:presLayoutVars>
          <dgm:bulletEnabled val="1"/>
        </dgm:presLayoutVars>
      </dgm:prSet>
      <dgm:spPr/>
      <dgm:t>
        <a:bodyPr/>
        <a:lstStyle/>
        <a:p>
          <a:endParaRPr lang="es-ES"/>
        </a:p>
      </dgm:t>
    </dgm:pt>
    <dgm:pt modelId="{32D1F676-7008-4D28-946D-3AFA7370756E}" type="pres">
      <dgm:prSet presAssocID="{3C2AA713-1196-47E3-9161-25FFD5C9A6F7}" presName="accent_4" presStyleCnt="0"/>
      <dgm:spPr/>
    </dgm:pt>
    <dgm:pt modelId="{6E8256DD-CF90-4DDF-AC72-06865DE47D2A}" type="pres">
      <dgm:prSet presAssocID="{3C2AA713-1196-47E3-9161-25FFD5C9A6F7}" presName="accentRepeatNode" presStyleLbl="solidFgAcc1" presStyleIdx="3" presStyleCnt="4"/>
      <dgm:spPr/>
    </dgm:pt>
  </dgm:ptLst>
  <dgm:cxnLst>
    <dgm:cxn modelId="{9FDAE04C-E35A-4063-A943-5FECFD69F380}" type="presOf" srcId="{2F18B6D8-80F3-486D-AD91-A0AE3B7CF19D}" destId="{CD8A619C-8BAC-41DC-91B3-A921E7CEFE02}" srcOrd="0" destOrd="0" presId="urn:microsoft.com/office/officeart/2008/layout/VerticalCurvedList"/>
    <dgm:cxn modelId="{2F9C176D-C335-4AC9-B316-A9F84AD0D446}" type="presOf" srcId="{BF215DEE-B15A-4F6B-8EB2-E9685FC279CE}" destId="{40C14A64-201F-45CA-8D33-63827D10166F}" srcOrd="0" destOrd="0" presId="urn:microsoft.com/office/officeart/2008/layout/VerticalCurvedList"/>
    <dgm:cxn modelId="{C631D649-71D4-4A63-ACE3-DC69DE40FCAE}" srcId="{FC9F1D3E-A0E9-4E19-B508-7526C210A336}" destId="{E9EA2DB9-D49A-4912-B497-C6BAC8A228AF}" srcOrd="0" destOrd="0" parTransId="{271D4629-E729-45AD-90D1-584116D34ED5}" sibTransId="{BF215DEE-B15A-4F6B-8EB2-E9685FC279CE}"/>
    <dgm:cxn modelId="{78DA9B23-C3C5-470A-AF18-37EAA9A975D5}" type="presOf" srcId="{E9EA2DB9-D49A-4912-B497-C6BAC8A228AF}" destId="{D5BA95D2-4D2B-4DFD-95D1-FC76B5623DD6}" srcOrd="0" destOrd="0" presId="urn:microsoft.com/office/officeart/2008/layout/VerticalCurvedList"/>
    <dgm:cxn modelId="{45ECCEB4-CA6A-4FDF-A225-DD5C061690F3}" srcId="{FC9F1D3E-A0E9-4E19-B508-7526C210A336}" destId="{BF074AF2-CA27-4511-9AEC-EC6CC05A374F}" srcOrd="2" destOrd="0" parTransId="{40714B0F-4215-48C5-B317-9D471D6B7C6B}" sibTransId="{9F24E033-875D-4111-8A97-2B44BA3D996B}"/>
    <dgm:cxn modelId="{B2BC60D0-7CA1-49D4-B61C-7DD3002CAEA1}" srcId="{FC9F1D3E-A0E9-4E19-B508-7526C210A336}" destId="{3C2AA713-1196-47E3-9161-25FFD5C9A6F7}" srcOrd="3" destOrd="0" parTransId="{8D31CA42-7F01-4ADA-80D7-2C0F53122B01}" sibTransId="{83475355-AA12-4450-9E71-28A5B685B2C3}"/>
    <dgm:cxn modelId="{927DD536-9815-4A5D-8BFB-97F74FC8F7D0}" type="presOf" srcId="{3C2AA713-1196-47E3-9161-25FFD5C9A6F7}" destId="{425D3D65-E4F8-426A-91C4-3C8654F93486}" srcOrd="0" destOrd="0" presId="urn:microsoft.com/office/officeart/2008/layout/VerticalCurvedList"/>
    <dgm:cxn modelId="{BA5DA467-0525-455E-8A8A-6998E18ABB6A}" type="presOf" srcId="{BF074AF2-CA27-4511-9AEC-EC6CC05A374F}" destId="{ED60E382-8E8E-4B58-AFF4-1CC15187FE94}" srcOrd="0" destOrd="0" presId="urn:microsoft.com/office/officeart/2008/layout/VerticalCurvedList"/>
    <dgm:cxn modelId="{D803BFF7-AEE7-4072-ACBE-8B3039C8D165}" srcId="{FC9F1D3E-A0E9-4E19-B508-7526C210A336}" destId="{2F18B6D8-80F3-486D-AD91-A0AE3B7CF19D}" srcOrd="1" destOrd="0" parTransId="{95DD629C-140A-4CB9-B0ED-6D2A7C69748C}" sibTransId="{CA35EC93-9FC4-4DFF-A12E-80DAD30C0FE6}"/>
    <dgm:cxn modelId="{B3BC2061-ECAA-46F9-AA72-3D53E4E4458B}" type="presOf" srcId="{FC9F1D3E-A0E9-4E19-B508-7526C210A336}" destId="{BBE65C76-B299-4A3B-807C-CA5000ED7212}" srcOrd="0" destOrd="0" presId="urn:microsoft.com/office/officeart/2008/layout/VerticalCurvedList"/>
    <dgm:cxn modelId="{F127CCBF-9934-4A74-B2E1-EF77323DD043}" type="presParOf" srcId="{BBE65C76-B299-4A3B-807C-CA5000ED7212}" destId="{2162447F-6905-4F29-B30F-A6AA405656DF}" srcOrd="0" destOrd="0" presId="urn:microsoft.com/office/officeart/2008/layout/VerticalCurvedList"/>
    <dgm:cxn modelId="{A5F8F7B7-345C-4123-BE62-78B4B87C49A8}" type="presParOf" srcId="{2162447F-6905-4F29-B30F-A6AA405656DF}" destId="{EA8D6BE9-1911-4F79-84B6-2C5AC46CF8BE}" srcOrd="0" destOrd="0" presId="urn:microsoft.com/office/officeart/2008/layout/VerticalCurvedList"/>
    <dgm:cxn modelId="{BE96EDFB-88F5-44C9-B6C6-DDFF5C7B7B68}" type="presParOf" srcId="{EA8D6BE9-1911-4F79-84B6-2C5AC46CF8BE}" destId="{9CDD09B7-4928-4B53-947F-38B8DA6BD425}" srcOrd="0" destOrd="0" presId="urn:microsoft.com/office/officeart/2008/layout/VerticalCurvedList"/>
    <dgm:cxn modelId="{56D93A62-A121-4D58-8E82-6DADDC25A6CD}" type="presParOf" srcId="{EA8D6BE9-1911-4F79-84B6-2C5AC46CF8BE}" destId="{40C14A64-201F-45CA-8D33-63827D10166F}" srcOrd="1" destOrd="0" presId="urn:microsoft.com/office/officeart/2008/layout/VerticalCurvedList"/>
    <dgm:cxn modelId="{CC0D0229-FDA7-4460-9B20-2FF98BA7B932}" type="presParOf" srcId="{EA8D6BE9-1911-4F79-84B6-2C5AC46CF8BE}" destId="{350EBBC4-8EBD-48DF-B8BE-AEDA1851D25B}" srcOrd="2" destOrd="0" presId="urn:microsoft.com/office/officeart/2008/layout/VerticalCurvedList"/>
    <dgm:cxn modelId="{66FEFE08-DD73-4A31-9046-E317D26690BE}" type="presParOf" srcId="{EA8D6BE9-1911-4F79-84B6-2C5AC46CF8BE}" destId="{226B68B4-2D3D-49AE-9445-D192A7C9EEA1}" srcOrd="3" destOrd="0" presId="urn:microsoft.com/office/officeart/2008/layout/VerticalCurvedList"/>
    <dgm:cxn modelId="{8CDAA9C8-B7CC-4DCB-9BCE-6836E78A5C44}" type="presParOf" srcId="{2162447F-6905-4F29-B30F-A6AA405656DF}" destId="{D5BA95D2-4D2B-4DFD-95D1-FC76B5623DD6}" srcOrd="1" destOrd="0" presId="urn:microsoft.com/office/officeart/2008/layout/VerticalCurvedList"/>
    <dgm:cxn modelId="{0444E39A-84DF-4E97-B7E3-2CA78F252904}" type="presParOf" srcId="{2162447F-6905-4F29-B30F-A6AA405656DF}" destId="{4327AF76-C482-4CFE-9229-81F660D8E442}" srcOrd="2" destOrd="0" presId="urn:microsoft.com/office/officeart/2008/layout/VerticalCurvedList"/>
    <dgm:cxn modelId="{460B3730-6D12-439B-BC9A-AF26DB474F47}" type="presParOf" srcId="{4327AF76-C482-4CFE-9229-81F660D8E442}" destId="{1F4B0D9B-BC32-45EC-A561-D54BF4AF07C4}" srcOrd="0" destOrd="0" presId="urn:microsoft.com/office/officeart/2008/layout/VerticalCurvedList"/>
    <dgm:cxn modelId="{2D107AB3-04D7-4F57-832A-598D96E5BC6E}" type="presParOf" srcId="{2162447F-6905-4F29-B30F-A6AA405656DF}" destId="{CD8A619C-8BAC-41DC-91B3-A921E7CEFE02}" srcOrd="3" destOrd="0" presId="urn:microsoft.com/office/officeart/2008/layout/VerticalCurvedList"/>
    <dgm:cxn modelId="{9B0DB131-C2C7-4ACB-B2A7-0F02F2D43A4D}" type="presParOf" srcId="{2162447F-6905-4F29-B30F-A6AA405656DF}" destId="{ADA5056A-B877-404E-9FD0-9FAFFDF0F029}" srcOrd="4" destOrd="0" presId="urn:microsoft.com/office/officeart/2008/layout/VerticalCurvedList"/>
    <dgm:cxn modelId="{A019B657-DAA4-4CE6-A2B3-B539EDE53E4F}" type="presParOf" srcId="{ADA5056A-B877-404E-9FD0-9FAFFDF0F029}" destId="{05BC7B08-0AC0-4AB2-99A0-130FB70FD18E}" srcOrd="0" destOrd="0" presId="urn:microsoft.com/office/officeart/2008/layout/VerticalCurvedList"/>
    <dgm:cxn modelId="{EC6D4A66-D272-4CBC-908A-63FFDAC85786}" type="presParOf" srcId="{2162447F-6905-4F29-B30F-A6AA405656DF}" destId="{ED60E382-8E8E-4B58-AFF4-1CC15187FE94}" srcOrd="5" destOrd="0" presId="urn:microsoft.com/office/officeart/2008/layout/VerticalCurvedList"/>
    <dgm:cxn modelId="{AB9F4388-6AC0-4C00-B8C3-62284EFC77E9}" type="presParOf" srcId="{2162447F-6905-4F29-B30F-A6AA405656DF}" destId="{E1C9CCFE-617E-442E-B992-C9CA848C6F73}" srcOrd="6" destOrd="0" presId="urn:microsoft.com/office/officeart/2008/layout/VerticalCurvedList"/>
    <dgm:cxn modelId="{749CE63F-91CD-4004-A3C1-F45702D697D2}" type="presParOf" srcId="{E1C9CCFE-617E-442E-B992-C9CA848C6F73}" destId="{A33230C7-B474-4C01-BD8F-547343BC0F85}" srcOrd="0" destOrd="0" presId="urn:microsoft.com/office/officeart/2008/layout/VerticalCurvedList"/>
    <dgm:cxn modelId="{AC0573D9-85CB-4B92-9D41-E54D364ABF49}" type="presParOf" srcId="{2162447F-6905-4F29-B30F-A6AA405656DF}" destId="{425D3D65-E4F8-426A-91C4-3C8654F93486}" srcOrd="7" destOrd="0" presId="urn:microsoft.com/office/officeart/2008/layout/VerticalCurvedList"/>
    <dgm:cxn modelId="{9DCD0B34-02F6-458D-85E5-4DCD224AF920}" type="presParOf" srcId="{2162447F-6905-4F29-B30F-A6AA405656DF}" destId="{32D1F676-7008-4D28-946D-3AFA7370756E}" srcOrd="8" destOrd="0" presId="urn:microsoft.com/office/officeart/2008/layout/VerticalCurvedList"/>
    <dgm:cxn modelId="{C342FCAF-8836-4EE4-98AF-C156F3207A55}" type="presParOf" srcId="{32D1F676-7008-4D28-946D-3AFA7370756E}" destId="{6E8256DD-CF90-4DDF-AC72-06865DE47D2A}"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593E2DD-35BA-4A50-B71F-B964F0C43E55}" type="doc">
      <dgm:prSet loTypeId="urn:microsoft.com/office/officeart/2005/8/layout/StepDownProcess" loCatId="process" qsTypeId="urn:microsoft.com/office/officeart/2005/8/quickstyle/simple1" qsCatId="simple" csTypeId="urn:microsoft.com/office/officeart/2005/8/colors/colorful4" csCatId="colorful" phldr="1"/>
      <dgm:spPr/>
      <dgm:t>
        <a:bodyPr/>
        <a:lstStyle/>
        <a:p>
          <a:endParaRPr lang="es-ES"/>
        </a:p>
      </dgm:t>
    </dgm:pt>
    <dgm:pt modelId="{8A02A1C0-C3DF-40E3-BA64-F49192DDFDA3}">
      <dgm:prSet phldrT="[Texto]" custT="1"/>
      <dgm:spPr/>
      <dgm:t>
        <a:bodyPr/>
        <a:lstStyle/>
        <a:p>
          <a:r>
            <a:rPr lang="es-ES" sz="1800" b="1" dirty="0" smtClean="0">
              <a:latin typeface="+mj-lt"/>
            </a:rPr>
            <a:t>Estrategia </a:t>
          </a:r>
          <a:r>
            <a:rPr lang="es-ES" sz="1800" b="1" dirty="0" err="1" smtClean="0">
              <a:latin typeface="+mj-lt"/>
            </a:rPr>
            <a:t>Vendor</a:t>
          </a:r>
          <a:r>
            <a:rPr lang="es-ES" sz="1800" b="1" dirty="0" smtClean="0">
              <a:latin typeface="+mj-lt"/>
            </a:rPr>
            <a:t> </a:t>
          </a:r>
          <a:r>
            <a:rPr lang="es-ES" sz="1800" b="1" dirty="0" err="1" smtClean="0">
              <a:latin typeface="+mj-lt"/>
            </a:rPr>
            <a:t>Managed</a:t>
          </a:r>
          <a:r>
            <a:rPr lang="es-ES" sz="1800" b="1" dirty="0" smtClean="0">
              <a:latin typeface="+mj-lt"/>
            </a:rPr>
            <a:t> </a:t>
          </a:r>
          <a:r>
            <a:rPr lang="es-ES" sz="1800" b="1" dirty="0" err="1" smtClean="0">
              <a:latin typeface="+mj-lt"/>
            </a:rPr>
            <a:t>Inventory</a:t>
          </a:r>
          <a:r>
            <a:rPr lang="es-ES" sz="1800" b="1" dirty="0" smtClean="0">
              <a:latin typeface="+mj-lt"/>
            </a:rPr>
            <a:t> (VMI)</a:t>
          </a:r>
          <a:endParaRPr lang="es-ES" sz="1800" dirty="0">
            <a:latin typeface="+mj-lt"/>
          </a:endParaRPr>
        </a:p>
      </dgm:t>
    </dgm:pt>
    <dgm:pt modelId="{77BA5068-94B0-4C94-AA64-7BAA390C2357}" type="parTrans" cxnId="{3DBF2916-9050-4F37-9E5F-F6880FEC2B1A}">
      <dgm:prSet/>
      <dgm:spPr/>
      <dgm:t>
        <a:bodyPr/>
        <a:lstStyle/>
        <a:p>
          <a:endParaRPr lang="es-ES" sz="1800">
            <a:latin typeface="+mj-lt"/>
          </a:endParaRPr>
        </a:p>
      </dgm:t>
    </dgm:pt>
    <dgm:pt modelId="{87C614A7-9FC3-40AC-976F-2C745678147D}" type="sibTrans" cxnId="{3DBF2916-9050-4F37-9E5F-F6880FEC2B1A}">
      <dgm:prSet/>
      <dgm:spPr/>
      <dgm:t>
        <a:bodyPr/>
        <a:lstStyle/>
        <a:p>
          <a:endParaRPr lang="es-ES" sz="1800">
            <a:latin typeface="+mj-lt"/>
          </a:endParaRPr>
        </a:p>
      </dgm:t>
    </dgm:pt>
    <dgm:pt modelId="{837CC893-5DE2-4496-905A-2791B9E16CA1}">
      <dgm:prSet phldrT="[Texto]" custT="1"/>
      <dgm:spPr/>
      <dgm:t>
        <a:bodyPr/>
        <a:lstStyle/>
        <a:p>
          <a:r>
            <a:rPr lang="es-ES" sz="1800" b="1" dirty="0" smtClean="0">
              <a:latin typeface="+mj-lt"/>
            </a:rPr>
            <a:t>Teoría sobre los clientes</a:t>
          </a:r>
          <a:endParaRPr lang="es-ES" sz="1800" dirty="0">
            <a:latin typeface="+mj-lt"/>
          </a:endParaRPr>
        </a:p>
      </dgm:t>
    </dgm:pt>
    <dgm:pt modelId="{CAEAABEA-2611-4C9F-A2D2-F190209AFBC0}" type="parTrans" cxnId="{6710FC41-5208-4261-AF49-402E1D8BA4E9}">
      <dgm:prSet/>
      <dgm:spPr/>
      <dgm:t>
        <a:bodyPr/>
        <a:lstStyle/>
        <a:p>
          <a:endParaRPr lang="es-ES" sz="1800">
            <a:latin typeface="+mj-lt"/>
          </a:endParaRPr>
        </a:p>
      </dgm:t>
    </dgm:pt>
    <dgm:pt modelId="{1322A707-F310-47CD-8381-35E148F2907A}" type="sibTrans" cxnId="{6710FC41-5208-4261-AF49-402E1D8BA4E9}">
      <dgm:prSet/>
      <dgm:spPr/>
      <dgm:t>
        <a:bodyPr/>
        <a:lstStyle/>
        <a:p>
          <a:endParaRPr lang="es-ES" sz="1800">
            <a:latin typeface="+mj-lt"/>
          </a:endParaRPr>
        </a:p>
      </dgm:t>
    </dgm:pt>
    <dgm:pt modelId="{02B66854-4BAE-4800-AB67-A638802BC735}">
      <dgm:prSet phldrT="[Texto]" custT="1"/>
      <dgm:spPr/>
      <dgm:t>
        <a:bodyPr/>
        <a:lstStyle/>
        <a:p>
          <a:r>
            <a:rPr lang="es-ES" sz="1800" b="1" dirty="0" smtClean="0">
              <a:latin typeface="+mj-lt"/>
            </a:rPr>
            <a:t>Teoría de las Restricciones TOC y la Cadena Logística</a:t>
          </a:r>
          <a:endParaRPr lang="es-ES" sz="1800" dirty="0">
            <a:latin typeface="+mj-lt"/>
          </a:endParaRPr>
        </a:p>
      </dgm:t>
    </dgm:pt>
    <dgm:pt modelId="{33BB7AD2-9FE8-49D1-8FF9-B70479042BA9}" type="parTrans" cxnId="{E02E9703-E9D7-445E-8DFC-314D88D6CFEB}">
      <dgm:prSet/>
      <dgm:spPr/>
      <dgm:t>
        <a:bodyPr/>
        <a:lstStyle/>
        <a:p>
          <a:endParaRPr lang="es-ES" sz="1800">
            <a:latin typeface="+mj-lt"/>
          </a:endParaRPr>
        </a:p>
      </dgm:t>
    </dgm:pt>
    <dgm:pt modelId="{DA8F1655-3B2D-460B-B5AC-0B79AEE82112}" type="sibTrans" cxnId="{E02E9703-E9D7-445E-8DFC-314D88D6CFEB}">
      <dgm:prSet/>
      <dgm:spPr/>
      <dgm:t>
        <a:bodyPr/>
        <a:lstStyle/>
        <a:p>
          <a:endParaRPr lang="es-ES" sz="1800">
            <a:latin typeface="+mj-lt"/>
          </a:endParaRPr>
        </a:p>
      </dgm:t>
    </dgm:pt>
    <dgm:pt modelId="{4D82E866-30EB-4495-BB25-1D8A226BB751}">
      <dgm:prSet phldrT="[Texto]" custT="1"/>
      <dgm:spPr/>
      <dgm:t>
        <a:bodyPr/>
        <a:lstStyle/>
        <a:p>
          <a:r>
            <a:rPr lang="es-ES" sz="1600" dirty="0" smtClean="0">
              <a:latin typeface="+mj-lt"/>
            </a:rPr>
            <a:t>Reaprovisionamiento continuo</a:t>
          </a:r>
          <a:endParaRPr lang="es-ES" sz="1600" dirty="0">
            <a:latin typeface="+mj-lt"/>
          </a:endParaRPr>
        </a:p>
      </dgm:t>
    </dgm:pt>
    <dgm:pt modelId="{0EE0CA10-E688-4E2B-A403-4BA0B0E05779}" type="parTrans" cxnId="{7F3DEABB-287D-4F27-B6D5-1E935A8D63DE}">
      <dgm:prSet/>
      <dgm:spPr/>
      <dgm:t>
        <a:bodyPr/>
        <a:lstStyle/>
        <a:p>
          <a:endParaRPr lang="es-ES" sz="1800">
            <a:latin typeface="+mj-lt"/>
          </a:endParaRPr>
        </a:p>
      </dgm:t>
    </dgm:pt>
    <dgm:pt modelId="{16EF7CE2-D17C-47EC-A868-B883426B1DF9}" type="sibTrans" cxnId="{7F3DEABB-287D-4F27-B6D5-1E935A8D63DE}">
      <dgm:prSet/>
      <dgm:spPr/>
      <dgm:t>
        <a:bodyPr/>
        <a:lstStyle/>
        <a:p>
          <a:endParaRPr lang="es-ES" sz="1800">
            <a:latin typeface="+mj-lt"/>
          </a:endParaRPr>
        </a:p>
      </dgm:t>
    </dgm:pt>
    <dgm:pt modelId="{031374FB-7E6F-484C-8BC1-71653D24FFA5}">
      <dgm:prSet phldrT="[Texto]" custT="1"/>
      <dgm:spPr/>
      <dgm:t>
        <a:bodyPr/>
        <a:lstStyle/>
        <a:p>
          <a:r>
            <a:rPr lang="es-ES" sz="1600" dirty="0" smtClean="0">
              <a:latin typeface="+mj-lt"/>
            </a:rPr>
            <a:t>Comportamiento de los consumidores y su impacto en la decisión de compra</a:t>
          </a:r>
          <a:endParaRPr lang="es-ES" sz="1600" dirty="0">
            <a:latin typeface="+mj-lt"/>
          </a:endParaRPr>
        </a:p>
      </dgm:t>
    </dgm:pt>
    <dgm:pt modelId="{C2F18142-009D-41A0-9160-083EBF3D3744}" type="parTrans" cxnId="{935E22B2-6455-40A9-914F-586439E9921F}">
      <dgm:prSet/>
      <dgm:spPr/>
      <dgm:t>
        <a:bodyPr/>
        <a:lstStyle/>
        <a:p>
          <a:endParaRPr lang="es-ES" sz="1800">
            <a:latin typeface="+mj-lt"/>
          </a:endParaRPr>
        </a:p>
      </dgm:t>
    </dgm:pt>
    <dgm:pt modelId="{ED631144-FB63-4542-AD45-F9C1B04E09B0}" type="sibTrans" cxnId="{935E22B2-6455-40A9-914F-586439E9921F}">
      <dgm:prSet/>
      <dgm:spPr/>
      <dgm:t>
        <a:bodyPr/>
        <a:lstStyle/>
        <a:p>
          <a:endParaRPr lang="es-ES" sz="1800">
            <a:latin typeface="+mj-lt"/>
          </a:endParaRPr>
        </a:p>
      </dgm:t>
    </dgm:pt>
    <dgm:pt modelId="{DD4C3C19-4BBF-4AE1-BAEA-FBDBF53AE61F}">
      <dgm:prSet phldrT="[Texto]" custT="1"/>
      <dgm:spPr/>
      <dgm:t>
        <a:bodyPr/>
        <a:lstStyle/>
        <a:p>
          <a:r>
            <a:rPr lang="es-ES" sz="1600" dirty="0" smtClean="0">
              <a:latin typeface="+mj-lt"/>
            </a:rPr>
            <a:t>Identifica ineficiencias y establece causas y efectos en los procesos </a:t>
          </a:r>
          <a:endParaRPr lang="es-ES" sz="1600" dirty="0">
            <a:latin typeface="+mj-lt"/>
          </a:endParaRPr>
        </a:p>
      </dgm:t>
    </dgm:pt>
    <dgm:pt modelId="{25CB5B51-BA65-400F-BC08-1E9F57A6C9E4}" type="parTrans" cxnId="{00DB563A-9BAD-4989-931C-8A722E2BEC78}">
      <dgm:prSet/>
      <dgm:spPr/>
      <dgm:t>
        <a:bodyPr/>
        <a:lstStyle/>
        <a:p>
          <a:endParaRPr lang="es-ES" sz="1800">
            <a:latin typeface="+mj-lt"/>
          </a:endParaRPr>
        </a:p>
      </dgm:t>
    </dgm:pt>
    <dgm:pt modelId="{3454F598-384D-4335-BA43-384D25B9CC03}" type="sibTrans" cxnId="{00DB563A-9BAD-4989-931C-8A722E2BEC78}">
      <dgm:prSet/>
      <dgm:spPr/>
      <dgm:t>
        <a:bodyPr/>
        <a:lstStyle/>
        <a:p>
          <a:endParaRPr lang="es-ES" sz="1800">
            <a:latin typeface="+mj-lt"/>
          </a:endParaRPr>
        </a:p>
      </dgm:t>
    </dgm:pt>
    <dgm:pt modelId="{3C81FE10-E0D7-4AA4-A395-357ACC6B3489}">
      <dgm:prSet phldrT="[Texto]" custT="1"/>
      <dgm:spPr/>
      <dgm:t>
        <a:bodyPr/>
        <a:lstStyle/>
        <a:p>
          <a:r>
            <a:rPr lang="es-ES" sz="1600" dirty="0" smtClean="0">
              <a:latin typeface="+mj-lt"/>
            </a:rPr>
            <a:t>Identifica ineficiencias y  cuellos de botella que se generan al momento de abastecer mercadería</a:t>
          </a:r>
          <a:endParaRPr lang="es-ES" sz="1600" dirty="0">
            <a:latin typeface="+mj-lt"/>
          </a:endParaRPr>
        </a:p>
      </dgm:t>
    </dgm:pt>
    <dgm:pt modelId="{A575DD42-03ED-4766-818F-243D39A9D730}" type="parTrans" cxnId="{5D2007F3-4509-4C70-8E16-55979ED58C4C}">
      <dgm:prSet/>
      <dgm:spPr/>
      <dgm:t>
        <a:bodyPr/>
        <a:lstStyle/>
        <a:p>
          <a:endParaRPr lang="es-ES"/>
        </a:p>
      </dgm:t>
    </dgm:pt>
    <dgm:pt modelId="{CCF3621F-4695-4EBA-AB25-3F46538FA378}" type="sibTrans" cxnId="{5D2007F3-4509-4C70-8E16-55979ED58C4C}">
      <dgm:prSet/>
      <dgm:spPr/>
      <dgm:t>
        <a:bodyPr/>
        <a:lstStyle/>
        <a:p>
          <a:endParaRPr lang="es-ES"/>
        </a:p>
      </dgm:t>
    </dgm:pt>
    <dgm:pt modelId="{0C4AF508-5C62-4658-82EA-64AAB0FCE73D}" type="pres">
      <dgm:prSet presAssocID="{4593E2DD-35BA-4A50-B71F-B964F0C43E55}" presName="rootnode" presStyleCnt="0">
        <dgm:presLayoutVars>
          <dgm:chMax/>
          <dgm:chPref/>
          <dgm:dir/>
          <dgm:animLvl val="lvl"/>
        </dgm:presLayoutVars>
      </dgm:prSet>
      <dgm:spPr/>
      <dgm:t>
        <a:bodyPr/>
        <a:lstStyle/>
        <a:p>
          <a:endParaRPr lang="es-ES"/>
        </a:p>
      </dgm:t>
    </dgm:pt>
    <dgm:pt modelId="{A149D47F-FC18-4D51-BF4C-31F62F21DB44}" type="pres">
      <dgm:prSet presAssocID="{8A02A1C0-C3DF-40E3-BA64-F49192DDFDA3}" presName="composite" presStyleCnt="0"/>
      <dgm:spPr/>
    </dgm:pt>
    <dgm:pt modelId="{EF00D7A2-DD40-4911-8BFD-4121360F991F}" type="pres">
      <dgm:prSet presAssocID="{8A02A1C0-C3DF-40E3-BA64-F49192DDFDA3}" presName="bentUpArrow1" presStyleLbl="alignImgPlace1" presStyleIdx="0" presStyleCnt="2" custScaleX="49034" custScaleY="96265" custLinFactNeighborX="25148" custLinFactNeighborY="-19458"/>
      <dgm:spPr/>
    </dgm:pt>
    <dgm:pt modelId="{63DB285A-C9AD-488B-8291-8D0646E2A7D7}" type="pres">
      <dgm:prSet presAssocID="{8A02A1C0-C3DF-40E3-BA64-F49192DDFDA3}" presName="ParentText" presStyleLbl="node1" presStyleIdx="0" presStyleCnt="3" custScaleY="61264">
        <dgm:presLayoutVars>
          <dgm:chMax val="1"/>
          <dgm:chPref val="1"/>
          <dgm:bulletEnabled val="1"/>
        </dgm:presLayoutVars>
      </dgm:prSet>
      <dgm:spPr/>
      <dgm:t>
        <a:bodyPr/>
        <a:lstStyle/>
        <a:p>
          <a:endParaRPr lang="es-ES"/>
        </a:p>
      </dgm:t>
    </dgm:pt>
    <dgm:pt modelId="{5B9545E5-EB69-43C5-953F-407A152B82C0}" type="pres">
      <dgm:prSet presAssocID="{8A02A1C0-C3DF-40E3-BA64-F49192DDFDA3}" presName="ChildText" presStyleLbl="revTx" presStyleIdx="0" presStyleCnt="3" custScaleX="131850" custLinFactNeighborX="24651" custLinFactNeighborY="-2045">
        <dgm:presLayoutVars>
          <dgm:chMax val="0"/>
          <dgm:chPref val="0"/>
          <dgm:bulletEnabled val="1"/>
        </dgm:presLayoutVars>
      </dgm:prSet>
      <dgm:spPr/>
      <dgm:t>
        <a:bodyPr/>
        <a:lstStyle/>
        <a:p>
          <a:endParaRPr lang="es-ES"/>
        </a:p>
      </dgm:t>
    </dgm:pt>
    <dgm:pt modelId="{8177F1EF-20E4-4EBF-8DA2-4025D0B00717}" type="pres">
      <dgm:prSet presAssocID="{87C614A7-9FC3-40AC-976F-2C745678147D}" presName="sibTrans" presStyleCnt="0"/>
      <dgm:spPr/>
    </dgm:pt>
    <dgm:pt modelId="{399D61D2-0D92-421E-8F3B-3CFAE9D3885F}" type="pres">
      <dgm:prSet presAssocID="{837CC893-5DE2-4496-905A-2791B9E16CA1}" presName="composite" presStyleCnt="0"/>
      <dgm:spPr/>
    </dgm:pt>
    <dgm:pt modelId="{50DF3205-9FD7-4B2E-9916-6E441C975297}" type="pres">
      <dgm:prSet presAssocID="{837CC893-5DE2-4496-905A-2791B9E16CA1}" presName="bentUpArrow1" presStyleLbl="alignImgPlace1" presStyleIdx="1" presStyleCnt="2" custScaleX="49034" custScaleY="96265" custLinFactNeighborX="25148" custLinFactNeighborY="-19458"/>
      <dgm:spPr/>
    </dgm:pt>
    <dgm:pt modelId="{37BAF8A2-7A01-4DA7-9902-CC50D00100A6}" type="pres">
      <dgm:prSet presAssocID="{837CC893-5DE2-4496-905A-2791B9E16CA1}" presName="ParentText" presStyleLbl="node1" presStyleIdx="1" presStyleCnt="3" custScaleY="61264">
        <dgm:presLayoutVars>
          <dgm:chMax val="1"/>
          <dgm:chPref val="1"/>
          <dgm:bulletEnabled val="1"/>
        </dgm:presLayoutVars>
      </dgm:prSet>
      <dgm:spPr/>
      <dgm:t>
        <a:bodyPr/>
        <a:lstStyle/>
        <a:p>
          <a:endParaRPr lang="es-ES"/>
        </a:p>
      </dgm:t>
    </dgm:pt>
    <dgm:pt modelId="{542D3CF3-A6A5-4C5A-8EA2-32DFB8181C3D}" type="pres">
      <dgm:prSet presAssocID="{837CC893-5DE2-4496-905A-2791B9E16CA1}" presName="ChildText" presStyleLbl="revTx" presStyleIdx="1" presStyleCnt="3" custScaleX="139229" custLinFactNeighborX="26241" custLinFactNeighborY="-1022">
        <dgm:presLayoutVars>
          <dgm:chMax val="0"/>
          <dgm:chPref val="0"/>
          <dgm:bulletEnabled val="1"/>
        </dgm:presLayoutVars>
      </dgm:prSet>
      <dgm:spPr/>
      <dgm:t>
        <a:bodyPr/>
        <a:lstStyle/>
        <a:p>
          <a:endParaRPr lang="es-ES"/>
        </a:p>
      </dgm:t>
    </dgm:pt>
    <dgm:pt modelId="{0A441EDB-C145-4414-BD5F-6DF76DB671D3}" type="pres">
      <dgm:prSet presAssocID="{1322A707-F310-47CD-8381-35E148F2907A}" presName="sibTrans" presStyleCnt="0"/>
      <dgm:spPr/>
    </dgm:pt>
    <dgm:pt modelId="{0390CD8F-AA0F-434D-91C1-081553B348F9}" type="pres">
      <dgm:prSet presAssocID="{02B66854-4BAE-4800-AB67-A638802BC735}" presName="composite" presStyleCnt="0"/>
      <dgm:spPr/>
    </dgm:pt>
    <dgm:pt modelId="{A03A725A-4CB3-46B8-BB9C-3BA24573A8C3}" type="pres">
      <dgm:prSet presAssocID="{02B66854-4BAE-4800-AB67-A638802BC735}" presName="ParentText" presStyleLbl="node1" presStyleIdx="2" presStyleCnt="3" custScaleY="61264">
        <dgm:presLayoutVars>
          <dgm:chMax val="1"/>
          <dgm:chPref val="1"/>
          <dgm:bulletEnabled val="1"/>
        </dgm:presLayoutVars>
      </dgm:prSet>
      <dgm:spPr/>
      <dgm:t>
        <a:bodyPr/>
        <a:lstStyle/>
        <a:p>
          <a:endParaRPr lang="es-ES"/>
        </a:p>
      </dgm:t>
    </dgm:pt>
    <dgm:pt modelId="{F4D55A14-7542-49DF-AC07-39463A67191A}" type="pres">
      <dgm:prSet presAssocID="{02B66854-4BAE-4800-AB67-A638802BC735}" presName="FinalChildText" presStyleLbl="revTx" presStyleIdx="2" presStyleCnt="3">
        <dgm:presLayoutVars>
          <dgm:chMax val="0"/>
          <dgm:chPref val="0"/>
          <dgm:bulletEnabled val="1"/>
        </dgm:presLayoutVars>
      </dgm:prSet>
      <dgm:spPr/>
      <dgm:t>
        <a:bodyPr/>
        <a:lstStyle/>
        <a:p>
          <a:endParaRPr lang="es-ES"/>
        </a:p>
      </dgm:t>
    </dgm:pt>
  </dgm:ptLst>
  <dgm:cxnLst>
    <dgm:cxn modelId="{5D2007F3-4509-4C70-8E16-55979ED58C4C}" srcId="{8A02A1C0-C3DF-40E3-BA64-F49192DDFDA3}" destId="{3C81FE10-E0D7-4AA4-A395-357ACC6B3489}" srcOrd="1" destOrd="0" parTransId="{A575DD42-03ED-4766-818F-243D39A9D730}" sibTransId="{CCF3621F-4695-4EBA-AB25-3F46538FA378}"/>
    <dgm:cxn modelId="{3DBF2916-9050-4F37-9E5F-F6880FEC2B1A}" srcId="{4593E2DD-35BA-4A50-B71F-B964F0C43E55}" destId="{8A02A1C0-C3DF-40E3-BA64-F49192DDFDA3}" srcOrd="0" destOrd="0" parTransId="{77BA5068-94B0-4C94-AA64-7BAA390C2357}" sibTransId="{87C614A7-9FC3-40AC-976F-2C745678147D}"/>
    <dgm:cxn modelId="{6710FC41-5208-4261-AF49-402E1D8BA4E9}" srcId="{4593E2DD-35BA-4A50-B71F-B964F0C43E55}" destId="{837CC893-5DE2-4496-905A-2791B9E16CA1}" srcOrd="1" destOrd="0" parTransId="{CAEAABEA-2611-4C9F-A2D2-F190209AFBC0}" sibTransId="{1322A707-F310-47CD-8381-35E148F2907A}"/>
    <dgm:cxn modelId="{7E13C4DB-16A0-4635-8634-C9A9269523B5}" type="presOf" srcId="{4593E2DD-35BA-4A50-B71F-B964F0C43E55}" destId="{0C4AF508-5C62-4658-82EA-64AAB0FCE73D}" srcOrd="0" destOrd="0" presId="urn:microsoft.com/office/officeart/2005/8/layout/StepDownProcess"/>
    <dgm:cxn modelId="{924FF61D-5088-4428-9B68-2CFA614CDB63}" type="presOf" srcId="{02B66854-4BAE-4800-AB67-A638802BC735}" destId="{A03A725A-4CB3-46B8-BB9C-3BA24573A8C3}" srcOrd="0" destOrd="0" presId="urn:microsoft.com/office/officeart/2005/8/layout/StepDownProcess"/>
    <dgm:cxn modelId="{7F3DEABB-287D-4F27-B6D5-1E935A8D63DE}" srcId="{8A02A1C0-C3DF-40E3-BA64-F49192DDFDA3}" destId="{4D82E866-30EB-4495-BB25-1D8A226BB751}" srcOrd="0" destOrd="0" parTransId="{0EE0CA10-E688-4E2B-A403-4BA0B0E05779}" sibTransId="{16EF7CE2-D17C-47EC-A868-B883426B1DF9}"/>
    <dgm:cxn modelId="{B221B2A6-10B8-4529-8E58-878A89251FF4}" type="presOf" srcId="{837CC893-5DE2-4496-905A-2791B9E16CA1}" destId="{37BAF8A2-7A01-4DA7-9902-CC50D00100A6}" srcOrd="0" destOrd="0" presId="urn:microsoft.com/office/officeart/2005/8/layout/StepDownProcess"/>
    <dgm:cxn modelId="{08868F60-E965-48E1-85A4-B53C44C20F44}" type="presOf" srcId="{3C81FE10-E0D7-4AA4-A395-357ACC6B3489}" destId="{5B9545E5-EB69-43C5-953F-407A152B82C0}" srcOrd="0" destOrd="1" presId="urn:microsoft.com/office/officeart/2005/8/layout/StepDownProcess"/>
    <dgm:cxn modelId="{E02E9703-E9D7-445E-8DFC-314D88D6CFEB}" srcId="{4593E2DD-35BA-4A50-B71F-B964F0C43E55}" destId="{02B66854-4BAE-4800-AB67-A638802BC735}" srcOrd="2" destOrd="0" parTransId="{33BB7AD2-9FE8-49D1-8FF9-B70479042BA9}" sibTransId="{DA8F1655-3B2D-460B-B5AC-0B79AEE82112}"/>
    <dgm:cxn modelId="{0E3844B8-73F5-4A6C-BD7D-03ED6162CA99}" type="presOf" srcId="{DD4C3C19-4BBF-4AE1-BAEA-FBDBF53AE61F}" destId="{F4D55A14-7542-49DF-AC07-39463A67191A}" srcOrd="0" destOrd="0" presId="urn:microsoft.com/office/officeart/2005/8/layout/StepDownProcess"/>
    <dgm:cxn modelId="{00DB563A-9BAD-4989-931C-8A722E2BEC78}" srcId="{02B66854-4BAE-4800-AB67-A638802BC735}" destId="{DD4C3C19-4BBF-4AE1-BAEA-FBDBF53AE61F}" srcOrd="0" destOrd="0" parTransId="{25CB5B51-BA65-400F-BC08-1E9F57A6C9E4}" sibTransId="{3454F598-384D-4335-BA43-384D25B9CC03}"/>
    <dgm:cxn modelId="{0696D7D5-5600-44AE-8549-B8E2B8B99B0F}" type="presOf" srcId="{4D82E866-30EB-4495-BB25-1D8A226BB751}" destId="{5B9545E5-EB69-43C5-953F-407A152B82C0}" srcOrd="0" destOrd="0" presId="urn:microsoft.com/office/officeart/2005/8/layout/StepDownProcess"/>
    <dgm:cxn modelId="{CBCAC223-F765-439C-A19E-319EA89D77EE}" type="presOf" srcId="{8A02A1C0-C3DF-40E3-BA64-F49192DDFDA3}" destId="{63DB285A-C9AD-488B-8291-8D0646E2A7D7}" srcOrd="0" destOrd="0" presId="urn:microsoft.com/office/officeart/2005/8/layout/StepDownProcess"/>
    <dgm:cxn modelId="{12C878B7-A6EF-460B-BF8F-499A41F7E433}" type="presOf" srcId="{031374FB-7E6F-484C-8BC1-71653D24FFA5}" destId="{542D3CF3-A6A5-4C5A-8EA2-32DFB8181C3D}" srcOrd="0" destOrd="0" presId="urn:microsoft.com/office/officeart/2005/8/layout/StepDownProcess"/>
    <dgm:cxn modelId="{935E22B2-6455-40A9-914F-586439E9921F}" srcId="{837CC893-5DE2-4496-905A-2791B9E16CA1}" destId="{031374FB-7E6F-484C-8BC1-71653D24FFA5}" srcOrd="0" destOrd="0" parTransId="{C2F18142-009D-41A0-9160-083EBF3D3744}" sibTransId="{ED631144-FB63-4542-AD45-F9C1B04E09B0}"/>
    <dgm:cxn modelId="{010FD247-9C0A-48C3-B7A4-12E813CE61F3}" type="presParOf" srcId="{0C4AF508-5C62-4658-82EA-64AAB0FCE73D}" destId="{A149D47F-FC18-4D51-BF4C-31F62F21DB44}" srcOrd="0" destOrd="0" presId="urn:microsoft.com/office/officeart/2005/8/layout/StepDownProcess"/>
    <dgm:cxn modelId="{2F8D73B4-77E5-46B5-8C82-6A12154E1337}" type="presParOf" srcId="{A149D47F-FC18-4D51-BF4C-31F62F21DB44}" destId="{EF00D7A2-DD40-4911-8BFD-4121360F991F}" srcOrd="0" destOrd="0" presId="urn:microsoft.com/office/officeart/2005/8/layout/StepDownProcess"/>
    <dgm:cxn modelId="{EF05017F-0F21-4109-A84B-96245EE47164}" type="presParOf" srcId="{A149D47F-FC18-4D51-BF4C-31F62F21DB44}" destId="{63DB285A-C9AD-488B-8291-8D0646E2A7D7}" srcOrd="1" destOrd="0" presId="urn:microsoft.com/office/officeart/2005/8/layout/StepDownProcess"/>
    <dgm:cxn modelId="{98E34181-518A-4F7F-B520-DB6829413F0A}" type="presParOf" srcId="{A149D47F-FC18-4D51-BF4C-31F62F21DB44}" destId="{5B9545E5-EB69-43C5-953F-407A152B82C0}" srcOrd="2" destOrd="0" presId="urn:microsoft.com/office/officeart/2005/8/layout/StepDownProcess"/>
    <dgm:cxn modelId="{5339E466-886C-43E6-8E5A-4BDC209B5043}" type="presParOf" srcId="{0C4AF508-5C62-4658-82EA-64AAB0FCE73D}" destId="{8177F1EF-20E4-4EBF-8DA2-4025D0B00717}" srcOrd="1" destOrd="0" presId="urn:microsoft.com/office/officeart/2005/8/layout/StepDownProcess"/>
    <dgm:cxn modelId="{8072238A-EC5D-41CE-A3C3-1FAE4876F8D0}" type="presParOf" srcId="{0C4AF508-5C62-4658-82EA-64AAB0FCE73D}" destId="{399D61D2-0D92-421E-8F3B-3CFAE9D3885F}" srcOrd="2" destOrd="0" presId="urn:microsoft.com/office/officeart/2005/8/layout/StepDownProcess"/>
    <dgm:cxn modelId="{CE784BE2-37C7-4CF2-963D-5FC1D4A4DE71}" type="presParOf" srcId="{399D61D2-0D92-421E-8F3B-3CFAE9D3885F}" destId="{50DF3205-9FD7-4B2E-9916-6E441C975297}" srcOrd="0" destOrd="0" presId="urn:microsoft.com/office/officeart/2005/8/layout/StepDownProcess"/>
    <dgm:cxn modelId="{E3FD5F77-9AB4-4B65-9F28-4DF1C6899C2A}" type="presParOf" srcId="{399D61D2-0D92-421E-8F3B-3CFAE9D3885F}" destId="{37BAF8A2-7A01-4DA7-9902-CC50D00100A6}" srcOrd="1" destOrd="0" presId="urn:microsoft.com/office/officeart/2005/8/layout/StepDownProcess"/>
    <dgm:cxn modelId="{6C3596B2-4B04-47C5-8421-485C4566327D}" type="presParOf" srcId="{399D61D2-0D92-421E-8F3B-3CFAE9D3885F}" destId="{542D3CF3-A6A5-4C5A-8EA2-32DFB8181C3D}" srcOrd="2" destOrd="0" presId="urn:microsoft.com/office/officeart/2005/8/layout/StepDownProcess"/>
    <dgm:cxn modelId="{F5C2B7D8-2305-431E-9B2D-3DEDF19D2A64}" type="presParOf" srcId="{0C4AF508-5C62-4658-82EA-64AAB0FCE73D}" destId="{0A441EDB-C145-4414-BD5F-6DF76DB671D3}" srcOrd="3" destOrd="0" presId="urn:microsoft.com/office/officeart/2005/8/layout/StepDownProcess"/>
    <dgm:cxn modelId="{F85DA927-8657-403F-AECB-4F4CCF8C5CAE}" type="presParOf" srcId="{0C4AF508-5C62-4658-82EA-64AAB0FCE73D}" destId="{0390CD8F-AA0F-434D-91C1-081553B348F9}" srcOrd="4" destOrd="0" presId="urn:microsoft.com/office/officeart/2005/8/layout/StepDownProcess"/>
    <dgm:cxn modelId="{00E56DB7-1CE3-46E1-857A-F7C98592B508}" type="presParOf" srcId="{0390CD8F-AA0F-434D-91C1-081553B348F9}" destId="{A03A725A-4CB3-46B8-BB9C-3BA24573A8C3}" srcOrd="0" destOrd="0" presId="urn:microsoft.com/office/officeart/2005/8/layout/StepDownProcess"/>
    <dgm:cxn modelId="{246EF33F-154D-4B5D-BE47-342808B702D0}" type="presParOf" srcId="{0390CD8F-AA0F-434D-91C1-081553B348F9}" destId="{F4D55A14-7542-49DF-AC07-39463A67191A}" srcOrd="1"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FC9F1D3E-A0E9-4E19-B508-7526C210A336}" type="doc">
      <dgm:prSet loTypeId="urn:microsoft.com/office/officeart/2005/8/layout/StepDownProcess" loCatId="process" qsTypeId="urn:microsoft.com/office/officeart/2005/8/quickstyle/simple1" qsCatId="simple" csTypeId="urn:microsoft.com/office/officeart/2005/8/colors/colorful4" csCatId="colorful" phldr="1"/>
      <dgm:spPr/>
      <dgm:t>
        <a:bodyPr/>
        <a:lstStyle/>
        <a:p>
          <a:endParaRPr lang="es-ES"/>
        </a:p>
      </dgm:t>
    </dgm:pt>
    <dgm:pt modelId="{6421E67F-8900-4281-96E4-ED4978880898}">
      <dgm:prSet custT="1"/>
      <dgm:spPr/>
      <dgm:t>
        <a:bodyPr/>
        <a:lstStyle/>
        <a:p>
          <a:r>
            <a:rPr lang="es-ES" sz="1200" smtClean="0"/>
            <a:t>Costos fijos</a:t>
          </a:r>
          <a:endParaRPr lang="es-ES" sz="1200"/>
        </a:p>
      </dgm:t>
    </dgm:pt>
    <dgm:pt modelId="{BD8323E4-EC93-495C-AFEC-27DB9A27BEF1}" type="parTrans" cxnId="{D86044D2-D479-446F-A38A-D915DDF798B4}">
      <dgm:prSet/>
      <dgm:spPr/>
      <dgm:t>
        <a:bodyPr/>
        <a:lstStyle/>
        <a:p>
          <a:endParaRPr lang="es-ES" sz="1200"/>
        </a:p>
      </dgm:t>
    </dgm:pt>
    <dgm:pt modelId="{92B8E2E8-843D-4A6C-96FE-34233285BD54}" type="sibTrans" cxnId="{D86044D2-D479-446F-A38A-D915DDF798B4}">
      <dgm:prSet/>
      <dgm:spPr/>
      <dgm:t>
        <a:bodyPr/>
        <a:lstStyle/>
        <a:p>
          <a:endParaRPr lang="es-ES" sz="1200"/>
        </a:p>
      </dgm:t>
    </dgm:pt>
    <dgm:pt modelId="{CC8CDDC2-9265-4A81-9CE6-6FD0DE10EF07}">
      <dgm:prSet custT="1"/>
      <dgm:spPr/>
      <dgm:t>
        <a:bodyPr/>
        <a:lstStyle/>
        <a:p>
          <a:r>
            <a:rPr lang="es-ES" sz="1200" smtClean="0"/>
            <a:t>Costos variables</a:t>
          </a:r>
          <a:endParaRPr lang="es-ES" sz="1200"/>
        </a:p>
      </dgm:t>
    </dgm:pt>
    <dgm:pt modelId="{A7990CF7-9467-4CA7-99D4-A9A89D6432D8}" type="parTrans" cxnId="{BFF20CA6-C788-46A7-A89B-FA241285ECB3}">
      <dgm:prSet/>
      <dgm:spPr/>
      <dgm:t>
        <a:bodyPr/>
        <a:lstStyle/>
        <a:p>
          <a:endParaRPr lang="es-ES" sz="1200"/>
        </a:p>
      </dgm:t>
    </dgm:pt>
    <dgm:pt modelId="{8EF62BFC-46A2-467D-992A-00E2DE3F6556}" type="sibTrans" cxnId="{BFF20CA6-C788-46A7-A89B-FA241285ECB3}">
      <dgm:prSet/>
      <dgm:spPr/>
      <dgm:t>
        <a:bodyPr/>
        <a:lstStyle/>
        <a:p>
          <a:endParaRPr lang="es-ES" sz="1200"/>
        </a:p>
      </dgm:t>
    </dgm:pt>
    <dgm:pt modelId="{277E5EDF-7BA6-4DCE-9BEE-6E0E734BC29F}">
      <dgm:prSet custT="1"/>
      <dgm:spPr/>
      <dgm:t>
        <a:bodyPr/>
        <a:lstStyle/>
        <a:p>
          <a:r>
            <a:rPr lang="es-ES" sz="1200" dirty="0" smtClean="0"/>
            <a:t>Costos variables unitarios</a:t>
          </a:r>
          <a:endParaRPr lang="es-ES" sz="1200" dirty="0"/>
        </a:p>
      </dgm:t>
    </dgm:pt>
    <dgm:pt modelId="{667F2ED9-C53B-40C9-AAB5-2C6C3194DCC2}" type="parTrans" cxnId="{FFE42564-22C4-4D69-8188-F04CD43DE92D}">
      <dgm:prSet/>
      <dgm:spPr/>
      <dgm:t>
        <a:bodyPr/>
        <a:lstStyle/>
        <a:p>
          <a:endParaRPr lang="es-ES" sz="1200"/>
        </a:p>
      </dgm:t>
    </dgm:pt>
    <dgm:pt modelId="{7E28F7F2-A466-4F60-AAD8-BC5E99EED6CA}" type="sibTrans" cxnId="{FFE42564-22C4-4D69-8188-F04CD43DE92D}">
      <dgm:prSet/>
      <dgm:spPr/>
      <dgm:t>
        <a:bodyPr/>
        <a:lstStyle/>
        <a:p>
          <a:endParaRPr lang="es-ES" sz="1200"/>
        </a:p>
      </dgm:t>
    </dgm:pt>
    <dgm:pt modelId="{1271F7EB-F252-4DFB-B4CC-1F49743A9FB8}">
      <dgm:prSet custT="1"/>
      <dgm:spPr/>
      <dgm:t>
        <a:bodyPr/>
        <a:lstStyle/>
        <a:p>
          <a:r>
            <a:rPr lang="es-ES" sz="1200" dirty="0" smtClean="0"/>
            <a:t>Punto de equilibrio en dólares</a:t>
          </a:r>
          <a:endParaRPr lang="es-ES" sz="1200" dirty="0"/>
        </a:p>
      </dgm:t>
    </dgm:pt>
    <dgm:pt modelId="{D338C375-1CE8-4331-BB85-7EB35ED658C0}" type="parTrans" cxnId="{7C9305F7-85C5-4A53-BD18-A7FA857A84C1}">
      <dgm:prSet/>
      <dgm:spPr/>
      <dgm:t>
        <a:bodyPr/>
        <a:lstStyle/>
        <a:p>
          <a:endParaRPr lang="es-ES" sz="1200"/>
        </a:p>
      </dgm:t>
    </dgm:pt>
    <dgm:pt modelId="{D8EEB28E-7EAC-4336-8B41-D8093488A094}" type="sibTrans" cxnId="{7C9305F7-85C5-4A53-BD18-A7FA857A84C1}">
      <dgm:prSet/>
      <dgm:spPr/>
      <dgm:t>
        <a:bodyPr/>
        <a:lstStyle/>
        <a:p>
          <a:endParaRPr lang="es-ES" sz="1200"/>
        </a:p>
      </dgm:t>
    </dgm:pt>
    <dgm:pt modelId="{0E30CF66-4EBC-4B66-907C-9D5834E3FE30}">
      <dgm:prSet custT="1"/>
      <dgm:spPr/>
      <dgm:t>
        <a:bodyPr/>
        <a:lstStyle/>
        <a:p>
          <a:r>
            <a:rPr lang="es-ES" sz="1200" smtClean="0"/>
            <a:t>Punto de equilibrio en unidades</a:t>
          </a:r>
          <a:endParaRPr lang="es-ES" sz="1200"/>
        </a:p>
      </dgm:t>
    </dgm:pt>
    <dgm:pt modelId="{0C849976-AC31-4EFA-9221-5C35DAC5CB46}" type="parTrans" cxnId="{2299CEBC-CEE1-41EF-9C60-6D39D6341791}">
      <dgm:prSet/>
      <dgm:spPr/>
      <dgm:t>
        <a:bodyPr/>
        <a:lstStyle/>
        <a:p>
          <a:endParaRPr lang="es-ES" sz="1200"/>
        </a:p>
      </dgm:t>
    </dgm:pt>
    <dgm:pt modelId="{096160E5-E897-4085-B393-642737F03D6B}" type="sibTrans" cxnId="{2299CEBC-CEE1-41EF-9C60-6D39D6341791}">
      <dgm:prSet/>
      <dgm:spPr/>
      <dgm:t>
        <a:bodyPr/>
        <a:lstStyle/>
        <a:p>
          <a:endParaRPr lang="es-ES" sz="1200"/>
        </a:p>
      </dgm:t>
    </dgm:pt>
    <dgm:pt modelId="{18D8A529-6B0B-44F1-B6B1-BE20BB570C7D}">
      <dgm:prSet custT="1"/>
      <dgm:spPr/>
      <dgm:t>
        <a:bodyPr/>
        <a:lstStyle/>
        <a:p>
          <a:r>
            <a:rPr lang="es-ES" sz="1200" smtClean="0"/>
            <a:t>Ventas brutas</a:t>
          </a:r>
          <a:endParaRPr lang="es-ES" sz="1200"/>
        </a:p>
      </dgm:t>
    </dgm:pt>
    <dgm:pt modelId="{A9203EB3-4833-4065-AC5F-6C61D73B9B0C}" type="parTrans" cxnId="{6FC66F01-5AB8-441F-B1B1-F02221B09655}">
      <dgm:prSet/>
      <dgm:spPr/>
      <dgm:t>
        <a:bodyPr/>
        <a:lstStyle/>
        <a:p>
          <a:endParaRPr lang="es-ES" sz="1200"/>
        </a:p>
      </dgm:t>
    </dgm:pt>
    <dgm:pt modelId="{B276B5AE-F852-4004-8B58-E144192746F9}" type="sibTrans" cxnId="{6FC66F01-5AB8-441F-B1B1-F02221B09655}">
      <dgm:prSet/>
      <dgm:spPr/>
      <dgm:t>
        <a:bodyPr/>
        <a:lstStyle/>
        <a:p>
          <a:endParaRPr lang="es-ES" sz="1200"/>
        </a:p>
      </dgm:t>
    </dgm:pt>
    <dgm:pt modelId="{864B9B7D-BEDF-492D-A05D-7CA2B366BF71}">
      <dgm:prSet custT="1"/>
      <dgm:spPr/>
      <dgm:t>
        <a:bodyPr/>
        <a:lstStyle/>
        <a:p>
          <a:r>
            <a:rPr lang="es-ES" sz="1200" smtClean="0"/>
            <a:t>Ventas netas</a:t>
          </a:r>
          <a:endParaRPr lang="es-ES" sz="1200"/>
        </a:p>
      </dgm:t>
    </dgm:pt>
    <dgm:pt modelId="{CB3CCC52-B282-44C8-B095-E5692761BE25}" type="parTrans" cxnId="{E99F765E-765F-4623-AE9C-51668A2DA5BB}">
      <dgm:prSet/>
      <dgm:spPr/>
      <dgm:t>
        <a:bodyPr/>
        <a:lstStyle/>
        <a:p>
          <a:endParaRPr lang="es-ES" sz="1200"/>
        </a:p>
      </dgm:t>
    </dgm:pt>
    <dgm:pt modelId="{3801D703-B60D-46AB-9B73-1608DDE7BB60}" type="sibTrans" cxnId="{E99F765E-765F-4623-AE9C-51668A2DA5BB}">
      <dgm:prSet/>
      <dgm:spPr/>
      <dgm:t>
        <a:bodyPr/>
        <a:lstStyle/>
        <a:p>
          <a:endParaRPr lang="es-ES" sz="1200"/>
        </a:p>
      </dgm:t>
    </dgm:pt>
    <dgm:pt modelId="{D1857FA0-0F66-44A5-99B0-227955E27D3A}">
      <dgm:prSet custT="1"/>
      <dgm:spPr/>
      <dgm:t>
        <a:bodyPr/>
        <a:lstStyle/>
        <a:p>
          <a:r>
            <a:rPr lang="es-ES" sz="1200" smtClean="0"/>
            <a:t>Utilidad</a:t>
          </a:r>
          <a:endParaRPr lang="es-ES" sz="1200"/>
        </a:p>
      </dgm:t>
    </dgm:pt>
    <dgm:pt modelId="{97F43414-2FE0-40A2-BD8C-329061AA6EF9}" type="parTrans" cxnId="{C9AD2D22-A1EC-48A9-AFAA-821785C8C948}">
      <dgm:prSet/>
      <dgm:spPr/>
      <dgm:t>
        <a:bodyPr/>
        <a:lstStyle/>
        <a:p>
          <a:endParaRPr lang="es-ES" sz="1200"/>
        </a:p>
      </dgm:t>
    </dgm:pt>
    <dgm:pt modelId="{865883C7-07B6-4CB8-A11D-942D63C7F31F}" type="sibTrans" cxnId="{C9AD2D22-A1EC-48A9-AFAA-821785C8C948}">
      <dgm:prSet/>
      <dgm:spPr/>
      <dgm:t>
        <a:bodyPr/>
        <a:lstStyle/>
        <a:p>
          <a:endParaRPr lang="es-ES" sz="1200"/>
        </a:p>
      </dgm:t>
    </dgm:pt>
    <dgm:pt modelId="{54178BF1-0BEC-40E5-88F5-9427B1C599D5}" type="pres">
      <dgm:prSet presAssocID="{FC9F1D3E-A0E9-4E19-B508-7526C210A336}" presName="rootnode" presStyleCnt="0">
        <dgm:presLayoutVars>
          <dgm:chMax/>
          <dgm:chPref/>
          <dgm:dir/>
          <dgm:animLvl val="lvl"/>
        </dgm:presLayoutVars>
      </dgm:prSet>
      <dgm:spPr/>
      <dgm:t>
        <a:bodyPr/>
        <a:lstStyle/>
        <a:p>
          <a:endParaRPr lang="es-ES"/>
        </a:p>
      </dgm:t>
    </dgm:pt>
    <dgm:pt modelId="{7D07FE3C-2F3E-456F-A528-C17C70584C45}" type="pres">
      <dgm:prSet presAssocID="{6421E67F-8900-4281-96E4-ED4978880898}" presName="composite" presStyleCnt="0"/>
      <dgm:spPr/>
    </dgm:pt>
    <dgm:pt modelId="{53D4B05F-7876-44CA-A7CA-74A2C550A15F}" type="pres">
      <dgm:prSet presAssocID="{6421E67F-8900-4281-96E4-ED4978880898}" presName="bentUpArrow1" presStyleLbl="alignImgPlace1" presStyleIdx="0" presStyleCnt="7"/>
      <dgm:spPr/>
    </dgm:pt>
    <dgm:pt modelId="{ECB8E908-2509-4E60-867C-D8AEB7476E0D}" type="pres">
      <dgm:prSet presAssocID="{6421E67F-8900-4281-96E4-ED4978880898}" presName="ParentText" presStyleLbl="node1" presStyleIdx="0" presStyleCnt="8">
        <dgm:presLayoutVars>
          <dgm:chMax val="1"/>
          <dgm:chPref val="1"/>
          <dgm:bulletEnabled val="1"/>
        </dgm:presLayoutVars>
      </dgm:prSet>
      <dgm:spPr/>
      <dgm:t>
        <a:bodyPr/>
        <a:lstStyle/>
        <a:p>
          <a:endParaRPr lang="es-ES"/>
        </a:p>
      </dgm:t>
    </dgm:pt>
    <dgm:pt modelId="{C7A12CB5-AEB6-411A-9E6A-52C7E3318AC3}" type="pres">
      <dgm:prSet presAssocID="{6421E67F-8900-4281-96E4-ED4978880898}" presName="ChildText" presStyleLbl="revTx" presStyleIdx="0" presStyleCnt="7">
        <dgm:presLayoutVars>
          <dgm:chMax val="0"/>
          <dgm:chPref val="0"/>
          <dgm:bulletEnabled val="1"/>
        </dgm:presLayoutVars>
      </dgm:prSet>
      <dgm:spPr/>
    </dgm:pt>
    <dgm:pt modelId="{B31CFEA1-3994-4A14-9A91-8A681AA2E583}" type="pres">
      <dgm:prSet presAssocID="{92B8E2E8-843D-4A6C-96FE-34233285BD54}" presName="sibTrans" presStyleCnt="0"/>
      <dgm:spPr/>
    </dgm:pt>
    <dgm:pt modelId="{3A065B54-1DCA-4815-8A91-853DD8DAE1D2}" type="pres">
      <dgm:prSet presAssocID="{CC8CDDC2-9265-4A81-9CE6-6FD0DE10EF07}" presName="composite" presStyleCnt="0"/>
      <dgm:spPr/>
    </dgm:pt>
    <dgm:pt modelId="{04FCD50B-0E07-493B-AEB6-F1BAD50C62DA}" type="pres">
      <dgm:prSet presAssocID="{CC8CDDC2-9265-4A81-9CE6-6FD0DE10EF07}" presName="bentUpArrow1" presStyleLbl="alignImgPlace1" presStyleIdx="1" presStyleCnt="7"/>
      <dgm:spPr/>
    </dgm:pt>
    <dgm:pt modelId="{34BD8617-8558-409B-A8D9-7F7A53147D7C}" type="pres">
      <dgm:prSet presAssocID="{CC8CDDC2-9265-4A81-9CE6-6FD0DE10EF07}" presName="ParentText" presStyleLbl="node1" presStyleIdx="1" presStyleCnt="8">
        <dgm:presLayoutVars>
          <dgm:chMax val="1"/>
          <dgm:chPref val="1"/>
          <dgm:bulletEnabled val="1"/>
        </dgm:presLayoutVars>
      </dgm:prSet>
      <dgm:spPr/>
      <dgm:t>
        <a:bodyPr/>
        <a:lstStyle/>
        <a:p>
          <a:endParaRPr lang="es-ES"/>
        </a:p>
      </dgm:t>
    </dgm:pt>
    <dgm:pt modelId="{4B3F7FFA-5EC3-4EC1-B9A7-CCCA1D1AE198}" type="pres">
      <dgm:prSet presAssocID="{CC8CDDC2-9265-4A81-9CE6-6FD0DE10EF07}" presName="ChildText" presStyleLbl="revTx" presStyleIdx="1" presStyleCnt="7">
        <dgm:presLayoutVars>
          <dgm:chMax val="0"/>
          <dgm:chPref val="0"/>
          <dgm:bulletEnabled val="1"/>
        </dgm:presLayoutVars>
      </dgm:prSet>
      <dgm:spPr/>
    </dgm:pt>
    <dgm:pt modelId="{9BB0670C-E049-48FB-A2D2-81F7DACF9E62}" type="pres">
      <dgm:prSet presAssocID="{8EF62BFC-46A2-467D-992A-00E2DE3F6556}" presName="sibTrans" presStyleCnt="0"/>
      <dgm:spPr/>
    </dgm:pt>
    <dgm:pt modelId="{910AEAFA-CFE4-4105-977F-7DE087BA2D77}" type="pres">
      <dgm:prSet presAssocID="{277E5EDF-7BA6-4DCE-9BEE-6E0E734BC29F}" presName="composite" presStyleCnt="0"/>
      <dgm:spPr/>
    </dgm:pt>
    <dgm:pt modelId="{78339319-64FD-4F22-8773-280F09F84CB7}" type="pres">
      <dgm:prSet presAssocID="{277E5EDF-7BA6-4DCE-9BEE-6E0E734BC29F}" presName="bentUpArrow1" presStyleLbl="alignImgPlace1" presStyleIdx="2" presStyleCnt="7"/>
      <dgm:spPr/>
    </dgm:pt>
    <dgm:pt modelId="{A46C74A6-8CE1-4E19-A680-4B87ABF3582F}" type="pres">
      <dgm:prSet presAssocID="{277E5EDF-7BA6-4DCE-9BEE-6E0E734BC29F}" presName="ParentText" presStyleLbl="node1" presStyleIdx="2" presStyleCnt="8">
        <dgm:presLayoutVars>
          <dgm:chMax val="1"/>
          <dgm:chPref val="1"/>
          <dgm:bulletEnabled val="1"/>
        </dgm:presLayoutVars>
      </dgm:prSet>
      <dgm:spPr/>
      <dgm:t>
        <a:bodyPr/>
        <a:lstStyle/>
        <a:p>
          <a:endParaRPr lang="es-ES"/>
        </a:p>
      </dgm:t>
    </dgm:pt>
    <dgm:pt modelId="{ECF94B08-1A18-4F12-B8B0-2DB1B81098EC}" type="pres">
      <dgm:prSet presAssocID="{277E5EDF-7BA6-4DCE-9BEE-6E0E734BC29F}" presName="ChildText" presStyleLbl="revTx" presStyleIdx="2" presStyleCnt="7">
        <dgm:presLayoutVars>
          <dgm:chMax val="0"/>
          <dgm:chPref val="0"/>
          <dgm:bulletEnabled val="1"/>
        </dgm:presLayoutVars>
      </dgm:prSet>
      <dgm:spPr/>
    </dgm:pt>
    <dgm:pt modelId="{4292EC59-F3D3-4A10-BB91-EDCB3C0C8C88}" type="pres">
      <dgm:prSet presAssocID="{7E28F7F2-A466-4F60-AAD8-BC5E99EED6CA}" presName="sibTrans" presStyleCnt="0"/>
      <dgm:spPr/>
    </dgm:pt>
    <dgm:pt modelId="{D2CC82FA-ADA3-47E9-9CB4-48822D2A3F68}" type="pres">
      <dgm:prSet presAssocID="{1271F7EB-F252-4DFB-B4CC-1F49743A9FB8}" presName="composite" presStyleCnt="0"/>
      <dgm:spPr/>
    </dgm:pt>
    <dgm:pt modelId="{1EB796C4-4155-417A-ABF4-D3C016B944A7}" type="pres">
      <dgm:prSet presAssocID="{1271F7EB-F252-4DFB-B4CC-1F49743A9FB8}" presName="bentUpArrow1" presStyleLbl="alignImgPlace1" presStyleIdx="3" presStyleCnt="7"/>
      <dgm:spPr/>
    </dgm:pt>
    <dgm:pt modelId="{8F60218B-6053-4C27-8409-D49A36EA23EE}" type="pres">
      <dgm:prSet presAssocID="{1271F7EB-F252-4DFB-B4CC-1F49743A9FB8}" presName="ParentText" presStyleLbl="node1" presStyleIdx="3" presStyleCnt="8">
        <dgm:presLayoutVars>
          <dgm:chMax val="1"/>
          <dgm:chPref val="1"/>
          <dgm:bulletEnabled val="1"/>
        </dgm:presLayoutVars>
      </dgm:prSet>
      <dgm:spPr/>
      <dgm:t>
        <a:bodyPr/>
        <a:lstStyle/>
        <a:p>
          <a:endParaRPr lang="es-ES"/>
        </a:p>
      </dgm:t>
    </dgm:pt>
    <dgm:pt modelId="{538BAB42-23B6-4BBE-B656-94667AAD9455}" type="pres">
      <dgm:prSet presAssocID="{1271F7EB-F252-4DFB-B4CC-1F49743A9FB8}" presName="ChildText" presStyleLbl="revTx" presStyleIdx="3" presStyleCnt="7">
        <dgm:presLayoutVars>
          <dgm:chMax val="0"/>
          <dgm:chPref val="0"/>
          <dgm:bulletEnabled val="1"/>
        </dgm:presLayoutVars>
      </dgm:prSet>
      <dgm:spPr/>
    </dgm:pt>
    <dgm:pt modelId="{C859F9C0-CA38-451B-BE64-C5D32F4E60CF}" type="pres">
      <dgm:prSet presAssocID="{D8EEB28E-7EAC-4336-8B41-D8093488A094}" presName="sibTrans" presStyleCnt="0"/>
      <dgm:spPr/>
    </dgm:pt>
    <dgm:pt modelId="{30760161-430A-4A2E-9567-032D474476C6}" type="pres">
      <dgm:prSet presAssocID="{0E30CF66-4EBC-4B66-907C-9D5834E3FE30}" presName="composite" presStyleCnt="0"/>
      <dgm:spPr/>
    </dgm:pt>
    <dgm:pt modelId="{49945DD0-8E5A-4354-BC47-395121169322}" type="pres">
      <dgm:prSet presAssocID="{0E30CF66-4EBC-4B66-907C-9D5834E3FE30}" presName="bentUpArrow1" presStyleLbl="alignImgPlace1" presStyleIdx="4" presStyleCnt="7"/>
      <dgm:spPr/>
    </dgm:pt>
    <dgm:pt modelId="{55E90DFF-7FC2-4177-A09E-DFC0371ED714}" type="pres">
      <dgm:prSet presAssocID="{0E30CF66-4EBC-4B66-907C-9D5834E3FE30}" presName="ParentText" presStyleLbl="node1" presStyleIdx="4" presStyleCnt="8">
        <dgm:presLayoutVars>
          <dgm:chMax val="1"/>
          <dgm:chPref val="1"/>
          <dgm:bulletEnabled val="1"/>
        </dgm:presLayoutVars>
      </dgm:prSet>
      <dgm:spPr/>
      <dgm:t>
        <a:bodyPr/>
        <a:lstStyle/>
        <a:p>
          <a:endParaRPr lang="es-ES"/>
        </a:p>
      </dgm:t>
    </dgm:pt>
    <dgm:pt modelId="{01174A97-CC84-46BE-8071-CB8FBF73A8B3}" type="pres">
      <dgm:prSet presAssocID="{0E30CF66-4EBC-4B66-907C-9D5834E3FE30}" presName="ChildText" presStyleLbl="revTx" presStyleIdx="4" presStyleCnt="7">
        <dgm:presLayoutVars>
          <dgm:chMax val="0"/>
          <dgm:chPref val="0"/>
          <dgm:bulletEnabled val="1"/>
        </dgm:presLayoutVars>
      </dgm:prSet>
      <dgm:spPr/>
    </dgm:pt>
    <dgm:pt modelId="{AB9AD3E5-669A-4F31-8CB1-CA3403285609}" type="pres">
      <dgm:prSet presAssocID="{096160E5-E897-4085-B393-642737F03D6B}" presName="sibTrans" presStyleCnt="0"/>
      <dgm:spPr/>
    </dgm:pt>
    <dgm:pt modelId="{BCE4970C-819F-42BD-AB25-C097CF67C445}" type="pres">
      <dgm:prSet presAssocID="{18D8A529-6B0B-44F1-B6B1-BE20BB570C7D}" presName="composite" presStyleCnt="0"/>
      <dgm:spPr/>
    </dgm:pt>
    <dgm:pt modelId="{33EA8658-BC33-4E69-97A4-C550C80CEC7A}" type="pres">
      <dgm:prSet presAssocID="{18D8A529-6B0B-44F1-B6B1-BE20BB570C7D}" presName="bentUpArrow1" presStyleLbl="alignImgPlace1" presStyleIdx="5" presStyleCnt="7"/>
      <dgm:spPr/>
    </dgm:pt>
    <dgm:pt modelId="{C2E0FAB7-42DA-4C19-B6A2-67AE315C3F72}" type="pres">
      <dgm:prSet presAssocID="{18D8A529-6B0B-44F1-B6B1-BE20BB570C7D}" presName="ParentText" presStyleLbl="node1" presStyleIdx="5" presStyleCnt="8">
        <dgm:presLayoutVars>
          <dgm:chMax val="1"/>
          <dgm:chPref val="1"/>
          <dgm:bulletEnabled val="1"/>
        </dgm:presLayoutVars>
      </dgm:prSet>
      <dgm:spPr/>
      <dgm:t>
        <a:bodyPr/>
        <a:lstStyle/>
        <a:p>
          <a:endParaRPr lang="es-ES"/>
        </a:p>
      </dgm:t>
    </dgm:pt>
    <dgm:pt modelId="{142A967C-2562-4F44-A796-F5E97CC89C95}" type="pres">
      <dgm:prSet presAssocID="{18D8A529-6B0B-44F1-B6B1-BE20BB570C7D}" presName="ChildText" presStyleLbl="revTx" presStyleIdx="5" presStyleCnt="7">
        <dgm:presLayoutVars>
          <dgm:chMax val="0"/>
          <dgm:chPref val="0"/>
          <dgm:bulletEnabled val="1"/>
        </dgm:presLayoutVars>
      </dgm:prSet>
      <dgm:spPr/>
    </dgm:pt>
    <dgm:pt modelId="{C033F30D-454A-4BA4-A8DB-BDD97699320F}" type="pres">
      <dgm:prSet presAssocID="{B276B5AE-F852-4004-8B58-E144192746F9}" presName="sibTrans" presStyleCnt="0"/>
      <dgm:spPr/>
    </dgm:pt>
    <dgm:pt modelId="{162A12FC-B4ED-480E-A6A1-F248F2C9BCC8}" type="pres">
      <dgm:prSet presAssocID="{864B9B7D-BEDF-492D-A05D-7CA2B366BF71}" presName="composite" presStyleCnt="0"/>
      <dgm:spPr/>
    </dgm:pt>
    <dgm:pt modelId="{7DBD6677-F069-4EFB-A963-FBA2D9095BA3}" type="pres">
      <dgm:prSet presAssocID="{864B9B7D-BEDF-492D-A05D-7CA2B366BF71}" presName="bentUpArrow1" presStyleLbl="alignImgPlace1" presStyleIdx="6" presStyleCnt="7"/>
      <dgm:spPr/>
    </dgm:pt>
    <dgm:pt modelId="{A70B09C4-9876-4E05-818A-3618FF13F1C8}" type="pres">
      <dgm:prSet presAssocID="{864B9B7D-BEDF-492D-A05D-7CA2B366BF71}" presName="ParentText" presStyleLbl="node1" presStyleIdx="6" presStyleCnt="8">
        <dgm:presLayoutVars>
          <dgm:chMax val="1"/>
          <dgm:chPref val="1"/>
          <dgm:bulletEnabled val="1"/>
        </dgm:presLayoutVars>
      </dgm:prSet>
      <dgm:spPr/>
      <dgm:t>
        <a:bodyPr/>
        <a:lstStyle/>
        <a:p>
          <a:endParaRPr lang="es-ES"/>
        </a:p>
      </dgm:t>
    </dgm:pt>
    <dgm:pt modelId="{8C78ECE0-0098-4206-BF54-906C83B217B2}" type="pres">
      <dgm:prSet presAssocID="{864B9B7D-BEDF-492D-A05D-7CA2B366BF71}" presName="ChildText" presStyleLbl="revTx" presStyleIdx="6" presStyleCnt="7">
        <dgm:presLayoutVars>
          <dgm:chMax val="0"/>
          <dgm:chPref val="0"/>
          <dgm:bulletEnabled val="1"/>
        </dgm:presLayoutVars>
      </dgm:prSet>
      <dgm:spPr/>
    </dgm:pt>
    <dgm:pt modelId="{F961BDA3-2F40-4F86-8299-395B489D521D}" type="pres">
      <dgm:prSet presAssocID="{3801D703-B60D-46AB-9B73-1608DDE7BB60}" presName="sibTrans" presStyleCnt="0"/>
      <dgm:spPr/>
    </dgm:pt>
    <dgm:pt modelId="{A61AE1FA-9A5B-4C66-B8C8-783E0856C71F}" type="pres">
      <dgm:prSet presAssocID="{D1857FA0-0F66-44A5-99B0-227955E27D3A}" presName="composite" presStyleCnt="0"/>
      <dgm:spPr/>
    </dgm:pt>
    <dgm:pt modelId="{9C711A50-A987-4A9F-8946-F8A54F1FB908}" type="pres">
      <dgm:prSet presAssocID="{D1857FA0-0F66-44A5-99B0-227955E27D3A}" presName="ParentText" presStyleLbl="node1" presStyleIdx="7" presStyleCnt="8">
        <dgm:presLayoutVars>
          <dgm:chMax val="1"/>
          <dgm:chPref val="1"/>
          <dgm:bulletEnabled val="1"/>
        </dgm:presLayoutVars>
      </dgm:prSet>
      <dgm:spPr/>
      <dgm:t>
        <a:bodyPr/>
        <a:lstStyle/>
        <a:p>
          <a:endParaRPr lang="es-ES"/>
        </a:p>
      </dgm:t>
    </dgm:pt>
  </dgm:ptLst>
  <dgm:cxnLst>
    <dgm:cxn modelId="{7C9305F7-85C5-4A53-BD18-A7FA857A84C1}" srcId="{FC9F1D3E-A0E9-4E19-B508-7526C210A336}" destId="{1271F7EB-F252-4DFB-B4CC-1F49743A9FB8}" srcOrd="3" destOrd="0" parTransId="{D338C375-1CE8-4331-BB85-7EB35ED658C0}" sibTransId="{D8EEB28E-7EAC-4336-8B41-D8093488A094}"/>
    <dgm:cxn modelId="{3B381A7F-E107-40B2-85FD-23B662EAABD8}" type="presOf" srcId="{CC8CDDC2-9265-4A81-9CE6-6FD0DE10EF07}" destId="{34BD8617-8558-409B-A8D9-7F7A53147D7C}" srcOrd="0" destOrd="0" presId="urn:microsoft.com/office/officeart/2005/8/layout/StepDownProcess"/>
    <dgm:cxn modelId="{CD855838-FF10-431A-8312-BCE9FB339EF5}" type="presOf" srcId="{6421E67F-8900-4281-96E4-ED4978880898}" destId="{ECB8E908-2509-4E60-867C-D8AEB7476E0D}" srcOrd="0" destOrd="0" presId="urn:microsoft.com/office/officeart/2005/8/layout/StepDownProcess"/>
    <dgm:cxn modelId="{CBD0811F-A065-45A0-AF00-F6231ACFD425}" type="presOf" srcId="{277E5EDF-7BA6-4DCE-9BEE-6E0E734BC29F}" destId="{A46C74A6-8CE1-4E19-A680-4B87ABF3582F}" srcOrd="0" destOrd="0" presId="urn:microsoft.com/office/officeart/2005/8/layout/StepDownProcess"/>
    <dgm:cxn modelId="{C9AD2D22-A1EC-48A9-AFAA-821785C8C948}" srcId="{FC9F1D3E-A0E9-4E19-B508-7526C210A336}" destId="{D1857FA0-0F66-44A5-99B0-227955E27D3A}" srcOrd="7" destOrd="0" parTransId="{97F43414-2FE0-40A2-BD8C-329061AA6EF9}" sibTransId="{865883C7-07B6-4CB8-A11D-942D63C7F31F}"/>
    <dgm:cxn modelId="{F5CA1614-39D9-404D-9208-DBEFA04F09E4}" type="presOf" srcId="{FC9F1D3E-A0E9-4E19-B508-7526C210A336}" destId="{54178BF1-0BEC-40E5-88F5-9427B1C599D5}" srcOrd="0" destOrd="0" presId="urn:microsoft.com/office/officeart/2005/8/layout/StepDownProcess"/>
    <dgm:cxn modelId="{6FC66F01-5AB8-441F-B1B1-F02221B09655}" srcId="{FC9F1D3E-A0E9-4E19-B508-7526C210A336}" destId="{18D8A529-6B0B-44F1-B6B1-BE20BB570C7D}" srcOrd="5" destOrd="0" parTransId="{A9203EB3-4833-4065-AC5F-6C61D73B9B0C}" sibTransId="{B276B5AE-F852-4004-8B58-E144192746F9}"/>
    <dgm:cxn modelId="{1AC975C0-B083-4453-AC3A-E7564B059579}" type="presOf" srcId="{18D8A529-6B0B-44F1-B6B1-BE20BB570C7D}" destId="{C2E0FAB7-42DA-4C19-B6A2-67AE315C3F72}" srcOrd="0" destOrd="0" presId="urn:microsoft.com/office/officeart/2005/8/layout/StepDownProcess"/>
    <dgm:cxn modelId="{5C10A9E0-B2B4-47A2-8ADC-5BFEEE76384B}" type="presOf" srcId="{1271F7EB-F252-4DFB-B4CC-1F49743A9FB8}" destId="{8F60218B-6053-4C27-8409-D49A36EA23EE}" srcOrd="0" destOrd="0" presId="urn:microsoft.com/office/officeart/2005/8/layout/StepDownProcess"/>
    <dgm:cxn modelId="{03FFF803-999C-4511-8AD1-C02661570521}" type="presOf" srcId="{D1857FA0-0F66-44A5-99B0-227955E27D3A}" destId="{9C711A50-A987-4A9F-8946-F8A54F1FB908}" srcOrd="0" destOrd="0" presId="urn:microsoft.com/office/officeart/2005/8/layout/StepDownProcess"/>
    <dgm:cxn modelId="{68492BF5-6AE0-4FEA-8636-E5E310165AE0}" type="presOf" srcId="{0E30CF66-4EBC-4B66-907C-9D5834E3FE30}" destId="{55E90DFF-7FC2-4177-A09E-DFC0371ED714}" srcOrd="0" destOrd="0" presId="urn:microsoft.com/office/officeart/2005/8/layout/StepDownProcess"/>
    <dgm:cxn modelId="{D86044D2-D479-446F-A38A-D915DDF798B4}" srcId="{FC9F1D3E-A0E9-4E19-B508-7526C210A336}" destId="{6421E67F-8900-4281-96E4-ED4978880898}" srcOrd="0" destOrd="0" parTransId="{BD8323E4-EC93-495C-AFEC-27DB9A27BEF1}" sibTransId="{92B8E2E8-843D-4A6C-96FE-34233285BD54}"/>
    <dgm:cxn modelId="{2299CEBC-CEE1-41EF-9C60-6D39D6341791}" srcId="{FC9F1D3E-A0E9-4E19-B508-7526C210A336}" destId="{0E30CF66-4EBC-4B66-907C-9D5834E3FE30}" srcOrd="4" destOrd="0" parTransId="{0C849976-AC31-4EFA-9221-5C35DAC5CB46}" sibTransId="{096160E5-E897-4085-B393-642737F03D6B}"/>
    <dgm:cxn modelId="{97D3F780-BBE4-465B-9E6D-CE15FE79E400}" type="presOf" srcId="{864B9B7D-BEDF-492D-A05D-7CA2B366BF71}" destId="{A70B09C4-9876-4E05-818A-3618FF13F1C8}" srcOrd="0" destOrd="0" presId="urn:microsoft.com/office/officeart/2005/8/layout/StepDownProcess"/>
    <dgm:cxn modelId="{FFE42564-22C4-4D69-8188-F04CD43DE92D}" srcId="{FC9F1D3E-A0E9-4E19-B508-7526C210A336}" destId="{277E5EDF-7BA6-4DCE-9BEE-6E0E734BC29F}" srcOrd="2" destOrd="0" parTransId="{667F2ED9-C53B-40C9-AAB5-2C6C3194DCC2}" sibTransId="{7E28F7F2-A466-4F60-AAD8-BC5E99EED6CA}"/>
    <dgm:cxn modelId="{E99F765E-765F-4623-AE9C-51668A2DA5BB}" srcId="{FC9F1D3E-A0E9-4E19-B508-7526C210A336}" destId="{864B9B7D-BEDF-492D-A05D-7CA2B366BF71}" srcOrd="6" destOrd="0" parTransId="{CB3CCC52-B282-44C8-B095-E5692761BE25}" sibTransId="{3801D703-B60D-46AB-9B73-1608DDE7BB60}"/>
    <dgm:cxn modelId="{BFF20CA6-C788-46A7-A89B-FA241285ECB3}" srcId="{FC9F1D3E-A0E9-4E19-B508-7526C210A336}" destId="{CC8CDDC2-9265-4A81-9CE6-6FD0DE10EF07}" srcOrd="1" destOrd="0" parTransId="{A7990CF7-9467-4CA7-99D4-A9A89D6432D8}" sibTransId="{8EF62BFC-46A2-467D-992A-00E2DE3F6556}"/>
    <dgm:cxn modelId="{31CA1DC6-D88C-4C43-B991-17F267993A25}" type="presParOf" srcId="{54178BF1-0BEC-40E5-88F5-9427B1C599D5}" destId="{7D07FE3C-2F3E-456F-A528-C17C70584C45}" srcOrd="0" destOrd="0" presId="urn:microsoft.com/office/officeart/2005/8/layout/StepDownProcess"/>
    <dgm:cxn modelId="{44E54E10-CFE2-40E1-86AC-B010E342E7AC}" type="presParOf" srcId="{7D07FE3C-2F3E-456F-A528-C17C70584C45}" destId="{53D4B05F-7876-44CA-A7CA-74A2C550A15F}" srcOrd="0" destOrd="0" presId="urn:microsoft.com/office/officeart/2005/8/layout/StepDownProcess"/>
    <dgm:cxn modelId="{DC42E2E1-F161-474D-8F96-B8B0BF59F392}" type="presParOf" srcId="{7D07FE3C-2F3E-456F-A528-C17C70584C45}" destId="{ECB8E908-2509-4E60-867C-D8AEB7476E0D}" srcOrd="1" destOrd="0" presId="urn:microsoft.com/office/officeart/2005/8/layout/StepDownProcess"/>
    <dgm:cxn modelId="{0239E354-074D-4A5A-AFC4-05794FDCD5C8}" type="presParOf" srcId="{7D07FE3C-2F3E-456F-A528-C17C70584C45}" destId="{C7A12CB5-AEB6-411A-9E6A-52C7E3318AC3}" srcOrd="2" destOrd="0" presId="urn:microsoft.com/office/officeart/2005/8/layout/StepDownProcess"/>
    <dgm:cxn modelId="{DBACB70C-CE0F-44F7-827C-5E971B6D7B22}" type="presParOf" srcId="{54178BF1-0BEC-40E5-88F5-9427B1C599D5}" destId="{B31CFEA1-3994-4A14-9A91-8A681AA2E583}" srcOrd="1" destOrd="0" presId="urn:microsoft.com/office/officeart/2005/8/layout/StepDownProcess"/>
    <dgm:cxn modelId="{4E08561B-CA3B-4695-90E3-EB3A202710EB}" type="presParOf" srcId="{54178BF1-0BEC-40E5-88F5-9427B1C599D5}" destId="{3A065B54-1DCA-4815-8A91-853DD8DAE1D2}" srcOrd="2" destOrd="0" presId="urn:microsoft.com/office/officeart/2005/8/layout/StepDownProcess"/>
    <dgm:cxn modelId="{44409B43-2C5B-4D0C-9238-75EAF2DBFC6C}" type="presParOf" srcId="{3A065B54-1DCA-4815-8A91-853DD8DAE1D2}" destId="{04FCD50B-0E07-493B-AEB6-F1BAD50C62DA}" srcOrd="0" destOrd="0" presId="urn:microsoft.com/office/officeart/2005/8/layout/StepDownProcess"/>
    <dgm:cxn modelId="{3575C2B5-BB21-4006-B640-5A0057D57882}" type="presParOf" srcId="{3A065B54-1DCA-4815-8A91-853DD8DAE1D2}" destId="{34BD8617-8558-409B-A8D9-7F7A53147D7C}" srcOrd="1" destOrd="0" presId="urn:microsoft.com/office/officeart/2005/8/layout/StepDownProcess"/>
    <dgm:cxn modelId="{C83EE8B1-C353-4272-9A39-019946928B54}" type="presParOf" srcId="{3A065B54-1DCA-4815-8A91-853DD8DAE1D2}" destId="{4B3F7FFA-5EC3-4EC1-B9A7-CCCA1D1AE198}" srcOrd="2" destOrd="0" presId="urn:microsoft.com/office/officeart/2005/8/layout/StepDownProcess"/>
    <dgm:cxn modelId="{7F01D1A6-91F6-45A2-8312-CE9A5C8E6964}" type="presParOf" srcId="{54178BF1-0BEC-40E5-88F5-9427B1C599D5}" destId="{9BB0670C-E049-48FB-A2D2-81F7DACF9E62}" srcOrd="3" destOrd="0" presId="urn:microsoft.com/office/officeart/2005/8/layout/StepDownProcess"/>
    <dgm:cxn modelId="{AED37A14-4368-4EAE-B6EA-79ABE8851ED2}" type="presParOf" srcId="{54178BF1-0BEC-40E5-88F5-9427B1C599D5}" destId="{910AEAFA-CFE4-4105-977F-7DE087BA2D77}" srcOrd="4" destOrd="0" presId="urn:microsoft.com/office/officeart/2005/8/layout/StepDownProcess"/>
    <dgm:cxn modelId="{DB2DC8D1-3637-4A33-94A5-A22E61ABC03B}" type="presParOf" srcId="{910AEAFA-CFE4-4105-977F-7DE087BA2D77}" destId="{78339319-64FD-4F22-8773-280F09F84CB7}" srcOrd="0" destOrd="0" presId="urn:microsoft.com/office/officeart/2005/8/layout/StepDownProcess"/>
    <dgm:cxn modelId="{DB0A5D93-8785-41CE-A118-7F38BA9AEFBD}" type="presParOf" srcId="{910AEAFA-CFE4-4105-977F-7DE087BA2D77}" destId="{A46C74A6-8CE1-4E19-A680-4B87ABF3582F}" srcOrd="1" destOrd="0" presId="urn:microsoft.com/office/officeart/2005/8/layout/StepDownProcess"/>
    <dgm:cxn modelId="{5040F499-D7A7-4258-974E-B7E955F4ADC7}" type="presParOf" srcId="{910AEAFA-CFE4-4105-977F-7DE087BA2D77}" destId="{ECF94B08-1A18-4F12-B8B0-2DB1B81098EC}" srcOrd="2" destOrd="0" presId="urn:microsoft.com/office/officeart/2005/8/layout/StepDownProcess"/>
    <dgm:cxn modelId="{586909A0-DD8C-4C39-B9B4-0A7C6E06D6E6}" type="presParOf" srcId="{54178BF1-0BEC-40E5-88F5-9427B1C599D5}" destId="{4292EC59-F3D3-4A10-BB91-EDCB3C0C8C88}" srcOrd="5" destOrd="0" presId="urn:microsoft.com/office/officeart/2005/8/layout/StepDownProcess"/>
    <dgm:cxn modelId="{41DE8C43-51DE-450A-9BF4-B6B8C3FCBE89}" type="presParOf" srcId="{54178BF1-0BEC-40E5-88F5-9427B1C599D5}" destId="{D2CC82FA-ADA3-47E9-9CB4-48822D2A3F68}" srcOrd="6" destOrd="0" presId="urn:microsoft.com/office/officeart/2005/8/layout/StepDownProcess"/>
    <dgm:cxn modelId="{2D0F2B9D-A0C8-40E9-A675-4233BF600544}" type="presParOf" srcId="{D2CC82FA-ADA3-47E9-9CB4-48822D2A3F68}" destId="{1EB796C4-4155-417A-ABF4-D3C016B944A7}" srcOrd="0" destOrd="0" presId="urn:microsoft.com/office/officeart/2005/8/layout/StepDownProcess"/>
    <dgm:cxn modelId="{4E447462-ABCF-4204-84AD-CBE123A88232}" type="presParOf" srcId="{D2CC82FA-ADA3-47E9-9CB4-48822D2A3F68}" destId="{8F60218B-6053-4C27-8409-D49A36EA23EE}" srcOrd="1" destOrd="0" presId="urn:microsoft.com/office/officeart/2005/8/layout/StepDownProcess"/>
    <dgm:cxn modelId="{EA25FDF7-F215-4559-952E-511DD84C9229}" type="presParOf" srcId="{D2CC82FA-ADA3-47E9-9CB4-48822D2A3F68}" destId="{538BAB42-23B6-4BBE-B656-94667AAD9455}" srcOrd="2" destOrd="0" presId="urn:microsoft.com/office/officeart/2005/8/layout/StepDownProcess"/>
    <dgm:cxn modelId="{27D006C4-F9C1-4671-A663-3E958FCF203D}" type="presParOf" srcId="{54178BF1-0BEC-40E5-88F5-9427B1C599D5}" destId="{C859F9C0-CA38-451B-BE64-C5D32F4E60CF}" srcOrd="7" destOrd="0" presId="urn:microsoft.com/office/officeart/2005/8/layout/StepDownProcess"/>
    <dgm:cxn modelId="{86DF6748-8360-4634-B70F-326D840002FE}" type="presParOf" srcId="{54178BF1-0BEC-40E5-88F5-9427B1C599D5}" destId="{30760161-430A-4A2E-9567-032D474476C6}" srcOrd="8" destOrd="0" presId="urn:microsoft.com/office/officeart/2005/8/layout/StepDownProcess"/>
    <dgm:cxn modelId="{C916D126-1506-41F7-92FD-FCFAE004D165}" type="presParOf" srcId="{30760161-430A-4A2E-9567-032D474476C6}" destId="{49945DD0-8E5A-4354-BC47-395121169322}" srcOrd="0" destOrd="0" presId="urn:microsoft.com/office/officeart/2005/8/layout/StepDownProcess"/>
    <dgm:cxn modelId="{E184AC44-7D65-4A17-8AC3-839E0AF6D0D8}" type="presParOf" srcId="{30760161-430A-4A2E-9567-032D474476C6}" destId="{55E90DFF-7FC2-4177-A09E-DFC0371ED714}" srcOrd="1" destOrd="0" presId="urn:microsoft.com/office/officeart/2005/8/layout/StepDownProcess"/>
    <dgm:cxn modelId="{A749A462-5BC7-45CC-9BCB-4194E009336D}" type="presParOf" srcId="{30760161-430A-4A2E-9567-032D474476C6}" destId="{01174A97-CC84-46BE-8071-CB8FBF73A8B3}" srcOrd="2" destOrd="0" presId="urn:microsoft.com/office/officeart/2005/8/layout/StepDownProcess"/>
    <dgm:cxn modelId="{F365A5E8-D57B-416D-AC8A-D1E27C99EB89}" type="presParOf" srcId="{54178BF1-0BEC-40E5-88F5-9427B1C599D5}" destId="{AB9AD3E5-669A-4F31-8CB1-CA3403285609}" srcOrd="9" destOrd="0" presId="urn:microsoft.com/office/officeart/2005/8/layout/StepDownProcess"/>
    <dgm:cxn modelId="{8E697E9D-349A-4F54-9385-C8D4D95014F3}" type="presParOf" srcId="{54178BF1-0BEC-40E5-88F5-9427B1C599D5}" destId="{BCE4970C-819F-42BD-AB25-C097CF67C445}" srcOrd="10" destOrd="0" presId="urn:microsoft.com/office/officeart/2005/8/layout/StepDownProcess"/>
    <dgm:cxn modelId="{87F47A66-4E86-41D7-886F-7D5668AAA12A}" type="presParOf" srcId="{BCE4970C-819F-42BD-AB25-C097CF67C445}" destId="{33EA8658-BC33-4E69-97A4-C550C80CEC7A}" srcOrd="0" destOrd="0" presId="urn:microsoft.com/office/officeart/2005/8/layout/StepDownProcess"/>
    <dgm:cxn modelId="{95F5C59D-6D9D-4943-942E-34BE41E5A526}" type="presParOf" srcId="{BCE4970C-819F-42BD-AB25-C097CF67C445}" destId="{C2E0FAB7-42DA-4C19-B6A2-67AE315C3F72}" srcOrd="1" destOrd="0" presId="urn:microsoft.com/office/officeart/2005/8/layout/StepDownProcess"/>
    <dgm:cxn modelId="{3BF3FCFA-CC9D-4E3A-BAE2-B07B4AB92E80}" type="presParOf" srcId="{BCE4970C-819F-42BD-AB25-C097CF67C445}" destId="{142A967C-2562-4F44-A796-F5E97CC89C95}" srcOrd="2" destOrd="0" presId="urn:microsoft.com/office/officeart/2005/8/layout/StepDownProcess"/>
    <dgm:cxn modelId="{F98F6AF3-7F08-4832-9162-F36CF4D25D4F}" type="presParOf" srcId="{54178BF1-0BEC-40E5-88F5-9427B1C599D5}" destId="{C033F30D-454A-4BA4-A8DB-BDD97699320F}" srcOrd="11" destOrd="0" presId="urn:microsoft.com/office/officeart/2005/8/layout/StepDownProcess"/>
    <dgm:cxn modelId="{7D692EC5-5A56-4F92-A11C-F52BBBA7B52A}" type="presParOf" srcId="{54178BF1-0BEC-40E5-88F5-9427B1C599D5}" destId="{162A12FC-B4ED-480E-A6A1-F248F2C9BCC8}" srcOrd="12" destOrd="0" presId="urn:microsoft.com/office/officeart/2005/8/layout/StepDownProcess"/>
    <dgm:cxn modelId="{662A52A6-C0D2-4710-9B50-D7FB66107BB2}" type="presParOf" srcId="{162A12FC-B4ED-480E-A6A1-F248F2C9BCC8}" destId="{7DBD6677-F069-4EFB-A963-FBA2D9095BA3}" srcOrd="0" destOrd="0" presId="urn:microsoft.com/office/officeart/2005/8/layout/StepDownProcess"/>
    <dgm:cxn modelId="{30E19C8D-426B-4A0D-B37A-286478A6450A}" type="presParOf" srcId="{162A12FC-B4ED-480E-A6A1-F248F2C9BCC8}" destId="{A70B09C4-9876-4E05-818A-3618FF13F1C8}" srcOrd="1" destOrd="0" presId="urn:microsoft.com/office/officeart/2005/8/layout/StepDownProcess"/>
    <dgm:cxn modelId="{CD029A6E-1FE9-452F-B60E-76F8AB3E4839}" type="presParOf" srcId="{162A12FC-B4ED-480E-A6A1-F248F2C9BCC8}" destId="{8C78ECE0-0098-4206-BF54-906C83B217B2}" srcOrd="2" destOrd="0" presId="urn:microsoft.com/office/officeart/2005/8/layout/StepDownProcess"/>
    <dgm:cxn modelId="{2DB7976F-57C1-4758-87EC-44B5A73D38EC}" type="presParOf" srcId="{54178BF1-0BEC-40E5-88F5-9427B1C599D5}" destId="{F961BDA3-2F40-4F86-8299-395B489D521D}" srcOrd="13" destOrd="0" presId="urn:microsoft.com/office/officeart/2005/8/layout/StepDownProcess"/>
    <dgm:cxn modelId="{6DDC2C86-D401-4889-8BBC-F6945ADD7217}" type="presParOf" srcId="{54178BF1-0BEC-40E5-88F5-9427B1C599D5}" destId="{A61AE1FA-9A5B-4C66-B8C8-783E0856C71F}" srcOrd="14" destOrd="0" presId="urn:microsoft.com/office/officeart/2005/8/layout/StepDownProcess"/>
    <dgm:cxn modelId="{D0CF6AB3-9B27-424E-BF77-C8C5A2C64D1D}" type="presParOf" srcId="{A61AE1FA-9A5B-4C66-B8C8-783E0856C71F}" destId="{9C711A50-A987-4A9F-8946-F8A54F1FB908}" srcOrd="0"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3A87BF27-7DD0-45E5-B6AD-8CC30D920CBA}" type="doc">
      <dgm:prSet loTypeId="urn:microsoft.com/office/officeart/2005/8/layout/gear1" loCatId="process" qsTypeId="urn:microsoft.com/office/officeart/2005/8/quickstyle/simple1" qsCatId="simple" csTypeId="urn:microsoft.com/office/officeart/2005/8/colors/colorful3" csCatId="colorful" phldr="1"/>
      <dgm:spPr/>
      <dgm:t>
        <a:bodyPr/>
        <a:lstStyle/>
        <a:p>
          <a:endParaRPr lang="es-ES"/>
        </a:p>
      </dgm:t>
    </dgm:pt>
    <dgm:pt modelId="{496EB7A9-C64E-4A6D-9C52-2E5167EACF0E}">
      <dgm:prSet phldrT="[Texto]" custT="1"/>
      <dgm:spPr/>
      <dgm:t>
        <a:bodyPr/>
        <a:lstStyle/>
        <a:p>
          <a:pPr algn="ctr"/>
          <a:r>
            <a:rPr lang="es-ES" sz="1200" dirty="0" smtClean="0"/>
            <a:t>La valoración de los costos por producto definirá el margen de rentabilidad, en donde los precios de adquisición influirán directamente en el costo final de comercialización.</a:t>
          </a:r>
          <a:endParaRPr lang="es-ES" sz="1200" dirty="0"/>
        </a:p>
      </dgm:t>
    </dgm:pt>
    <dgm:pt modelId="{B65D54D3-3414-4173-97D9-47CFA2338A08}" type="parTrans" cxnId="{2A004825-7616-4A1A-A013-B69E2DC979FA}">
      <dgm:prSet/>
      <dgm:spPr/>
      <dgm:t>
        <a:bodyPr/>
        <a:lstStyle/>
        <a:p>
          <a:endParaRPr lang="es-ES" sz="1400"/>
        </a:p>
      </dgm:t>
    </dgm:pt>
    <dgm:pt modelId="{AEF7D5F4-4E6E-4B72-8AF8-9D4C26AD8DCA}" type="sibTrans" cxnId="{2A004825-7616-4A1A-A013-B69E2DC979FA}">
      <dgm:prSet/>
      <dgm:spPr/>
      <dgm:t>
        <a:bodyPr/>
        <a:lstStyle/>
        <a:p>
          <a:endParaRPr lang="es-ES" sz="1400"/>
        </a:p>
      </dgm:t>
    </dgm:pt>
    <dgm:pt modelId="{9B89A9D8-1D18-47E1-B3EC-8098F5F80AD6}" type="pres">
      <dgm:prSet presAssocID="{3A87BF27-7DD0-45E5-B6AD-8CC30D920CBA}" presName="composite" presStyleCnt="0">
        <dgm:presLayoutVars>
          <dgm:chMax val="3"/>
          <dgm:animLvl val="lvl"/>
          <dgm:resizeHandles val="exact"/>
        </dgm:presLayoutVars>
      </dgm:prSet>
      <dgm:spPr/>
      <dgm:t>
        <a:bodyPr/>
        <a:lstStyle/>
        <a:p>
          <a:endParaRPr lang="es-ES"/>
        </a:p>
      </dgm:t>
    </dgm:pt>
    <dgm:pt modelId="{B6ECDB11-6EC8-4BD3-B7E0-48E1A319C9A0}" type="pres">
      <dgm:prSet presAssocID="{496EB7A9-C64E-4A6D-9C52-2E5167EACF0E}" presName="gear1" presStyleLbl="node1" presStyleIdx="0" presStyleCnt="1">
        <dgm:presLayoutVars>
          <dgm:chMax val="1"/>
          <dgm:bulletEnabled val="1"/>
        </dgm:presLayoutVars>
      </dgm:prSet>
      <dgm:spPr/>
      <dgm:t>
        <a:bodyPr/>
        <a:lstStyle/>
        <a:p>
          <a:endParaRPr lang="es-ES"/>
        </a:p>
      </dgm:t>
    </dgm:pt>
    <dgm:pt modelId="{624D0F53-46E3-4964-8D64-B7BE9E2928B1}" type="pres">
      <dgm:prSet presAssocID="{496EB7A9-C64E-4A6D-9C52-2E5167EACF0E}" presName="gear1srcNode" presStyleLbl="node1" presStyleIdx="0" presStyleCnt="1"/>
      <dgm:spPr/>
      <dgm:t>
        <a:bodyPr/>
        <a:lstStyle/>
        <a:p>
          <a:endParaRPr lang="es-ES"/>
        </a:p>
      </dgm:t>
    </dgm:pt>
    <dgm:pt modelId="{37FC6BC8-0071-4BC8-BDE6-F00C8F8DE24B}" type="pres">
      <dgm:prSet presAssocID="{496EB7A9-C64E-4A6D-9C52-2E5167EACF0E}" presName="gear1dstNode" presStyleLbl="node1" presStyleIdx="0" presStyleCnt="1"/>
      <dgm:spPr/>
      <dgm:t>
        <a:bodyPr/>
        <a:lstStyle/>
        <a:p>
          <a:endParaRPr lang="es-ES"/>
        </a:p>
      </dgm:t>
    </dgm:pt>
    <dgm:pt modelId="{10F3A8AE-777E-43C4-A4E4-BFD445B1739A}" type="pres">
      <dgm:prSet presAssocID="{AEF7D5F4-4E6E-4B72-8AF8-9D4C26AD8DCA}" presName="connector1" presStyleLbl="sibTrans2D1" presStyleIdx="0" presStyleCnt="1"/>
      <dgm:spPr/>
      <dgm:t>
        <a:bodyPr/>
        <a:lstStyle/>
        <a:p>
          <a:endParaRPr lang="es-ES"/>
        </a:p>
      </dgm:t>
    </dgm:pt>
  </dgm:ptLst>
  <dgm:cxnLst>
    <dgm:cxn modelId="{3B5A9996-6A67-4A2A-A845-99B1270A0737}" type="presOf" srcId="{AEF7D5F4-4E6E-4B72-8AF8-9D4C26AD8DCA}" destId="{10F3A8AE-777E-43C4-A4E4-BFD445B1739A}" srcOrd="0" destOrd="0" presId="urn:microsoft.com/office/officeart/2005/8/layout/gear1"/>
    <dgm:cxn modelId="{2A004825-7616-4A1A-A013-B69E2DC979FA}" srcId="{3A87BF27-7DD0-45E5-B6AD-8CC30D920CBA}" destId="{496EB7A9-C64E-4A6D-9C52-2E5167EACF0E}" srcOrd="0" destOrd="0" parTransId="{B65D54D3-3414-4173-97D9-47CFA2338A08}" sibTransId="{AEF7D5F4-4E6E-4B72-8AF8-9D4C26AD8DCA}"/>
    <dgm:cxn modelId="{A955CE1F-5B29-4C6C-9431-B9FDC5056A2F}" type="presOf" srcId="{496EB7A9-C64E-4A6D-9C52-2E5167EACF0E}" destId="{624D0F53-46E3-4964-8D64-B7BE9E2928B1}" srcOrd="1" destOrd="0" presId="urn:microsoft.com/office/officeart/2005/8/layout/gear1"/>
    <dgm:cxn modelId="{C39AE7AE-F409-4DFE-8988-BEDF7781FE74}" type="presOf" srcId="{3A87BF27-7DD0-45E5-B6AD-8CC30D920CBA}" destId="{9B89A9D8-1D18-47E1-B3EC-8098F5F80AD6}" srcOrd="0" destOrd="0" presId="urn:microsoft.com/office/officeart/2005/8/layout/gear1"/>
    <dgm:cxn modelId="{FC455A8A-0AD3-48B0-AD26-39B25AA9D490}" type="presOf" srcId="{496EB7A9-C64E-4A6D-9C52-2E5167EACF0E}" destId="{37FC6BC8-0071-4BC8-BDE6-F00C8F8DE24B}" srcOrd="2" destOrd="0" presId="urn:microsoft.com/office/officeart/2005/8/layout/gear1"/>
    <dgm:cxn modelId="{8FB97D08-7EBE-469F-8417-B565CA4E5DA7}" type="presOf" srcId="{496EB7A9-C64E-4A6D-9C52-2E5167EACF0E}" destId="{B6ECDB11-6EC8-4BD3-B7E0-48E1A319C9A0}" srcOrd="0" destOrd="0" presId="urn:microsoft.com/office/officeart/2005/8/layout/gear1"/>
    <dgm:cxn modelId="{7BCDD2C4-C333-442F-B49E-9F1EE9F300D0}" type="presParOf" srcId="{9B89A9D8-1D18-47E1-B3EC-8098F5F80AD6}" destId="{B6ECDB11-6EC8-4BD3-B7E0-48E1A319C9A0}" srcOrd="0" destOrd="0" presId="urn:microsoft.com/office/officeart/2005/8/layout/gear1"/>
    <dgm:cxn modelId="{C434B3E1-33D7-495D-A177-AEE478051708}" type="presParOf" srcId="{9B89A9D8-1D18-47E1-B3EC-8098F5F80AD6}" destId="{624D0F53-46E3-4964-8D64-B7BE9E2928B1}" srcOrd="1" destOrd="0" presId="urn:microsoft.com/office/officeart/2005/8/layout/gear1"/>
    <dgm:cxn modelId="{4AE1292A-8C91-4AAD-9C4D-1950850202DA}" type="presParOf" srcId="{9B89A9D8-1D18-47E1-B3EC-8098F5F80AD6}" destId="{37FC6BC8-0071-4BC8-BDE6-F00C8F8DE24B}" srcOrd="2" destOrd="0" presId="urn:microsoft.com/office/officeart/2005/8/layout/gear1"/>
    <dgm:cxn modelId="{43BE123B-950F-429A-980D-14ED9452F8C9}" type="presParOf" srcId="{9B89A9D8-1D18-47E1-B3EC-8098F5F80AD6}" destId="{10F3A8AE-777E-43C4-A4E4-BFD445B1739A}" srcOrd="3" destOrd="0" presId="urn:microsoft.com/office/officeart/2005/8/layout/gear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8B747A18-4181-4A92-8775-CF45AED84553}" type="doc">
      <dgm:prSet loTypeId="urn:microsoft.com/office/officeart/2005/8/layout/vList2" loCatId="list" qsTypeId="urn:microsoft.com/office/officeart/2005/8/quickstyle/3d1" qsCatId="3D" csTypeId="urn:microsoft.com/office/officeart/2005/8/colors/accent3_1" csCatId="accent3" phldr="1"/>
      <dgm:spPr/>
      <dgm:t>
        <a:bodyPr/>
        <a:lstStyle/>
        <a:p>
          <a:endParaRPr lang="es-ES"/>
        </a:p>
      </dgm:t>
    </dgm:pt>
    <dgm:pt modelId="{3819F417-CD92-47B6-A771-9168C10C5962}">
      <dgm:prSet phldrT="[Texto]" custT="1"/>
      <dgm:spPr/>
      <dgm:t>
        <a:bodyPr/>
        <a:lstStyle/>
        <a:p>
          <a:r>
            <a:rPr lang="es-ES" sz="1600" dirty="0" smtClean="0"/>
            <a:t>El modelo propuesto permite restructurar los procesos de abastecimiento sincronizando la cadena de compras con el flujo de ventas del negocio.</a:t>
          </a:r>
          <a:endParaRPr lang="es-ES" sz="1600" dirty="0"/>
        </a:p>
      </dgm:t>
    </dgm:pt>
    <dgm:pt modelId="{0AAE0B7E-A97B-486B-9538-D092B752F2A8}" type="parTrans" cxnId="{AE16F21B-74A6-4DE5-8BA4-DBFE02F5F57A}">
      <dgm:prSet/>
      <dgm:spPr/>
      <dgm:t>
        <a:bodyPr/>
        <a:lstStyle/>
        <a:p>
          <a:endParaRPr lang="es-ES" sz="1600"/>
        </a:p>
      </dgm:t>
    </dgm:pt>
    <dgm:pt modelId="{22752841-87DE-45FD-8A00-F996329471D4}" type="sibTrans" cxnId="{AE16F21B-74A6-4DE5-8BA4-DBFE02F5F57A}">
      <dgm:prSet/>
      <dgm:spPr/>
      <dgm:t>
        <a:bodyPr/>
        <a:lstStyle/>
        <a:p>
          <a:endParaRPr lang="es-ES" sz="1600"/>
        </a:p>
      </dgm:t>
    </dgm:pt>
    <dgm:pt modelId="{FC7A4D2C-DC03-4D26-9848-3EDA3618C6EF}">
      <dgm:prSet custT="1"/>
      <dgm:spPr/>
      <dgm:t>
        <a:bodyPr/>
        <a:lstStyle/>
        <a:p>
          <a:r>
            <a:rPr lang="es-ES" sz="1600" dirty="0" smtClean="0"/>
            <a:t>Se evidencia el proceso actual en la planificación del inventario, lo que determinó los principales problemas que enfrenta el segmento de comercialización de lubricantes, y su influencia directa en el abastecimiento, estableciendo que en su mayoría las empresas llevan un proceso manual lo que genera mercadería amortizada y un desfase en la rotación de la mercadería entre la compra y la venta.</a:t>
          </a:r>
          <a:endParaRPr lang="es-ES" sz="1600" dirty="0"/>
        </a:p>
      </dgm:t>
    </dgm:pt>
    <dgm:pt modelId="{66923962-2BAB-4035-92EB-3D3F449BF571}" type="parTrans" cxnId="{C440A2B3-967A-413D-952D-59C44B22EFCE}">
      <dgm:prSet/>
      <dgm:spPr/>
      <dgm:t>
        <a:bodyPr/>
        <a:lstStyle/>
        <a:p>
          <a:endParaRPr lang="es-ES" sz="1600"/>
        </a:p>
      </dgm:t>
    </dgm:pt>
    <dgm:pt modelId="{3279FF66-4508-447F-BA83-85419F44D67F}" type="sibTrans" cxnId="{C440A2B3-967A-413D-952D-59C44B22EFCE}">
      <dgm:prSet/>
      <dgm:spPr/>
      <dgm:t>
        <a:bodyPr/>
        <a:lstStyle/>
        <a:p>
          <a:endParaRPr lang="es-ES" sz="1600"/>
        </a:p>
      </dgm:t>
    </dgm:pt>
    <dgm:pt modelId="{FC419BD6-BF90-42BE-9094-317677E86DFB}">
      <dgm:prSet custT="1"/>
      <dgm:spPr/>
      <dgm:t>
        <a:bodyPr/>
        <a:lstStyle/>
        <a:p>
          <a:r>
            <a:rPr lang="es-EC" sz="1600" dirty="0" smtClean="0"/>
            <a:t>Se determina la aceptación de los micro empresarios para l</a:t>
          </a:r>
          <a:r>
            <a:rPr lang="es-ES" sz="1600" dirty="0" smtClean="0"/>
            <a:t>a implementación de una herramienta que permita la planificación del abastecimiento de mercaderías, permitiendo generar ventajas competitivas en pro de mayores y mejores beneficios en los procesos de abastecimiento.</a:t>
          </a:r>
          <a:endParaRPr lang="es-ES" sz="1600" dirty="0"/>
        </a:p>
      </dgm:t>
    </dgm:pt>
    <dgm:pt modelId="{B43D5E3F-78D3-43C6-AE0E-8916EAEEB222}" type="parTrans" cxnId="{818EBA9B-88B5-4E69-90F5-07B546C23945}">
      <dgm:prSet/>
      <dgm:spPr/>
      <dgm:t>
        <a:bodyPr/>
        <a:lstStyle/>
        <a:p>
          <a:endParaRPr lang="es-ES" sz="1600"/>
        </a:p>
      </dgm:t>
    </dgm:pt>
    <dgm:pt modelId="{AD2B9B3D-BBC7-4254-B0FF-070E43742DF8}" type="sibTrans" cxnId="{818EBA9B-88B5-4E69-90F5-07B546C23945}">
      <dgm:prSet/>
      <dgm:spPr/>
      <dgm:t>
        <a:bodyPr/>
        <a:lstStyle/>
        <a:p>
          <a:endParaRPr lang="es-ES" sz="1600"/>
        </a:p>
      </dgm:t>
    </dgm:pt>
    <dgm:pt modelId="{8B52A3D6-FBA6-474F-B2B5-468A10524A74}">
      <dgm:prSet custT="1"/>
      <dgm:spPr/>
      <dgm:t>
        <a:bodyPr/>
        <a:lstStyle/>
        <a:p>
          <a:r>
            <a:rPr lang="es-ES" sz="1600" dirty="0" smtClean="0"/>
            <a:t>La implementación de una herramienta de gestión logística, permitirá planificar el inventario al mantener el abastecimiento de acuerdo a la demanda de cada segmento o línea de comercialización, con la creación de un plan de abastecimiento oportuno se controla la inversión el capital lo que conlleva a sostener la actividad comercial a lo largo del tiempo.</a:t>
          </a:r>
          <a:endParaRPr lang="es-ES" sz="1600" dirty="0"/>
        </a:p>
      </dgm:t>
    </dgm:pt>
    <dgm:pt modelId="{E218540D-867C-4EAC-AEF7-C1BC727B268A}" type="parTrans" cxnId="{EE278441-42B4-411B-BCCB-198A7AEBB739}">
      <dgm:prSet/>
      <dgm:spPr/>
      <dgm:t>
        <a:bodyPr/>
        <a:lstStyle/>
        <a:p>
          <a:endParaRPr lang="es-ES" sz="1600"/>
        </a:p>
      </dgm:t>
    </dgm:pt>
    <dgm:pt modelId="{D72B92C5-CF96-4597-98FD-AC58D72EE1EC}" type="sibTrans" cxnId="{EE278441-42B4-411B-BCCB-198A7AEBB739}">
      <dgm:prSet/>
      <dgm:spPr/>
      <dgm:t>
        <a:bodyPr/>
        <a:lstStyle/>
        <a:p>
          <a:endParaRPr lang="es-ES" sz="1600"/>
        </a:p>
      </dgm:t>
    </dgm:pt>
    <dgm:pt modelId="{C7861486-786D-4830-8CBC-7001CE1421CA}" type="pres">
      <dgm:prSet presAssocID="{8B747A18-4181-4A92-8775-CF45AED84553}" presName="linear" presStyleCnt="0">
        <dgm:presLayoutVars>
          <dgm:animLvl val="lvl"/>
          <dgm:resizeHandles val="exact"/>
        </dgm:presLayoutVars>
      </dgm:prSet>
      <dgm:spPr/>
      <dgm:t>
        <a:bodyPr/>
        <a:lstStyle/>
        <a:p>
          <a:endParaRPr lang="es-ES"/>
        </a:p>
      </dgm:t>
    </dgm:pt>
    <dgm:pt modelId="{1733D515-BF4E-478F-BE2D-BED490CF74B6}" type="pres">
      <dgm:prSet presAssocID="{3819F417-CD92-47B6-A771-9168C10C5962}" presName="parentText" presStyleLbl="node1" presStyleIdx="0" presStyleCnt="4">
        <dgm:presLayoutVars>
          <dgm:chMax val="0"/>
          <dgm:bulletEnabled val="1"/>
        </dgm:presLayoutVars>
      </dgm:prSet>
      <dgm:spPr/>
      <dgm:t>
        <a:bodyPr/>
        <a:lstStyle/>
        <a:p>
          <a:endParaRPr lang="es-ES"/>
        </a:p>
      </dgm:t>
    </dgm:pt>
    <dgm:pt modelId="{05105CCB-4E18-4B6E-9C6A-B2C75924DE85}" type="pres">
      <dgm:prSet presAssocID="{22752841-87DE-45FD-8A00-F996329471D4}" presName="spacer" presStyleCnt="0"/>
      <dgm:spPr/>
    </dgm:pt>
    <dgm:pt modelId="{FC2D0703-36FD-4696-9FA2-BCF97B530D26}" type="pres">
      <dgm:prSet presAssocID="{FC7A4D2C-DC03-4D26-9848-3EDA3618C6EF}" presName="parentText" presStyleLbl="node1" presStyleIdx="1" presStyleCnt="4">
        <dgm:presLayoutVars>
          <dgm:chMax val="0"/>
          <dgm:bulletEnabled val="1"/>
        </dgm:presLayoutVars>
      </dgm:prSet>
      <dgm:spPr/>
      <dgm:t>
        <a:bodyPr/>
        <a:lstStyle/>
        <a:p>
          <a:endParaRPr lang="es-ES"/>
        </a:p>
      </dgm:t>
    </dgm:pt>
    <dgm:pt modelId="{37E0FE2C-3AB1-41E9-965D-9CF852BA260E}" type="pres">
      <dgm:prSet presAssocID="{3279FF66-4508-447F-BA83-85419F44D67F}" presName="spacer" presStyleCnt="0"/>
      <dgm:spPr/>
    </dgm:pt>
    <dgm:pt modelId="{85830D83-6176-40DE-B69D-0637380B3447}" type="pres">
      <dgm:prSet presAssocID="{FC419BD6-BF90-42BE-9094-317677E86DFB}" presName="parentText" presStyleLbl="node1" presStyleIdx="2" presStyleCnt="4">
        <dgm:presLayoutVars>
          <dgm:chMax val="0"/>
          <dgm:bulletEnabled val="1"/>
        </dgm:presLayoutVars>
      </dgm:prSet>
      <dgm:spPr/>
      <dgm:t>
        <a:bodyPr/>
        <a:lstStyle/>
        <a:p>
          <a:endParaRPr lang="es-ES"/>
        </a:p>
      </dgm:t>
    </dgm:pt>
    <dgm:pt modelId="{625B25F2-0080-4BCB-A2EC-98E285866499}" type="pres">
      <dgm:prSet presAssocID="{AD2B9B3D-BBC7-4254-B0FF-070E43742DF8}" presName="spacer" presStyleCnt="0"/>
      <dgm:spPr/>
    </dgm:pt>
    <dgm:pt modelId="{9C794EF4-E05F-4A5F-BDC5-49D9B93C1EB8}" type="pres">
      <dgm:prSet presAssocID="{8B52A3D6-FBA6-474F-B2B5-468A10524A74}" presName="parentText" presStyleLbl="node1" presStyleIdx="3" presStyleCnt="4">
        <dgm:presLayoutVars>
          <dgm:chMax val="0"/>
          <dgm:bulletEnabled val="1"/>
        </dgm:presLayoutVars>
      </dgm:prSet>
      <dgm:spPr/>
      <dgm:t>
        <a:bodyPr/>
        <a:lstStyle/>
        <a:p>
          <a:endParaRPr lang="es-ES"/>
        </a:p>
      </dgm:t>
    </dgm:pt>
  </dgm:ptLst>
  <dgm:cxnLst>
    <dgm:cxn modelId="{0D580B03-9E7F-4BCD-99BD-461DD801D9A4}" type="presOf" srcId="{FC419BD6-BF90-42BE-9094-317677E86DFB}" destId="{85830D83-6176-40DE-B69D-0637380B3447}" srcOrd="0" destOrd="0" presId="urn:microsoft.com/office/officeart/2005/8/layout/vList2"/>
    <dgm:cxn modelId="{DCF59FA4-520E-4117-B4E2-A551E78DD001}" type="presOf" srcId="{8B52A3D6-FBA6-474F-B2B5-468A10524A74}" destId="{9C794EF4-E05F-4A5F-BDC5-49D9B93C1EB8}" srcOrd="0" destOrd="0" presId="urn:microsoft.com/office/officeart/2005/8/layout/vList2"/>
    <dgm:cxn modelId="{AE16F21B-74A6-4DE5-8BA4-DBFE02F5F57A}" srcId="{8B747A18-4181-4A92-8775-CF45AED84553}" destId="{3819F417-CD92-47B6-A771-9168C10C5962}" srcOrd="0" destOrd="0" parTransId="{0AAE0B7E-A97B-486B-9538-D092B752F2A8}" sibTransId="{22752841-87DE-45FD-8A00-F996329471D4}"/>
    <dgm:cxn modelId="{EE278441-42B4-411B-BCCB-198A7AEBB739}" srcId="{8B747A18-4181-4A92-8775-CF45AED84553}" destId="{8B52A3D6-FBA6-474F-B2B5-468A10524A74}" srcOrd="3" destOrd="0" parTransId="{E218540D-867C-4EAC-AEF7-C1BC727B268A}" sibTransId="{D72B92C5-CF96-4597-98FD-AC58D72EE1EC}"/>
    <dgm:cxn modelId="{C440A2B3-967A-413D-952D-59C44B22EFCE}" srcId="{8B747A18-4181-4A92-8775-CF45AED84553}" destId="{FC7A4D2C-DC03-4D26-9848-3EDA3618C6EF}" srcOrd="1" destOrd="0" parTransId="{66923962-2BAB-4035-92EB-3D3F449BF571}" sibTransId="{3279FF66-4508-447F-BA83-85419F44D67F}"/>
    <dgm:cxn modelId="{AD6FC4D8-4348-4153-8C5D-5F92C734A1C1}" type="presOf" srcId="{8B747A18-4181-4A92-8775-CF45AED84553}" destId="{C7861486-786D-4830-8CBC-7001CE1421CA}" srcOrd="0" destOrd="0" presId="urn:microsoft.com/office/officeart/2005/8/layout/vList2"/>
    <dgm:cxn modelId="{818EBA9B-88B5-4E69-90F5-07B546C23945}" srcId="{8B747A18-4181-4A92-8775-CF45AED84553}" destId="{FC419BD6-BF90-42BE-9094-317677E86DFB}" srcOrd="2" destOrd="0" parTransId="{B43D5E3F-78D3-43C6-AE0E-8916EAEEB222}" sibTransId="{AD2B9B3D-BBC7-4254-B0FF-070E43742DF8}"/>
    <dgm:cxn modelId="{87A0C32B-DB01-4DB5-93EA-98836FB7C602}" type="presOf" srcId="{FC7A4D2C-DC03-4D26-9848-3EDA3618C6EF}" destId="{FC2D0703-36FD-4696-9FA2-BCF97B530D26}" srcOrd="0" destOrd="0" presId="urn:microsoft.com/office/officeart/2005/8/layout/vList2"/>
    <dgm:cxn modelId="{9D6F6E73-53AA-441F-AE7E-AACB88EEA4D3}" type="presOf" srcId="{3819F417-CD92-47B6-A771-9168C10C5962}" destId="{1733D515-BF4E-478F-BE2D-BED490CF74B6}" srcOrd="0" destOrd="0" presId="urn:microsoft.com/office/officeart/2005/8/layout/vList2"/>
    <dgm:cxn modelId="{F6C027FF-CD71-4503-9EAC-61F1C9656FCF}" type="presParOf" srcId="{C7861486-786D-4830-8CBC-7001CE1421CA}" destId="{1733D515-BF4E-478F-BE2D-BED490CF74B6}" srcOrd="0" destOrd="0" presId="urn:microsoft.com/office/officeart/2005/8/layout/vList2"/>
    <dgm:cxn modelId="{4B6416CC-095A-4F86-AD3A-7FD60B65AF10}" type="presParOf" srcId="{C7861486-786D-4830-8CBC-7001CE1421CA}" destId="{05105CCB-4E18-4B6E-9C6A-B2C75924DE85}" srcOrd="1" destOrd="0" presId="urn:microsoft.com/office/officeart/2005/8/layout/vList2"/>
    <dgm:cxn modelId="{81768361-3BF4-4EF9-A49B-DFE85DE60941}" type="presParOf" srcId="{C7861486-786D-4830-8CBC-7001CE1421CA}" destId="{FC2D0703-36FD-4696-9FA2-BCF97B530D26}" srcOrd="2" destOrd="0" presId="urn:microsoft.com/office/officeart/2005/8/layout/vList2"/>
    <dgm:cxn modelId="{13C72C89-D692-4D11-BAF0-C4B35BD3115B}" type="presParOf" srcId="{C7861486-786D-4830-8CBC-7001CE1421CA}" destId="{37E0FE2C-3AB1-41E9-965D-9CF852BA260E}" srcOrd="3" destOrd="0" presId="urn:microsoft.com/office/officeart/2005/8/layout/vList2"/>
    <dgm:cxn modelId="{5CAAC510-8EB0-4ABD-8426-CF4FEA07D031}" type="presParOf" srcId="{C7861486-786D-4830-8CBC-7001CE1421CA}" destId="{85830D83-6176-40DE-B69D-0637380B3447}" srcOrd="4" destOrd="0" presId="urn:microsoft.com/office/officeart/2005/8/layout/vList2"/>
    <dgm:cxn modelId="{71C28C3D-F4F1-438E-BF31-EC8E93BDB351}" type="presParOf" srcId="{C7861486-786D-4830-8CBC-7001CE1421CA}" destId="{625B25F2-0080-4BCB-A2EC-98E285866499}" srcOrd="5" destOrd="0" presId="urn:microsoft.com/office/officeart/2005/8/layout/vList2"/>
    <dgm:cxn modelId="{7B761E43-FD18-488C-9006-CE79B8656995}" type="presParOf" srcId="{C7861486-786D-4830-8CBC-7001CE1421CA}" destId="{9C794EF4-E05F-4A5F-BDC5-49D9B93C1EB8}"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8B747A18-4181-4A92-8775-CF45AED84553}" type="doc">
      <dgm:prSet loTypeId="urn:microsoft.com/office/officeart/2005/8/layout/vList2" loCatId="list" qsTypeId="urn:microsoft.com/office/officeart/2005/8/quickstyle/3d1" qsCatId="3D" csTypeId="urn:microsoft.com/office/officeart/2005/8/colors/accent3_1" csCatId="accent3" phldr="1"/>
      <dgm:spPr/>
      <dgm:t>
        <a:bodyPr/>
        <a:lstStyle/>
        <a:p>
          <a:endParaRPr lang="es-ES"/>
        </a:p>
      </dgm:t>
    </dgm:pt>
    <dgm:pt modelId="{6503AE41-77C6-417A-93BD-D51CD404A949}">
      <dgm:prSet/>
      <dgm:spPr/>
      <dgm:t>
        <a:bodyPr/>
        <a:lstStyle/>
        <a:p>
          <a:r>
            <a:rPr lang="es-ES" smtClean="0"/>
            <a:t>Dado que el segmento de lubricantes se caracteriza por manejar varias marcas en el proceso de comercialización, se recomienda efectuar la clasificación de inventarios por el modelo ABC en base a un diagrama de Pareto.</a:t>
          </a:r>
          <a:endParaRPr lang="es-ES"/>
        </a:p>
      </dgm:t>
    </dgm:pt>
    <dgm:pt modelId="{B67F2E7F-FFE0-4FDA-80EE-DD48F565654D}" type="parTrans" cxnId="{14311F95-0EBE-459B-AD86-F640027C1092}">
      <dgm:prSet/>
      <dgm:spPr/>
      <dgm:t>
        <a:bodyPr/>
        <a:lstStyle/>
        <a:p>
          <a:endParaRPr lang="es-ES"/>
        </a:p>
      </dgm:t>
    </dgm:pt>
    <dgm:pt modelId="{924883FE-BE95-45B4-B363-0C7C89A5A747}" type="sibTrans" cxnId="{14311F95-0EBE-459B-AD86-F640027C1092}">
      <dgm:prSet/>
      <dgm:spPr/>
      <dgm:t>
        <a:bodyPr/>
        <a:lstStyle/>
        <a:p>
          <a:endParaRPr lang="es-ES"/>
        </a:p>
      </dgm:t>
    </dgm:pt>
    <dgm:pt modelId="{4871D920-BE0F-45CF-B9A9-4714D926C066}">
      <dgm:prSet/>
      <dgm:spPr/>
      <dgm:t>
        <a:bodyPr/>
        <a:lstStyle/>
        <a:p>
          <a:endParaRPr lang="es-ES"/>
        </a:p>
      </dgm:t>
    </dgm:pt>
    <dgm:pt modelId="{60A914A3-1D38-4D4C-A59C-05C4944FF770}" type="parTrans" cxnId="{A6448D6A-5019-4980-B3F0-102E8B67963F}">
      <dgm:prSet/>
      <dgm:spPr/>
      <dgm:t>
        <a:bodyPr/>
        <a:lstStyle/>
        <a:p>
          <a:endParaRPr lang="es-ES"/>
        </a:p>
      </dgm:t>
    </dgm:pt>
    <dgm:pt modelId="{F2AE6DBE-9DFB-4509-86A5-4E042D29F930}" type="sibTrans" cxnId="{A6448D6A-5019-4980-B3F0-102E8B67963F}">
      <dgm:prSet/>
      <dgm:spPr/>
      <dgm:t>
        <a:bodyPr/>
        <a:lstStyle/>
        <a:p>
          <a:endParaRPr lang="es-ES"/>
        </a:p>
      </dgm:t>
    </dgm:pt>
    <dgm:pt modelId="{A6EA24A0-4E7D-477C-97E6-72F3C2B9FB46}">
      <dgm:prSet/>
      <dgm:spPr/>
      <dgm:t>
        <a:bodyPr/>
        <a:lstStyle/>
        <a:p>
          <a:r>
            <a:rPr lang="es-ES" dirty="0" smtClean="0"/>
            <a:t>Es importante que los microempresarios rompan paradigmas y su enfoque sea fomentar la inversión adecuada previo un análisis de la capacidad de abastecimiento y la demanda de mercado, vislumbrando que la falta de un control sistematizado en el proceso de abastecimiento puede restar competitividad y disminuir la posibilidad de desarrollo y crecimiento </a:t>
          </a:r>
          <a:endParaRPr lang="es-ES" dirty="0"/>
        </a:p>
      </dgm:t>
    </dgm:pt>
    <dgm:pt modelId="{EFDA1085-A193-4ABC-B833-6D9525A8660E}" type="parTrans" cxnId="{5AD81DD9-0777-4C2C-B282-B70A85B9DF55}">
      <dgm:prSet/>
      <dgm:spPr/>
      <dgm:t>
        <a:bodyPr/>
        <a:lstStyle/>
        <a:p>
          <a:endParaRPr lang="es-ES"/>
        </a:p>
      </dgm:t>
    </dgm:pt>
    <dgm:pt modelId="{B0C9DA0B-833E-412C-A9AD-412988072F2A}" type="sibTrans" cxnId="{5AD81DD9-0777-4C2C-B282-B70A85B9DF55}">
      <dgm:prSet/>
      <dgm:spPr/>
      <dgm:t>
        <a:bodyPr/>
        <a:lstStyle/>
        <a:p>
          <a:endParaRPr lang="es-ES"/>
        </a:p>
      </dgm:t>
    </dgm:pt>
    <dgm:pt modelId="{3348EAB0-BA61-4AC2-B363-106B1C518D15}">
      <dgm:prSet/>
      <dgm:spPr/>
      <dgm:t>
        <a:bodyPr/>
        <a:lstStyle/>
        <a:p>
          <a:endParaRPr lang="es-ES"/>
        </a:p>
      </dgm:t>
    </dgm:pt>
    <dgm:pt modelId="{FAA12741-9795-482A-BE0D-A5DE6C887575}" type="parTrans" cxnId="{ED0A9AEB-41EF-46A5-BB6F-F157A562AD1A}">
      <dgm:prSet/>
      <dgm:spPr/>
      <dgm:t>
        <a:bodyPr/>
        <a:lstStyle/>
        <a:p>
          <a:endParaRPr lang="es-ES"/>
        </a:p>
      </dgm:t>
    </dgm:pt>
    <dgm:pt modelId="{5ADB5CD0-3526-4151-BA1B-AEA963D94AB5}" type="sibTrans" cxnId="{ED0A9AEB-41EF-46A5-BB6F-F157A562AD1A}">
      <dgm:prSet/>
      <dgm:spPr/>
      <dgm:t>
        <a:bodyPr/>
        <a:lstStyle/>
        <a:p>
          <a:endParaRPr lang="es-ES"/>
        </a:p>
      </dgm:t>
    </dgm:pt>
    <dgm:pt modelId="{E1E426FE-9939-4635-A129-C047D1C2BBA0}">
      <dgm:prSet/>
      <dgm:spPr/>
      <dgm:t>
        <a:bodyPr/>
        <a:lstStyle/>
        <a:p>
          <a:r>
            <a:rPr lang="es-ES" dirty="0" smtClean="0"/>
            <a:t>Las buenas prácticas en el manejo de inventarios pueden lograr que las micro empresas definan parámetros que mediante la aplicación de un modelo de planificación del inventario y gestión de stock considere todo el panorama comercial del segmento al cual se dirigen.</a:t>
          </a:r>
          <a:endParaRPr lang="es-ES" dirty="0"/>
        </a:p>
      </dgm:t>
    </dgm:pt>
    <dgm:pt modelId="{184C95BC-419B-4F27-9AC0-CD62AA7639A2}" type="parTrans" cxnId="{C40C1AA8-09DA-4621-8ED6-EA871754FD71}">
      <dgm:prSet/>
      <dgm:spPr/>
      <dgm:t>
        <a:bodyPr/>
        <a:lstStyle/>
        <a:p>
          <a:endParaRPr lang="es-ES"/>
        </a:p>
      </dgm:t>
    </dgm:pt>
    <dgm:pt modelId="{B087B2B9-84A4-4A6A-9659-4E6EC6FFC7F6}" type="sibTrans" cxnId="{C40C1AA8-09DA-4621-8ED6-EA871754FD71}">
      <dgm:prSet/>
      <dgm:spPr/>
      <dgm:t>
        <a:bodyPr/>
        <a:lstStyle/>
        <a:p>
          <a:endParaRPr lang="es-ES"/>
        </a:p>
      </dgm:t>
    </dgm:pt>
    <dgm:pt modelId="{1984411D-3098-4A90-A8DF-9C776DF31B93}">
      <dgm:prSet/>
      <dgm:spPr/>
      <dgm:t>
        <a:bodyPr/>
        <a:lstStyle/>
        <a:p>
          <a:r>
            <a:rPr lang="es-ES" dirty="0" smtClean="0"/>
            <a:t>Se recomienda para la optimización del modelo se efectúe un análisis de los beneficios que los proveedores ofrecen a los microempresarios sea a corto, mediano o largo plazo, este diagnóstico permitirá evaluar las mejores decisiones de compra y considerar todas las restricciones que puede encaminar a un sobre abastecimiento de mercaderías y su impacto en la rentabilidad por tipo de producto.</a:t>
          </a:r>
          <a:endParaRPr lang="es-ES" dirty="0"/>
        </a:p>
      </dgm:t>
    </dgm:pt>
    <dgm:pt modelId="{F2D71B47-F29E-4007-A7A8-378653075BCB}" type="parTrans" cxnId="{534739A4-6CDF-4DD3-A021-1751F68B74A8}">
      <dgm:prSet/>
      <dgm:spPr/>
      <dgm:t>
        <a:bodyPr/>
        <a:lstStyle/>
        <a:p>
          <a:endParaRPr lang="es-ES"/>
        </a:p>
      </dgm:t>
    </dgm:pt>
    <dgm:pt modelId="{649B9873-B536-451D-BF69-B401F9EA737D}" type="sibTrans" cxnId="{534739A4-6CDF-4DD3-A021-1751F68B74A8}">
      <dgm:prSet/>
      <dgm:spPr/>
      <dgm:t>
        <a:bodyPr/>
        <a:lstStyle/>
        <a:p>
          <a:endParaRPr lang="es-ES"/>
        </a:p>
      </dgm:t>
    </dgm:pt>
    <dgm:pt modelId="{C7861486-786D-4830-8CBC-7001CE1421CA}" type="pres">
      <dgm:prSet presAssocID="{8B747A18-4181-4A92-8775-CF45AED84553}" presName="linear" presStyleCnt="0">
        <dgm:presLayoutVars>
          <dgm:animLvl val="lvl"/>
          <dgm:resizeHandles val="exact"/>
        </dgm:presLayoutVars>
      </dgm:prSet>
      <dgm:spPr/>
      <dgm:t>
        <a:bodyPr/>
        <a:lstStyle/>
        <a:p>
          <a:endParaRPr lang="es-ES"/>
        </a:p>
      </dgm:t>
    </dgm:pt>
    <dgm:pt modelId="{7D110613-2332-43B0-B4E4-1DAED2B33A93}" type="pres">
      <dgm:prSet presAssocID="{6503AE41-77C6-417A-93BD-D51CD404A949}" presName="parentText" presStyleLbl="node1" presStyleIdx="0" presStyleCnt="4" custScaleY="69238">
        <dgm:presLayoutVars>
          <dgm:chMax val="0"/>
          <dgm:bulletEnabled val="1"/>
        </dgm:presLayoutVars>
      </dgm:prSet>
      <dgm:spPr/>
      <dgm:t>
        <a:bodyPr/>
        <a:lstStyle/>
        <a:p>
          <a:endParaRPr lang="es-ES"/>
        </a:p>
      </dgm:t>
    </dgm:pt>
    <dgm:pt modelId="{B28C0913-2082-4343-B1FB-6DBD8475DC3C}" type="pres">
      <dgm:prSet presAssocID="{6503AE41-77C6-417A-93BD-D51CD404A949}" presName="childText" presStyleLbl="revTx" presStyleIdx="0" presStyleCnt="2">
        <dgm:presLayoutVars>
          <dgm:bulletEnabled val="1"/>
        </dgm:presLayoutVars>
      </dgm:prSet>
      <dgm:spPr/>
      <dgm:t>
        <a:bodyPr/>
        <a:lstStyle/>
        <a:p>
          <a:endParaRPr lang="es-ES"/>
        </a:p>
      </dgm:t>
    </dgm:pt>
    <dgm:pt modelId="{03064606-ECAE-4B59-944F-D713CCC6701C}" type="pres">
      <dgm:prSet presAssocID="{A6EA24A0-4E7D-477C-97E6-72F3C2B9FB46}" presName="parentText" presStyleLbl="node1" presStyleIdx="1" presStyleCnt="4" custScaleY="73419">
        <dgm:presLayoutVars>
          <dgm:chMax val="0"/>
          <dgm:bulletEnabled val="1"/>
        </dgm:presLayoutVars>
      </dgm:prSet>
      <dgm:spPr/>
      <dgm:t>
        <a:bodyPr/>
        <a:lstStyle/>
        <a:p>
          <a:endParaRPr lang="es-ES"/>
        </a:p>
      </dgm:t>
    </dgm:pt>
    <dgm:pt modelId="{46579D78-77A4-4A31-BADE-2B7093DAA019}" type="pres">
      <dgm:prSet presAssocID="{A6EA24A0-4E7D-477C-97E6-72F3C2B9FB46}" presName="childText" presStyleLbl="revTx" presStyleIdx="1" presStyleCnt="2">
        <dgm:presLayoutVars>
          <dgm:bulletEnabled val="1"/>
        </dgm:presLayoutVars>
      </dgm:prSet>
      <dgm:spPr/>
      <dgm:t>
        <a:bodyPr/>
        <a:lstStyle/>
        <a:p>
          <a:endParaRPr lang="es-ES"/>
        </a:p>
      </dgm:t>
    </dgm:pt>
    <dgm:pt modelId="{1F3FC45F-C0B1-4684-8C6E-75993FC5C25E}" type="pres">
      <dgm:prSet presAssocID="{E1E426FE-9939-4635-A129-C047D1C2BBA0}" presName="parentText" presStyleLbl="node1" presStyleIdx="2" presStyleCnt="4" custScaleY="75379" custLinFactY="-5320" custLinFactNeighborY="-100000">
        <dgm:presLayoutVars>
          <dgm:chMax val="0"/>
          <dgm:bulletEnabled val="1"/>
        </dgm:presLayoutVars>
      </dgm:prSet>
      <dgm:spPr/>
      <dgm:t>
        <a:bodyPr/>
        <a:lstStyle/>
        <a:p>
          <a:endParaRPr lang="es-ES"/>
        </a:p>
      </dgm:t>
    </dgm:pt>
    <dgm:pt modelId="{A7560E80-956D-4CD6-B6B4-5C0571603060}" type="pres">
      <dgm:prSet presAssocID="{B087B2B9-84A4-4A6A-9659-4E6EC6FFC7F6}" presName="spacer" presStyleCnt="0"/>
      <dgm:spPr/>
    </dgm:pt>
    <dgm:pt modelId="{D796274D-1026-4E02-9EDC-0CCF0A71FCAE}" type="pres">
      <dgm:prSet presAssocID="{1984411D-3098-4A90-A8DF-9C776DF31B93}" presName="parentText" presStyleLbl="node1" presStyleIdx="3" presStyleCnt="4">
        <dgm:presLayoutVars>
          <dgm:chMax val="0"/>
          <dgm:bulletEnabled val="1"/>
        </dgm:presLayoutVars>
      </dgm:prSet>
      <dgm:spPr/>
      <dgm:t>
        <a:bodyPr/>
        <a:lstStyle/>
        <a:p>
          <a:endParaRPr lang="es-ES"/>
        </a:p>
      </dgm:t>
    </dgm:pt>
  </dgm:ptLst>
  <dgm:cxnLst>
    <dgm:cxn modelId="{534739A4-6CDF-4DD3-A021-1751F68B74A8}" srcId="{8B747A18-4181-4A92-8775-CF45AED84553}" destId="{1984411D-3098-4A90-A8DF-9C776DF31B93}" srcOrd="3" destOrd="0" parTransId="{F2D71B47-F29E-4007-A7A8-378653075BCB}" sibTransId="{649B9873-B536-451D-BF69-B401F9EA737D}"/>
    <dgm:cxn modelId="{EAB8675A-BB2D-41EF-9084-0EB39A02B95B}" type="presOf" srcId="{8B747A18-4181-4A92-8775-CF45AED84553}" destId="{C7861486-786D-4830-8CBC-7001CE1421CA}" srcOrd="0" destOrd="0" presId="urn:microsoft.com/office/officeart/2005/8/layout/vList2"/>
    <dgm:cxn modelId="{9E0CB168-88BA-439D-A95F-F29D3E55B2B0}" type="presOf" srcId="{4871D920-BE0F-45CF-B9A9-4714D926C066}" destId="{B28C0913-2082-4343-B1FB-6DBD8475DC3C}" srcOrd="0" destOrd="0" presId="urn:microsoft.com/office/officeart/2005/8/layout/vList2"/>
    <dgm:cxn modelId="{A6448D6A-5019-4980-B3F0-102E8B67963F}" srcId="{6503AE41-77C6-417A-93BD-D51CD404A949}" destId="{4871D920-BE0F-45CF-B9A9-4714D926C066}" srcOrd="0" destOrd="0" parTransId="{60A914A3-1D38-4D4C-A59C-05C4944FF770}" sibTransId="{F2AE6DBE-9DFB-4509-86A5-4E042D29F930}"/>
    <dgm:cxn modelId="{B58B3C7A-7690-4F4F-9E23-FBAF78A8799B}" type="presOf" srcId="{E1E426FE-9939-4635-A129-C047D1C2BBA0}" destId="{1F3FC45F-C0B1-4684-8C6E-75993FC5C25E}" srcOrd="0" destOrd="0" presId="urn:microsoft.com/office/officeart/2005/8/layout/vList2"/>
    <dgm:cxn modelId="{ED0A9AEB-41EF-46A5-BB6F-F157A562AD1A}" srcId="{A6EA24A0-4E7D-477C-97E6-72F3C2B9FB46}" destId="{3348EAB0-BA61-4AC2-B363-106B1C518D15}" srcOrd="0" destOrd="0" parTransId="{FAA12741-9795-482A-BE0D-A5DE6C887575}" sibTransId="{5ADB5CD0-3526-4151-BA1B-AEA963D94AB5}"/>
    <dgm:cxn modelId="{7DD87979-084C-4098-8CDC-1FF0763AFF95}" type="presOf" srcId="{6503AE41-77C6-417A-93BD-D51CD404A949}" destId="{7D110613-2332-43B0-B4E4-1DAED2B33A93}" srcOrd="0" destOrd="0" presId="urn:microsoft.com/office/officeart/2005/8/layout/vList2"/>
    <dgm:cxn modelId="{C12D2214-DE30-4A02-B987-4DB920AEF026}" type="presOf" srcId="{A6EA24A0-4E7D-477C-97E6-72F3C2B9FB46}" destId="{03064606-ECAE-4B59-944F-D713CCC6701C}" srcOrd="0" destOrd="0" presId="urn:microsoft.com/office/officeart/2005/8/layout/vList2"/>
    <dgm:cxn modelId="{5AD81DD9-0777-4C2C-B282-B70A85B9DF55}" srcId="{8B747A18-4181-4A92-8775-CF45AED84553}" destId="{A6EA24A0-4E7D-477C-97E6-72F3C2B9FB46}" srcOrd="1" destOrd="0" parTransId="{EFDA1085-A193-4ABC-B833-6D9525A8660E}" sibTransId="{B0C9DA0B-833E-412C-A9AD-412988072F2A}"/>
    <dgm:cxn modelId="{DA0C1531-3240-4417-9043-49B6B4BA2C51}" type="presOf" srcId="{1984411D-3098-4A90-A8DF-9C776DF31B93}" destId="{D796274D-1026-4E02-9EDC-0CCF0A71FCAE}" srcOrd="0" destOrd="0" presId="urn:microsoft.com/office/officeart/2005/8/layout/vList2"/>
    <dgm:cxn modelId="{3BE84E68-3979-4298-AFE2-FA3B325B3973}" type="presOf" srcId="{3348EAB0-BA61-4AC2-B363-106B1C518D15}" destId="{46579D78-77A4-4A31-BADE-2B7093DAA019}" srcOrd="0" destOrd="0" presId="urn:microsoft.com/office/officeart/2005/8/layout/vList2"/>
    <dgm:cxn modelId="{14311F95-0EBE-459B-AD86-F640027C1092}" srcId="{8B747A18-4181-4A92-8775-CF45AED84553}" destId="{6503AE41-77C6-417A-93BD-D51CD404A949}" srcOrd="0" destOrd="0" parTransId="{B67F2E7F-FFE0-4FDA-80EE-DD48F565654D}" sibTransId="{924883FE-BE95-45B4-B363-0C7C89A5A747}"/>
    <dgm:cxn modelId="{C40C1AA8-09DA-4621-8ED6-EA871754FD71}" srcId="{8B747A18-4181-4A92-8775-CF45AED84553}" destId="{E1E426FE-9939-4635-A129-C047D1C2BBA0}" srcOrd="2" destOrd="0" parTransId="{184C95BC-419B-4F27-9AC0-CD62AA7639A2}" sibTransId="{B087B2B9-84A4-4A6A-9659-4E6EC6FFC7F6}"/>
    <dgm:cxn modelId="{022B9E90-125E-442D-96C3-611ED7CF94FB}" type="presParOf" srcId="{C7861486-786D-4830-8CBC-7001CE1421CA}" destId="{7D110613-2332-43B0-B4E4-1DAED2B33A93}" srcOrd="0" destOrd="0" presId="urn:microsoft.com/office/officeart/2005/8/layout/vList2"/>
    <dgm:cxn modelId="{83D5C4BC-591A-4AFB-B7DF-B4EACC40C035}" type="presParOf" srcId="{C7861486-786D-4830-8CBC-7001CE1421CA}" destId="{B28C0913-2082-4343-B1FB-6DBD8475DC3C}" srcOrd="1" destOrd="0" presId="urn:microsoft.com/office/officeart/2005/8/layout/vList2"/>
    <dgm:cxn modelId="{EB03AD79-9AA6-4A2A-9A94-B57E0945CF97}" type="presParOf" srcId="{C7861486-786D-4830-8CBC-7001CE1421CA}" destId="{03064606-ECAE-4B59-944F-D713CCC6701C}" srcOrd="2" destOrd="0" presId="urn:microsoft.com/office/officeart/2005/8/layout/vList2"/>
    <dgm:cxn modelId="{143FE188-B906-4A74-B719-5C0974DC152F}" type="presParOf" srcId="{C7861486-786D-4830-8CBC-7001CE1421CA}" destId="{46579D78-77A4-4A31-BADE-2B7093DAA019}" srcOrd="3" destOrd="0" presId="urn:microsoft.com/office/officeart/2005/8/layout/vList2"/>
    <dgm:cxn modelId="{D003FC42-84DF-4DA4-87EB-66DD127E590F}" type="presParOf" srcId="{C7861486-786D-4830-8CBC-7001CE1421CA}" destId="{1F3FC45F-C0B1-4684-8C6E-75993FC5C25E}" srcOrd="4" destOrd="0" presId="urn:microsoft.com/office/officeart/2005/8/layout/vList2"/>
    <dgm:cxn modelId="{79D972C9-BF38-43C1-8C02-BE575E34038C}" type="presParOf" srcId="{C7861486-786D-4830-8CBC-7001CE1421CA}" destId="{A7560E80-956D-4CD6-B6B4-5C0571603060}" srcOrd="5" destOrd="0" presId="urn:microsoft.com/office/officeart/2005/8/layout/vList2"/>
    <dgm:cxn modelId="{4ABE444D-0F63-411C-A361-C50901351200}" type="presParOf" srcId="{C7861486-786D-4830-8CBC-7001CE1421CA}" destId="{D796274D-1026-4E02-9EDC-0CCF0A71FCAE}"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FB2DF0D-B52B-49CF-B938-3C5677F2DD21}" type="doc">
      <dgm:prSet loTypeId="urn:microsoft.com/office/officeart/2005/8/layout/balance1" loCatId="relationship" qsTypeId="urn:microsoft.com/office/officeart/2005/8/quickstyle/simple1" qsCatId="simple" csTypeId="urn:microsoft.com/office/officeart/2005/8/colors/colorful5" csCatId="colorful" phldr="1"/>
      <dgm:spPr/>
      <dgm:t>
        <a:bodyPr/>
        <a:lstStyle/>
        <a:p>
          <a:endParaRPr lang="es-ES"/>
        </a:p>
      </dgm:t>
    </dgm:pt>
    <dgm:pt modelId="{FADA4D8C-8787-4EF0-8A59-A3DE6A888D31}">
      <dgm:prSet phldrT="[Texto]"/>
      <dgm:spPr/>
      <dgm:t>
        <a:bodyPr/>
        <a:lstStyle/>
        <a:p>
          <a:r>
            <a:rPr lang="es-EC" dirty="0" smtClean="0"/>
            <a:t>ESTUDIO CUANTITATIVO</a:t>
          </a:r>
          <a:endParaRPr lang="es-ES" dirty="0"/>
        </a:p>
      </dgm:t>
    </dgm:pt>
    <dgm:pt modelId="{4B690ABC-AFA7-4B02-809E-E53BF5B2DE74}" type="parTrans" cxnId="{A8CB3C7B-7611-45C2-ABE6-3D1728FBBEE3}">
      <dgm:prSet/>
      <dgm:spPr/>
      <dgm:t>
        <a:bodyPr/>
        <a:lstStyle/>
        <a:p>
          <a:endParaRPr lang="es-ES"/>
        </a:p>
      </dgm:t>
    </dgm:pt>
    <dgm:pt modelId="{FACBACD0-02A4-4DD1-AC68-21FA52AAD72F}" type="sibTrans" cxnId="{A8CB3C7B-7611-45C2-ABE6-3D1728FBBEE3}">
      <dgm:prSet/>
      <dgm:spPr/>
      <dgm:t>
        <a:bodyPr/>
        <a:lstStyle/>
        <a:p>
          <a:endParaRPr lang="es-ES"/>
        </a:p>
      </dgm:t>
    </dgm:pt>
    <dgm:pt modelId="{DF958BC9-A10F-4F71-8FDD-0430796DE11A}">
      <dgm:prSet phldrT="[Texto]"/>
      <dgm:spPr/>
      <dgm:t>
        <a:bodyPr/>
        <a:lstStyle/>
        <a:p>
          <a:r>
            <a:rPr lang="es-EC" dirty="0" smtClean="0"/>
            <a:t>ESTUDIO</a:t>
          </a:r>
        </a:p>
        <a:p>
          <a:r>
            <a:rPr lang="es-EC" dirty="0" smtClean="0"/>
            <a:t>CUALITATIVO</a:t>
          </a:r>
          <a:endParaRPr lang="es-ES" dirty="0"/>
        </a:p>
      </dgm:t>
    </dgm:pt>
    <dgm:pt modelId="{3BCF3428-C207-452A-A7D2-494D1340E127}" type="parTrans" cxnId="{CBAE32AD-4955-4A49-832E-622536D61B24}">
      <dgm:prSet/>
      <dgm:spPr/>
      <dgm:t>
        <a:bodyPr/>
        <a:lstStyle/>
        <a:p>
          <a:endParaRPr lang="es-ES"/>
        </a:p>
      </dgm:t>
    </dgm:pt>
    <dgm:pt modelId="{D88D2E30-0076-48EC-8479-9768F0C1D445}" type="sibTrans" cxnId="{CBAE32AD-4955-4A49-832E-622536D61B24}">
      <dgm:prSet/>
      <dgm:spPr/>
      <dgm:t>
        <a:bodyPr/>
        <a:lstStyle/>
        <a:p>
          <a:endParaRPr lang="es-ES"/>
        </a:p>
      </dgm:t>
    </dgm:pt>
    <dgm:pt modelId="{E9C36EAA-7E31-405A-B71F-3412843A994C}">
      <dgm:prSet phldrT="[Texto]"/>
      <dgm:spPr/>
      <dgm:t>
        <a:bodyPr/>
        <a:lstStyle/>
        <a:p>
          <a:r>
            <a:rPr lang="es-EC" dirty="0" smtClean="0"/>
            <a:t>Análisis deductivo</a:t>
          </a:r>
          <a:endParaRPr lang="es-ES" dirty="0"/>
        </a:p>
      </dgm:t>
    </dgm:pt>
    <dgm:pt modelId="{B18DA0D6-117A-4BE1-A2FF-5190F8F7F755}" type="parTrans" cxnId="{E9A5BD31-CA27-4706-9CD6-97C3FF8165D9}">
      <dgm:prSet/>
      <dgm:spPr/>
      <dgm:t>
        <a:bodyPr/>
        <a:lstStyle/>
        <a:p>
          <a:endParaRPr lang="es-ES"/>
        </a:p>
      </dgm:t>
    </dgm:pt>
    <dgm:pt modelId="{EF4A72F5-E933-40C5-8BD5-1FEF2048F875}" type="sibTrans" cxnId="{E9A5BD31-CA27-4706-9CD6-97C3FF8165D9}">
      <dgm:prSet/>
      <dgm:spPr/>
      <dgm:t>
        <a:bodyPr/>
        <a:lstStyle/>
        <a:p>
          <a:endParaRPr lang="es-ES"/>
        </a:p>
      </dgm:t>
    </dgm:pt>
    <dgm:pt modelId="{3030D1CD-A847-46DB-9908-FCEAC2D4D43F}">
      <dgm:prSet phldrT="[Texto]"/>
      <dgm:spPr/>
      <dgm:t>
        <a:bodyPr/>
        <a:lstStyle/>
        <a:p>
          <a:r>
            <a:rPr lang="es-EC" dirty="0" smtClean="0"/>
            <a:t>Cualifica y describe rasgos determinantes</a:t>
          </a:r>
          <a:endParaRPr lang="es-ES" dirty="0"/>
        </a:p>
      </dgm:t>
    </dgm:pt>
    <dgm:pt modelId="{A2DB4F46-8E6B-487C-8F4C-F3338CEECFFC}" type="parTrans" cxnId="{67B4BCB7-1D15-42D9-B89D-9FC3B413C352}">
      <dgm:prSet/>
      <dgm:spPr/>
      <dgm:t>
        <a:bodyPr/>
        <a:lstStyle/>
        <a:p>
          <a:endParaRPr lang="es-ES"/>
        </a:p>
      </dgm:t>
    </dgm:pt>
    <dgm:pt modelId="{97DB3356-0790-4887-9DCA-82A95D4DA330}" type="sibTrans" cxnId="{67B4BCB7-1D15-42D9-B89D-9FC3B413C352}">
      <dgm:prSet/>
      <dgm:spPr/>
      <dgm:t>
        <a:bodyPr/>
        <a:lstStyle/>
        <a:p>
          <a:endParaRPr lang="es-ES"/>
        </a:p>
      </dgm:t>
    </dgm:pt>
    <dgm:pt modelId="{86EDE924-8D00-455A-991A-3A88E3872AB1}">
      <dgm:prSet phldrT="[Texto]"/>
      <dgm:spPr/>
      <dgm:t>
        <a:bodyPr/>
        <a:lstStyle/>
        <a:p>
          <a:r>
            <a:rPr lang="es-EC" dirty="0" smtClean="0"/>
            <a:t>Se deriva de un marco conceptual</a:t>
          </a:r>
          <a:endParaRPr lang="es-ES" dirty="0"/>
        </a:p>
      </dgm:t>
    </dgm:pt>
    <dgm:pt modelId="{8237D053-6087-445C-91E3-4792FAA3AF31}" type="parTrans" cxnId="{39FCDE97-728B-452D-80DF-A300CB6D5905}">
      <dgm:prSet/>
      <dgm:spPr/>
      <dgm:t>
        <a:bodyPr/>
        <a:lstStyle/>
        <a:p>
          <a:endParaRPr lang="es-ES"/>
        </a:p>
      </dgm:t>
    </dgm:pt>
    <dgm:pt modelId="{55213302-18DE-4092-9EFD-28B5088F049D}" type="sibTrans" cxnId="{39FCDE97-728B-452D-80DF-A300CB6D5905}">
      <dgm:prSet/>
      <dgm:spPr/>
      <dgm:t>
        <a:bodyPr/>
        <a:lstStyle/>
        <a:p>
          <a:endParaRPr lang="es-ES"/>
        </a:p>
      </dgm:t>
    </dgm:pt>
    <dgm:pt modelId="{75984E4B-D477-4234-9ABD-942363C0AAB1}">
      <dgm:prSet phldrT="[Texto]"/>
      <dgm:spPr/>
      <dgm:t>
        <a:bodyPr/>
        <a:lstStyle/>
        <a:p>
          <a:r>
            <a:rPr lang="es-EC" dirty="0" smtClean="0"/>
            <a:t>Medición de características</a:t>
          </a:r>
          <a:endParaRPr lang="es-ES" dirty="0"/>
        </a:p>
      </dgm:t>
    </dgm:pt>
    <dgm:pt modelId="{F8D70DED-61A4-4787-8C0B-84CECA290A62}" type="parTrans" cxnId="{C0DBE7CE-A88F-4BE4-9DA3-D09D2E1C8476}">
      <dgm:prSet/>
      <dgm:spPr/>
      <dgm:t>
        <a:bodyPr/>
        <a:lstStyle/>
        <a:p>
          <a:endParaRPr lang="es-ES"/>
        </a:p>
      </dgm:t>
    </dgm:pt>
    <dgm:pt modelId="{20F58FB7-94D0-4EF3-8C67-620E653E2907}" type="sibTrans" cxnId="{C0DBE7CE-A88F-4BE4-9DA3-D09D2E1C8476}">
      <dgm:prSet/>
      <dgm:spPr/>
      <dgm:t>
        <a:bodyPr/>
        <a:lstStyle/>
        <a:p>
          <a:endParaRPr lang="es-ES"/>
        </a:p>
      </dgm:t>
    </dgm:pt>
    <dgm:pt modelId="{11D9E7C2-8A79-46C2-B4E9-4222E1FC8810}" type="pres">
      <dgm:prSet presAssocID="{0FB2DF0D-B52B-49CF-B938-3C5677F2DD21}" presName="outerComposite" presStyleCnt="0">
        <dgm:presLayoutVars>
          <dgm:chMax val="2"/>
          <dgm:animLvl val="lvl"/>
          <dgm:resizeHandles val="exact"/>
        </dgm:presLayoutVars>
      </dgm:prSet>
      <dgm:spPr/>
      <dgm:t>
        <a:bodyPr/>
        <a:lstStyle/>
        <a:p>
          <a:endParaRPr lang="es-ES"/>
        </a:p>
      </dgm:t>
    </dgm:pt>
    <dgm:pt modelId="{BACEBA51-F977-40E8-A0AB-5694CD7CDBBA}" type="pres">
      <dgm:prSet presAssocID="{0FB2DF0D-B52B-49CF-B938-3C5677F2DD21}" presName="dummyMaxCanvas" presStyleCnt="0"/>
      <dgm:spPr/>
    </dgm:pt>
    <dgm:pt modelId="{43FDED13-8864-463C-BCE3-4EE458688549}" type="pres">
      <dgm:prSet presAssocID="{0FB2DF0D-B52B-49CF-B938-3C5677F2DD21}" presName="parentComposite" presStyleCnt="0"/>
      <dgm:spPr/>
    </dgm:pt>
    <dgm:pt modelId="{0CA4E599-46AC-4E8C-86FE-314013F1FE48}" type="pres">
      <dgm:prSet presAssocID="{0FB2DF0D-B52B-49CF-B938-3C5677F2DD21}" presName="parent1" presStyleLbl="alignAccFollowNode1" presStyleIdx="0" presStyleCnt="4">
        <dgm:presLayoutVars>
          <dgm:chMax val="4"/>
        </dgm:presLayoutVars>
      </dgm:prSet>
      <dgm:spPr/>
      <dgm:t>
        <a:bodyPr/>
        <a:lstStyle/>
        <a:p>
          <a:endParaRPr lang="es-ES"/>
        </a:p>
      </dgm:t>
    </dgm:pt>
    <dgm:pt modelId="{DD514B03-3F5C-48AE-9A0A-2AB7B1D3CBFC}" type="pres">
      <dgm:prSet presAssocID="{0FB2DF0D-B52B-49CF-B938-3C5677F2DD21}" presName="parent2" presStyleLbl="alignAccFollowNode1" presStyleIdx="1" presStyleCnt="4">
        <dgm:presLayoutVars>
          <dgm:chMax val="4"/>
        </dgm:presLayoutVars>
      </dgm:prSet>
      <dgm:spPr/>
      <dgm:t>
        <a:bodyPr/>
        <a:lstStyle/>
        <a:p>
          <a:endParaRPr lang="es-ES"/>
        </a:p>
      </dgm:t>
    </dgm:pt>
    <dgm:pt modelId="{D745048A-9F79-49C2-912F-1018B2C624CD}" type="pres">
      <dgm:prSet presAssocID="{0FB2DF0D-B52B-49CF-B938-3C5677F2DD21}" presName="childrenComposite" presStyleCnt="0"/>
      <dgm:spPr/>
    </dgm:pt>
    <dgm:pt modelId="{E2F2CFDE-4C7C-4C65-A3E9-D58CD9774C76}" type="pres">
      <dgm:prSet presAssocID="{0FB2DF0D-B52B-49CF-B938-3C5677F2DD21}" presName="dummyMaxCanvas_ChildArea" presStyleCnt="0"/>
      <dgm:spPr/>
    </dgm:pt>
    <dgm:pt modelId="{66750613-92D4-4629-AB2A-F8D8B80278DE}" type="pres">
      <dgm:prSet presAssocID="{0FB2DF0D-B52B-49CF-B938-3C5677F2DD21}" presName="fulcrum" presStyleLbl="alignAccFollowNode1" presStyleIdx="2" presStyleCnt="4"/>
      <dgm:spPr/>
    </dgm:pt>
    <dgm:pt modelId="{264C961C-3F28-48A0-86EB-CE279C6C73F9}" type="pres">
      <dgm:prSet presAssocID="{0FB2DF0D-B52B-49CF-B938-3C5677F2DD21}" presName="balance_31" presStyleLbl="alignAccFollowNode1" presStyleIdx="3" presStyleCnt="4">
        <dgm:presLayoutVars>
          <dgm:bulletEnabled val="1"/>
        </dgm:presLayoutVars>
      </dgm:prSet>
      <dgm:spPr/>
    </dgm:pt>
    <dgm:pt modelId="{0101AB9B-E2BD-42D3-A76B-22543C91C4BC}" type="pres">
      <dgm:prSet presAssocID="{0FB2DF0D-B52B-49CF-B938-3C5677F2DD21}" presName="left_31_1" presStyleLbl="node1" presStyleIdx="0" presStyleCnt="4">
        <dgm:presLayoutVars>
          <dgm:bulletEnabled val="1"/>
        </dgm:presLayoutVars>
      </dgm:prSet>
      <dgm:spPr/>
      <dgm:t>
        <a:bodyPr/>
        <a:lstStyle/>
        <a:p>
          <a:endParaRPr lang="es-ES"/>
        </a:p>
      </dgm:t>
    </dgm:pt>
    <dgm:pt modelId="{B41953EF-C6EA-4014-B3A2-A2B45AEB298A}" type="pres">
      <dgm:prSet presAssocID="{0FB2DF0D-B52B-49CF-B938-3C5677F2DD21}" presName="left_31_2" presStyleLbl="node1" presStyleIdx="1" presStyleCnt="4">
        <dgm:presLayoutVars>
          <dgm:bulletEnabled val="1"/>
        </dgm:presLayoutVars>
      </dgm:prSet>
      <dgm:spPr/>
      <dgm:t>
        <a:bodyPr/>
        <a:lstStyle/>
        <a:p>
          <a:endParaRPr lang="es-ES"/>
        </a:p>
      </dgm:t>
    </dgm:pt>
    <dgm:pt modelId="{071ADFE6-5288-4852-8FFD-518B3B8E1FD3}" type="pres">
      <dgm:prSet presAssocID="{0FB2DF0D-B52B-49CF-B938-3C5677F2DD21}" presName="left_31_3" presStyleLbl="node1" presStyleIdx="2" presStyleCnt="4">
        <dgm:presLayoutVars>
          <dgm:bulletEnabled val="1"/>
        </dgm:presLayoutVars>
      </dgm:prSet>
      <dgm:spPr/>
      <dgm:t>
        <a:bodyPr/>
        <a:lstStyle/>
        <a:p>
          <a:endParaRPr lang="es-ES"/>
        </a:p>
      </dgm:t>
    </dgm:pt>
    <dgm:pt modelId="{B27CF5B2-3354-4C2A-807C-63502BEBC7A0}" type="pres">
      <dgm:prSet presAssocID="{0FB2DF0D-B52B-49CF-B938-3C5677F2DD21}" presName="right_31_1" presStyleLbl="node1" presStyleIdx="3" presStyleCnt="4">
        <dgm:presLayoutVars>
          <dgm:bulletEnabled val="1"/>
        </dgm:presLayoutVars>
      </dgm:prSet>
      <dgm:spPr/>
      <dgm:t>
        <a:bodyPr/>
        <a:lstStyle/>
        <a:p>
          <a:endParaRPr lang="es-ES"/>
        </a:p>
      </dgm:t>
    </dgm:pt>
  </dgm:ptLst>
  <dgm:cxnLst>
    <dgm:cxn modelId="{39FCDE97-728B-452D-80DF-A300CB6D5905}" srcId="{FADA4D8C-8787-4EF0-8A59-A3DE6A888D31}" destId="{86EDE924-8D00-455A-991A-3A88E3872AB1}" srcOrd="1" destOrd="0" parTransId="{8237D053-6087-445C-91E3-4792FAA3AF31}" sibTransId="{55213302-18DE-4092-9EFD-28B5088F049D}"/>
    <dgm:cxn modelId="{67B4BCB7-1D15-42D9-B89D-9FC3B413C352}" srcId="{DF958BC9-A10F-4F71-8FDD-0430796DE11A}" destId="{3030D1CD-A847-46DB-9908-FCEAC2D4D43F}" srcOrd="0" destOrd="0" parTransId="{A2DB4F46-8E6B-487C-8F4C-F3338CEECFFC}" sibTransId="{97DB3356-0790-4887-9DCA-82A95D4DA330}"/>
    <dgm:cxn modelId="{CBAE32AD-4955-4A49-832E-622536D61B24}" srcId="{0FB2DF0D-B52B-49CF-B938-3C5677F2DD21}" destId="{DF958BC9-A10F-4F71-8FDD-0430796DE11A}" srcOrd="1" destOrd="0" parTransId="{3BCF3428-C207-452A-A7D2-494D1340E127}" sibTransId="{D88D2E30-0076-48EC-8479-9768F0C1D445}"/>
    <dgm:cxn modelId="{E9A5BD31-CA27-4706-9CD6-97C3FF8165D9}" srcId="{FADA4D8C-8787-4EF0-8A59-A3DE6A888D31}" destId="{E9C36EAA-7E31-405A-B71F-3412843A994C}" srcOrd="0" destOrd="0" parTransId="{B18DA0D6-117A-4BE1-A2FF-5190F8F7F755}" sibTransId="{EF4A72F5-E933-40C5-8BD5-1FEF2048F875}"/>
    <dgm:cxn modelId="{666016BE-8A54-4BD2-8EE8-6C7BDC23AC9E}" type="presOf" srcId="{86EDE924-8D00-455A-991A-3A88E3872AB1}" destId="{B41953EF-C6EA-4014-B3A2-A2B45AEB298A}" srcOrd="0" destOrd="0" presId="urn:microsoft.com/office/officeart/2005/8/layout/balance1"/>
    <dgm:cxn modelId="{9EBC7D05-61CC-48B3-A820-FBCDF8CB2384}" type="presOf" srcId="{0FB2DF0D-B52B-49CF-B938-3C5677F2DD21}" destId="{11D9E7C2-8A79-46C2-B4E9-4222E1FC8810}" srcOrd="0" destOrd="0" presId="urn:microsoft.com/office/officeart/2005/8/layout/balance1"/>
    <dgm:cxn modelId="{BA79A84D-0685-4EEE-8AF5-0B0B149FA470}" type="presOf" srcId="{75984E4B-D477-4234-9ABD-942363C0AAB1}" destId="{071ADFE6-5288-4852-8FFD-518B3B8E1FD3}" srcOrd="0" destOrd="0" presId="urn:microsoft.com/office/officeart/2005/8/layout/balance1"/>
    <dgm:cxn modelId="{9F3C2842-AB34-44A0-887B-29F0CD9D7DF4}" type="presOf" srcId="{3030D1CD-A847-46DB-9908-FCEAC2D4D43F}" destId="{B27CF5B2-3354-4C2A-807C-63502BEBC7A0}" srcOrd="0" destOrd="0" presId="urn:microsoft.com/office/officeart/2005/8/layout/balance1"/>
    <dgm:cxn modelId="{047C7187-C7DE-4FDA-AF8D-CD2DFF9165DB}" type="presOf" srcId="{FADA4D8C-8787-4EF0-8A59-A3DE6A888D31}" destId="{0CA4E599-46AC-4E8C-86FE-314013F1FE48}" srcOrd="0" destOrd="0" presId="urn:microsoft.com/office/officeart/2005/8/layout/balance1"/>
    <dgm:cxn modelId="{C0DBE7CE-A88F-4BE4-9DA3-D09D2E1C8476}" srcId="{FADA4D8C-8787-4EF0-8A59-A3DE6A888D31}" destId="{75984E4B-D477-4234-9ABD-942363C0AAB1}" srcOrd="2" destOrd="0" parTransId="{F8D70DED-61A4-4787-8C0B-84CECA290A62}" sibTransId="{20F58FB7-94D0-4EF3-8C67-620E653E2907}"/>
    <dgm:cxn modelId="{A8CB3C7B-7611-45C2-ABE6-3D1728FBBEE3}" srcId="{0FB2DF0D-B52B-49CF-B938-3C5677F2DD21}" destId="{FADA4D8C-8787-4EF0-8A59-A3DE6A888D31}" srcOrd="0" destOrd="0" parTransId="{4B690ABC-AFA7-4B02-809E-E53BF5B2DE74}" sibTransId="{FACBACD0-02A4-4DD1-AC68-21FA52AAD72F}"/>
    <dgm:cxn modelId="{EFEE3142-5C1B-4BC0-A4A6-A0DE3504FCC5}" type="presOf" srcId="{E9C36EAA-7E31-405A-B71F-3412843A994C}" destId="{0101AB9B-E2BD-42D3-A76B-22543C91C4BC}" srcOrd="0" destOrd="0" presId="urn:microsoft.com/office/officeart/2005/8/layout/balance1"/>
    <dgm:cxn modelId="{60D1059B-5327-42CD-B47A-C889AB5A53EA}" type="presOf" srcId="{DF958BC9-A10F-4F71-8FDD-0430796DE11A}" destId="{DD514B03-3F5C-48AE-9A0A-2AB7B1D3CBFC}" srcOrd="0" destOrd="0" presId="urn:microsoft.com/office/officeart/2005/8/layout/balance1"/>
    <dgm:cxn modelId="{79DC585B-047B-4115-8550-78A7DC3CC6FC}" type="presParOf" srcId="{11D9E7C2-8A79-46C2-B4E9-4222E1FC8810}" destId="{BACEBA51-F977-40E8-A0AB-5694CD7CDBBA}" srcOrd="0" destOrd="0" presId="urn:microsoft.com/office/officeart/2005/8/layout/balance1"/>
    <dgm:cxn modelId="{B7D2A074-7EF6-45F0-B781-A5366623C795}" type="presParOf" srcId="{11D9E7C2-8A79-46C2-B4E9-4222E1FC8810}" destId="{43FDED13-8864-463C-BCE3-4EE458688549}" srcOrd="1" destOrd="0" presId="urn:microsoft.com/office/officeart/2005/8/layout/balance1"/>
    <dgm:cxn modelId="{8DE58458-54DB-49B8-852A-00983FD0E89F}" type="presParOf" srcId="{43FDED13-8864-463C-BCE3-4EE458688549}" destId="{0CA4E599-46AC-4E8C-86FE-314013F1FE48}" srcOrd="0" destOrd="0" presId="urn:microsoft.com/office/officeart/2005/8/layout/balance1"/>
    <dgm:cxn modelId="{F2F0ECB7-0450-40D1-8967-77F099D18863}" type="presParOf" srcId="{43FDED13-8864-463C-BCE3-4EE458688549}" destId="{DD514B03-3F5C-48AE-9A0A-2AB7B1D3CBFC}" srcOrd="1" destOrd="0" presId="urn:microsoft.com/office/officeart/2005/8/layout/balance1"/>
    <dgm:cxn modelId="{7AA3B73D-A5C7-4D21-9A99-2E8E4CA4C7C8}" type="presParOf" srcId="{11D9E7C2-8A79-46C2-B4E9-4222E1FC8810}" destId="{D745048A-9F79-49C2-912F-1018B2C624CD}" srcOrd="2" destOrd="0" presId="urn:microsoft.com/office/officeart/2005/8/layout/balance1"/>
    <dgm:cxn modelId="{6E081EE2-D01E-40DD-B439-85EEFF784C29}" type="presParOf" srcId="{D745048A-9F79-49C2-912F-1018B2C624CD}" destId="{E2F2CFDE-4C7C-4C65-A3E9-D58CD9774C76}" srcOrd="0" destOrd="0" presId="urn:microsoft.com/office/officeart/2005/8/layout/balance1"/>
    <dgm:cxn modelId="{9AF61FF5-99FD-42C9-A492-2493EF18CC93}" type="presParOf" srcId="{D745048A-9F79-49C2-912F-1018B2C624CD}" destId="{66750613-92D4-4629-AB2A-F8D8B80278DE}" srcOrd="1" destOrd="0" presId="urn:microsoft.com/office/officeart/2005/8/layout/balance1"/>
    <dgm:cxn modelId="{F18E4763-BC7A-43F3-B8AF-C91D99699AE9}" type="presParOf" srcId="{D745048A-9F79-49C2-912F-1018B2C624CD}" destId="{264C961C-3F28-48A0-86EB-CE279C6C73F9}" srcOrd="2" destOrd="0" presId="urn:microsoft.com/office/officeart/2005/8/layout/balance1"/>
    <dgm:cxn modelId="{A8BF18FA-9E0C-4BF4-BA46-6D69E7DF75CF}" type="presParOf" srcId="{D745048A-9F79-49C2-912F-1018B2C624CD}" destId="{0101AB9B-E2BD-42D3-A76B-22543C91C4BC}" srcOrd="3" destOrd="0" presId="urn:microsoft.com/office/officeart/2005/8/layout/balance1"/>
    <dgm:cxn modelId="{4C4309B6-8BB0-4B42-99CB-239C3AAE90F0}" type="presParOf" srcId="{D745048A-9F79-49C2-912F-1018B2C624CD}" destId="{B41953EF-C6EA-4014-B3A2-A2B45AEB298A}" srcOrd="4" destOrd="0" presId="urn:microsoft.com/office/officeart/2005/8/layout/balance1"/>
    <dgm:cxn modelId="{BE3869CE-3289-453D-BF8A-0753CD785FBF}" type="presParOf" srcId="{D745048A-9F79-49C2-912F-1018B2C624CD}" destId="{071ADFE6-5288-4852-8FFD-518B3B8E1FD3}" srcOrd="5" destOrd="0" presId="urn:microsoft.com/office/officeart/2005/8/layout/balance1"/>
    <dgm:cxn modelId="{D74E1C4D-80BE-4EF3-93C9-5B0ECA6C334B}" type="presParOf" srcId="{D745048A-9F79-49C2-912F-1018B2C624CD}" destId="{B27CF5B2-3354-4C2A-807C-63502BEBC7A0}" srcOrd="6" destOrd="0" presId="urn:microsoft.com/office/officeart/2005/8/layout/balanc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51D0431-2C3C-4035-9817-11ED86C5BF75}"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es-ES"/>
        </a:p>
      </dgm:t>
    </dgm:pt>
    <dgm:pt modelId="{CC7465AC-4799-4561-A9F7-F97D936FAB8B}">
      <dgm:prSet phldrT="[Texto]" custT="1"/>
      <dgm:spPr/>
      <dgm:t>
        <a:bodyPr/>
        <a:lstStyle/>
        <a:p>
          <a:r>
            <a:rPr lang="es-EC" sz="1200" dirty="0" smtClean="0"/>
            <a:t>Planteamiento del problema</a:t>
          </a:r>
          <a:endParaRPr lang="es-ES" sz="1200" dirty="0"/>
        </a:p>
      </dgm:t>
    </dgm:pt>
    <dgm:pt modelId="{B041345A-DBB6-4A7D-B75B-79ACC01A9E73}" type="parTrans" cxnId="{78B324B3-2931-4191-AF0C-FFE33FA129F1}">
      <dgm:prSet/>
      <dgm:spPr/>
      <dgm:t>
        <a:bodyPr/>
        <a:lstStyle/>
        <a:p>
          <a:endParaRPr lang="es-ES" sz="1200"/>
        </a:p>
      </dgm:t>
    </dgm:pt>
    <dgm:pt modelId="{C989B51C-08C3-43CC-8778-F8AB7EA241B3}" type="sibTrans" cxnId="{78B324B3-2931-4191-AF0C-FFE33FA129F1}">
      <dgm:prSet/>
      <dgm:spPr/>
      <dgm:t>
        <a:bodyPr/>
        <a:lstStyle/>
        <a:p>
          <a:endParaRPr lang="es-ES" sz="1200"/>
        </a:p>
      </dgm:t>
    </dgm:pt>
    <dgm:pt modelId="{78C7515D-F2C6-482E-980C-E53C73A81F38}">
      <dgm:prSet phldrT="[Texto]" custT="1"/>
      <dgm:spPr/>
      <dgm:t>
        <a:bodyPr/>
        <a:lstStyle/>
        <a:p>
          <a:r>
            <a:rPr lang="es-EC" sz="1200" dirty="0" smtClean="0"/>
            <a:t>Construcción del modelo teórico</a:t>
          </a:r>
          <a:endParaRPr lang="es-ES" sz="1200" dirty="0"/>
        </a:p>
      </dgm:t>
    </dgm:pt>
    <dgm:pt modelId="{83AF0B45-D727-485E-AAB0-F9D0ADA99207}" type="parTrans" cxnId="{6B1793BB-3085-45F5-9047-D41E9E6FA4E3}">
      <dgm:prSet/>
      <dgm:spPr/>
      <dgm:t>
        <a:bodyPr/>
        <a:lstStyle/>
        <a:p>
          <a:endParaRPr lang="es-ES" sz="1200"/>
        </a:p>
      </dgm:t>
    </dgm:pt>
    <dgm:pt modelId="{D17E9CA5-2EC9-4580-8E49-503A81E90C9E}" type="sibTrans" cxnId="{6B1793BB-3085-45F5-9047-D41E9E6FA4E3}">
      <dgm:prSet/>
      <dgm:spPr/>
      <dgm:t>
        <a:bodyPr/>
        <a:lstStyle/>
        <a:p>
          <a:endParaRPr lang="es-ES" sz="1200"/>
        </a:p>
      </dgm:t>
    </dgm:pt>
    <dgm:pt modelId="{518D1AC6-ADBD-45F1-B7DE-2FE20CC076E8}">
      <dgm:prSet phldrT="[Texto]" custT="1"/>
      <dgm:spPr/>
      <dgm:t>
        <a:bodyPr/>
        <a:lstStyle/>
        <a:p>
          <a:r>
            <a:rPr lang="es-EC" sz="1200" dirty="0" smtClean="0"/>
            <a:t>Deducciones de consecuencias particulares</a:t>
          </a:r>
          <a:endParaRPr lang="es-ES" sz="1200" dirty="0"/>
        </a:p>
      </dgm:t>
    </dgm:pt>
    <dgm:pt modelId="{D1300F2A-DAD3-489F-84E8-6C27038FEC00}" type="parTrans" cxnId="{80B5C0C3-5291-423E-8DA1-E9162305FFC7}">
      <dgm:prSet/>
      <dgm:spPr/>
      <dgm:t>
        <a:bodyPr/>
        <a:lstStyle/>
        <a:p>
          <a:endParaRPr lang="es-ES" sz="1200"/>
        </a:p>
      </dgm:t>
    </dgm:pt>
    <dgm:pt modelId="{F43B82A7-1514-4153-8454-D136BFD211E9}" type="sibTrans" cxnId="{80B5C0C3-5291-423E-8DA1-E9162305FFC7}">
      <dgm:prSet/>
      <dgm:spPr/>
      <dgm:t>
        <a:bodyPr/>
        <a:lstStyle/>
        <a:p>
          <a:endParaRPr lang="es-ES" sz="1200"/>
        </a:p>
      </dgm:t>
    </dgm:pt>
    <dgm:pt modelId="{DCB18F06-F605-4491-9837-F4733910B0E2}">
      <dgm:prSet phldrT="[Texto]" custT="1"/>
      <dgm:spPr/>
      <dgm:t>
        <a:bodyPr/>
        <a:lstStyle/>
        <a:p>
          <a:r>
            <a:rPr lang="es-EC" sz="1200" dirty="0" smtClean="0"/>
            <a:t>Aplicación de prueba</a:t>
          </a:r>
          <a:endParaRPr lang="es-ES" sz="1200" dirty="0"/>
        </a:p>
      </dgm:t>
    </dgm:pt>
    <dgm:pt modelId="{5C977BD0-E15D-4157-82E9-FD7722499931}" type="parTrans" cxnId="{74670B74-75F9-4ED7-9A7F-D6150107B99B}">
      <dgm:prSet/>
      <dgm:spPr/>
      <dgm:t>
        <a:bodyPr/>
        <a:lstStyle/>
        <a:p>
          <a:endParaRPr lang="es-ES" sz="1200"/>
        </a:p>
      </dgm:t>
    </dgm:pt>
    <dgm:pt modelId="{71F9C3DE-7D02-46E0-A6A7-02D453A45D2F}" type="sibTrans" cxnId="{74670B74-75F9-4ED7-9A7F-D6150107B99B}">
      <dgm:prSet/>
      <dgm:spPr/>
      <dgm:t>
        <a:bodyPr/>
        <a:lstStyle/>
        <a:p>
          <a:endParaRPr lang="es-ES" sz="1200"/>
        </a:p>
      </dgm:t>
    </dgm:pt>
    <dgm:pt modelId="{4C728307-CE99-49AE-9E99-C8D6F3F5A842}">
      <dgm:prSet phldrT="[Texto]" custT="1"/>
      <dgm:spPr/>
      <dgm:t>
        <a:bodyPr/>
        <a:lstStyle/>
        <a:p>
          <a:r>
            <a:rPr lang="es-EC" sz="1200" dirty="0" smtClean="0"/>
            <a:t>Introducción de las conclusiones en la teoría</a:t>
          </a:r>
          <a:endParaRPr lang="es-ES" sz="1200" dirty="0"/>
        </a:p>
      </dgm:t>
    </dgm:pt>
    <dgm:pt modelId="{C57596A1-0FD7-4EBA-A364-4DB990076B77}" type="parTrans" cxnId="{C4EFF201-63D9-4772-B2FB-CCD4450CE78A}">
      <dgm:prSet/>
      <dgm:spPr/>
      <dgm:t>
        <a:bodyPr/>
        <a:lstStyle/>
        <a:p>
          <a:endParaRPr lang="es-ES" sz="1200"/>
        </a:p>
      </dgm:t>
    </dgm:pt>
    <dgm:pt modelId="{4034E37C-9F8D-4D50-A69B-47CEABAA0283}" type="sibTrans" cxnId="{C4EFF201-63D9-4772-B2FB-CCD4450CE78A}">
      <dgm:prSet/>
      <dgm:spPr/>
      <dgm:t>
        <a:bodyPr/>
        <a:lstStyle/>
        <a:p>
          <a:endParaRPr lang="es-ES" sz="1200"/>
        </a:p>
      </dgm:t>
    </dgm:pt>
    <dgm:pt modelId="{8CC669DB-E9A5-4CFD-9E2F-E00D6906FDE0}">
      <dgm:prSet phldrT="[Texto]" custT="1"/>
      <dgm:spPr/>
      <dgm:t>
        <a:bodyPr/>
        <a:lstStyle/>
        <a:p>
          <a:r>
            <a:rPr lang="es-EC" sz="1200" dirty="0" smtClean="0"/>
            <a:t>Reconocimiento de los hechos</a:t>
          </a:r>
          <a:endParaRPr lang="es-ES" sz="1200" dirty="0"/>
        </a:p>
      </dgm:t>
    </dgm:pt>
    <dgm:pt modelId="{74BD4421-1F03-441A-AB8C-EF222BE95CB5}" type="parTrans" cxnId="{9868D14C-A57C-4908-AB2D-FDD187EBE1E4}">
      <dgm:prSet/>
      <dgm:spPr/>
      <dgm:t>
        <a:bodyPr/>
        <a:lstStyle/>
        <a:p>
          <a:endParaRPr lang="es-ES" sz="1200"/>
        </a:p>
      </dgm:t>
    </dgm:pt>
    <dgm:pt modelId="{9B5F2E3D-F5E1-42C0-BAB7-E4528589A9E3}" type="sibTrans" cxnId="{9868D14C-A57C-4908-AB2D-FDD187EBE1E4}">
      <dgm:prSet/>
      <dgm:spPr/>
      <dgm:t>
        <a:bodyPr/>
        <a:lstStyle/>
        <a:p>
          <a:endParaRPr lang="es-ES" sz="1200"/>
        </a:p>
      </dgm:t>
    </dgm:pt>
    <dgm:pt modelId="{CA6D97D1-F229-4A86-BFCA-94258CCCE813}">
      <dgm:prSet phldrT="[Texto]" custT="1"/>
      <dgm:spPr/>
      <dgm:t>
        <a:bodyPr/>
        <a:lstStyle/>
        <a:p>
          <a:r>
            <a:rPr lang="es-EC" sz="1200" dirty="0" smtClean="0"/>
            <a:t>Descubrimiento del problema</a:t>
          </a:r>
          <a:endParaRPr lang="es-ES" sz="1200" dirty="0"/>
        </a:p>
      </dgm:t>
    </dgm:pt>
    <dgm:pt modelId="{64BCE664-FEE5-4A4A-A65E-5036E382B3D4}" type="parTrans" cxnId="{90501684-0338-4BE4-94B8-CE1D44BCB6FB}">
      <dgm:prSet/>
      <dgm:spPr/>
      <dgm:t>
        <a:bodyPr/>
        <a:lstStyle/>
        <a:p>
          <a:endParaRPr lang="es-ES" sz="1200"/>
        </a:p>
      </dgm:t>
    </dgm:pt>
    <dgm:pt modelId="{1C4E916C-FF95-4734-9808-50F26C126C4E}" type="sibTrans" cxnId="{90501684-0338-4BE4-94B8-CE1D44BCB6FB}">
      <dgm:prSet/>
      <dgm:spPr/>
      <dgm:t>
        <a:bodyPr/>
        <a:lstStyle/>
        <a:p>
          <a:endParaRPr lang="es-ES" sz="1200"/>
        </a:p>
      </dgm:t>
    </dgm:pt>
    <dgm:pt modelId="{1723B048-BA06-4842-B6CD-F14D2BF4BA0E}">
      <dgm:prSet phldrT="[Texto]" custT="1"/>
      <dgm:spPr/>
      <dgm:t>
        <a:bodyPr/>
        <a:lstStyle/>
        <a:p>
          <a:r>
            <a:rPr lang="es-EC" sz="1200" dirty="0" smtClean="0"/>
            <a:t>Formulación del problema</a:t>
          </a:r>
          <a:endParaRPr lang="es-ES" sz="1200" dirty="0"/>
        </a:p>
      </dgm:t>
    </dgm:pt>
    <dgm:pt modelId="{14564DA1-12AE-4B64-B7A9-9DEA0E2F39E9}" type="parTrans" cxnId="{0263190E-50F1-4BC2-B87A-B5B41F0F3FD4}">
      <dgm:prSet/>
      <dgm:spPr/>
      <dgm:t>
        <a:bodyPr/>
        <a:lstStyle/>
        <a:p>
          <a:endParaRPr lang="es-ES" sz="1200"/>
        </a:p>
      </dgm:t>
    </dgm:pt>
    <dgm:pt modelId="{20EC93D6-CF94-4A12-9AD6-18FCDD43CB32}" type="sibTrans" cxnId="{0263190E-50F1-4BC2-B87A-B5B41F0F3FD4}">
      <dgm:prSet/>
      <dgm:spPr/>
      <dgm:t>
        <a:bodyPr/>
        <a:lstStyle/>
        <a:p>
          <a:endParaRPr lang="es-ES" sz="1200"/>
        </a:p>
      </dgm:t>
    </dgm:pt>
    <dgm:pt modelId="{326F0C7F-79BB-483D-B4F2-7AC7E53C4DDF}">
      <dgm:prSet phldrT="[Texto]" custT="1"/>
      <dgm:spPr/>
      <dgm:t>
        <a:bodyPr/>
        <a:lstStyle/>
        <a:p>
          <a:r>
            <a:rPr lang="es-EC" sz="1200" dirty="0" smtClean="0"/>
            <a:t>Selección de factores</a:t>
          </a:r>
          <a:endParaRPr lang="es-ES" sz="1200" dirty="0"/>
        </a:p>
      </dgm:t>
    </dgm:pt>
    <dgm:pt modelId="{24868507-E1C6-4E42-9518-F88248ABBBA1}" type="parTrans" cxnId="{294B213B-BD65-4664-8429-864F4B5CF849}">
      <dgm:prSet/>
      <dgm:spPr/>
      <dgm:t>
        <a:bodyPr/>
        <a:lstStyle/>
        <a:p>
          <a:endParaRPr lang="es-ES" sz="1200"/>
        </a:p>
      </dgm:t>
    </dgm:pt>
    <dgm:pt modelId="{74EE5855-C02E-4D7E-830C-749760B69789}" type="sibTrans" cxnId="{294B213B-BD65-4664-8429-864F4B5CF849}">
      <dgm:prSet/>
      <dgm:spPr/>
      <dgm:t>
        <a:bodyPr/>
        <a:lstStyle/>
        <a:p>
          <a:endParaRPr lang="es-ES" sz="1200"/>
        </a:p>
      </dgm:t>
    </dgm:pt>
    <dgm:pt modelId="{ECC907DF-A8B8-40AA-97FB-D96A842D784E}">
      <dgm:prSet phldrT="[Texto]" custT="1"/>
      <dgm:spPr/>
      <dgm:t>
        <a:bodyPr/>
        <a:lstStyle/>
        <a:p>
          <a:r>
            <a:rPr lang="es-EC" sz="1200" dirty="0" smtClean="0"/>
            <a:t>Planteamiento hipótesis</a:t>
          </a:r>
          <a:endParaRPr lang="es-ES" sz="1200" dirty="0"/>
        </a:p>
      </dgm:t>
    </dgm:pt>
    <dgm:pt modelId="{5EAA55F5-A488-4474-BF82-99896139B6F2}" type="parTrans" cxnId="{9A4B7F86-D38F-4EF6-B4CE-ADDD1DEC59ED}">
      <dgm:prSet/>
      <dgm:spPr/>
      <dgm:t>
        <a:bodyPr/>
        <a:lstStyle/>
        <a:p>
          <a:endParaRPr lang="es-ES" sz="1200"/>
        </a:p>
      </dgm:t>
    </dgm:pt>
    <dgm:pt modelId="{F77A590A-C231-4996-B390-D544C0921952}" type="sibTrans" cxnId="{9A4B7F86-D38F-4EF6-B4CE-ADDD1DEC59ED}">
      <dgm:prSet/>
      <dgm:spPr/>
      <dgm:t>
        <a:bodyPr/>
        <a:lstStyle/>
        <a:p>
          <a:endParaRPr lang="es-ES" sz="1200"/>
        </a:p>
      </dgm:t>
    </dgm:pt>
    <dgm:pt modelId="{94AF9B0E-5C16-4F0D-9641-9B0201F5B26B}">
      <dgm:prSet phldrT="[Texto]" custT="1"/>
      <dgm:spPr/>
      <dgm:t>
        <a:bodyPr/>
        <a:lstStyle/>
        <a:p>
          <a:r>
            <a:rPr lang="es-EC" sz="1200" dirty="0" smtClean="0"/>
            <a:t>Operacionalización de indicadores </a:t>
          </a:r>
          <a:endParaRPr lang="es-ES" sz="1200" dirty="0"/>
        </a:p>
      </dgm:t>
    </dgm:pt>
    <dgm:pt modelId="{23FF369E-7EDC-4D3E-A5BA-578E95506D3B}" type="parTrans" cxnId="{76D0D4CA-A660-437B-849C-059B79BE95AC}">
      <dgm:prSet/>
      <dgm:spPr/>
      <dgm:t>
        <a:bodyPr/>
        <a:lstStyle/>
        <a:p>
          <a:endParaRPr lang="es-ES" sz="1200"/>
        </a:p>
      </dgm:t>
    </dgm:pt>
    <dgm:pt modelId="{67D9E756-0121-4FFB-B37D-544E25ECE9B3}" type="sibTrans" cxnId="{76D0D4CA-A660-437B-849C-059B79BE95AC}">
      <dgm:prSet/>
      <dgm:spPr/>
      <dgm:t>
        <a:bodyPr/>
        <a:lstStyle/>
        <a:p>
          <a:endParaRPr lang="es-ES" sz="1200"/>
        </a:p>
      </dgm:t>
    </dgm:pt>
    <dgm:pt modelId="{203C5312-98F2-4ED0-A598-9E933238194B}">
      <dgm:prSet phldrT="[Texto]" custT="1"/>
      <dgm:spPr/>
      <dgm:t>
        <a:bodyPr/>
        <a:lstStyle/>
        <a:p>
          <a:r>
            <a:rPr lang="es-EC" sz="1200" dirty="0" smtClean="0"/>
            <a:t>Diseño de la prueba</a:t>
          </a:r>
          <a:endParaRPr lang="es-ES" sz="1200" dirty="0"/>
        </a:p>
      </dgm:t>
    </dgm:pt>
    <dgm:pt modelId="{9D4D4F81-7027-4247-B7F7-93B545BE1FE7}" type="parTrans" cxnId="{1F1D81D7-9320-4B65-A934-5A16BB788B52}">
      <dgm:prSet/>
      <dgm:spPr/>
      <dgm:t>
        <a:bodyPr/>
        <a:lstStyle/>
        <a:p>
          <a:endParaRPr lang="es-ES" sz="1200"/>
        </a:p>
      </dgm:t>
    </dgm:pt>
    <dgm:pt modelId="{2B31E399-AC2E-4CB8-A07E-09E24B233BF4}" type="sibTrans" cxnId="{1F1D81D7-9320-4B65-A934-5A16BB788B52}">
      <dgm:prSet/>
      <dgm:spPr/>
      <dgm:t>
        <a:bodyPr/>
        <a:lstStyle/>
        <a:p>
          <a:endParaRPr lang="es-ES" sz="1200"/>
        </a:p>
      </dgm:t>
    </dgm:pt>
    <dgm:pt modelId="{011C7FCF-7A8A-45C6-8F8A-AB7E25E54285}">
      <dgm:prSet phldrT="[Texto]" custT="1"/>
      <dgm:spPr/>
      <dgm:t>
        <a:bodyPr/>
        <a:lstStyle/>
        <a:p>
          <a:r>
            <a:rPr lang="es-EC" sz="1200" dirty="0" smtClean="0"/>
            <a:t>Aplicación de la prueba</a:t>
          </a:r>
          <a:endParaRPr lang="es-ES" sz="1200" dirty="0"/>
        </a:p>
      </dgm:t>
    </dgm:pt>
    <dgm:pt modelId="{9F5108D4-E9DD-4748-A78A-7687A1C26D46}" type="parTrans" cxnId="{A3B7B140-F61A-462F-B92E-EFB8E1DF0532}">
      <dgm:prSet/>
      <dgm:spPr/>
      <dgm:t>
        <a:bodyPr/>
        <a:lstStyle/>
        <a:p>
          <a:endParaRPr lang="es-ES" sz="1200"/>
        </a:p>
      </dgm:t>
    </dgm:pt>
    <dgm:pt modelId="{5FF96DA4-67CA-4D6B-B1B3-E91DFF822F07}" type="sibTrans" cxnId="{A3B7B140-F61A-462F-B92E-EFB8E1DF0532}">
      <dgm:prSet/>
      <dgm:spPr/>
      <dgm:t>
        <a:bodyPr/>
        <a:lstStyle/>
        <a:p>
          <a:endParaRPr lang="es-ES" sz="1200"/>
        </a:p>
      </dgm:t>
    </dgm:pt>
    <dgm:pt modelId="{EE8EAC60-EBCD-4D3A-8197-D89B9445D25C}">
      <dgm:prSet phldrT="[Texto]" custT="1"/>
      <dgm:spPr/>
      <dgm:t>
        <a:bodyPr/>
        <a:lstStyle/>
        <a:p>
          <a:r>
            <a:rPr lang="es-EC" sz="1200" dirty="0" smtClean="0"/>
            <a:t>Recopilación de datos</a:t>
          </a:r>
          <a:endParaRPr lang="es-ES" sz="1200" dirty="0"/>
        </a:p>
      </dgm:t>
    </dgm:pt>
    <dgm:pt modelId="{53442FD4-F92C-43E3-B3E0-3E721E076B59}" type="parTrans" cxnId="{2BC277FA-2252-4C5F-A74F-8BF9671EFC75}">
      <dgm:prSet/>
      <dgm:spPr/>
      <dgm:t>
        <a:bodyPr/>
        <a:lstStyle/>
        <a:p>
          <a:endParaRPr lang="es-ES" sz="1200"/>
        </a:p>
      </dgm:t>
    </dgm:pt>
    <dgm:pt modelId="{AC9D94AF-3BD2-4CF4-BA0A-98E86C325727}" type="sibTrans" cxnId="{2BC277FA-2252-4C5F-A74F-8BF9671EFC75}">
      <dgm:prSet/>
      <dgm:spPr/>
      <dgm:t>
        <a:bodyPr/>
        <a:lstStyle/>
        <a:p>
          <a:endParaRPr lang="es-ES" sz="1200"/>
        </a:p>
      </dgm:t>
    </dgm:pt>
    <dgm:pt modelId="{CECC9F1C-0559-40F9-984B-75D972156498}">
      <dgm:prSet phldrT="[Texto]" custT="1"/>
      <dgm:spPr/>
      <dgm:t>
        <a:bodyPr/>
        <a:lstStyle/>
        <a:p>
          <a:r>
            <a:rPr lang="es-EC" sz="1200" dirty="0" smtClean="0"/>
            <a:t>Inferencia de conclusiones</a:t>
          </a:r>
          <a:endParaRPr lang="es-ES" sz="1200" dirty="0"/>
        </a:p>
      </dgm:t>
    </dgm:pt>
    <dgm:pt modelId="{124994A0-571A-4595-A13F-8A1E5BFC5028}" type="parTrans" cxnId="{1D8EDD18-0A17-4E69-A4C0-C8B04B63DF1A}">
      <dgm:prSet/>
      <dgm:spPr/>
      <dgm:t>
        <a:bodyPr/>
        <a:lstStyle/>
        <a:p>
          <a:endParaRPr lang="es-ES" sz="1200"/>
        </a:p>
      </dgm:t>
    </dgm:pt>
    <dgm:pt modelId="{11DE1259-722D-48B2-9475-D5B29AE071B7}" type="sibTrans" cxnId="{1D8EDD18-0A17-4E69-A4C0-C8B04B63DF1A}">
      <dgm:prSet/>
      <dgm:spPr/>
      <dgm:t>
        <a:bodyPr/>
        <a:lstStyle/>
        <a:p>
          <a:endParaRPr lang="es-ES" sz="1200"/>
        </a:p>
      </dgm:t>
    </dgm:pt>
    <dgm:pt modelId="{A53EA324-0667-4C6B-A598-409B5BB2F8FA}">
      <dgm:prSet phldrT="[Texto]" custT="1"/>
      <dgm:spPr/>
      <dgm:t>
        <a:bodyPr/>
        <a:lstStyle/>
        <a:p>
          <a:r>
            <a:rPr lang="es-EC" sz="1200" dirty="0" smtClean="0"/>
            <a:t>Búsqueda de soportes racionales</a:t>
          </a:r>
          <a:endParaRPr lang="es-ES" sz="1200" dirty="0"/>
        </a:p>
      </dgm:t>
    </dgm:pt>
    <dgm:pt modelId="{19022B2E-7592-4C82-8EA4-6E94CBC39E02}" type="parTrans" cxnId="{A613B75C-6F1E-4479-8105-1991C155A2EC}">
      <dgm:prSet/>
      <dgm:spPr/>
      <dgm:t>
        <a:bodyPr/>
        <a:lstStyle/>
        <a:p>
          <a:endParaRPr lang="es-ES" sz="1200"/>
        </a:p>
      </dgm:t>
    </dgm:pt>
    <dgm:pt modelId="{7D09D92C-F50A-4F6C-802F-718C375DF553}" type="sibTrans" cxnId="{A613B75C-6F1E-4479-8105-1991C155A2EC}">
      <dgm:prSet/>
      <dgm:spPr/>
      <dgm:t>
        <a:bodyPr/>
        <a:lstStyle/>
        <a:p>
          <a:endParaRPr lang="es-ES" sz="1200"/>
        </a:p>
      </dgm:t>
    </dgm:pt>
    <dgm:pt modelId="{F9CAFBA1-0599-4DAF-85F2-5052702642B9}">
      <dgm:prSet phldrT="[Texto]" custT="1"/>
      <dgm:spPr/>
      <dgm:t>
        <a:bodyPr/>
        <a:lstStyle/>
        <a:p>
          <a:r>
            <a:rPr lang="es-EC" sz="1200" dirty="0" smtClean="0"/>
            <a:t>Búsqueda de soportes empíricos</a:t>
          </a:r>
          <a:endParaRPr lang="es-ES" sz="1200" dirty="0"/>
        </a:p>
      </dgm:t>
    </dgm:pt>
    <dgm:pt modelId="{1E83FC94-BFDB-4A78-8667-040CC5364125}" type="parTrans" cxnId="{843E2B54-616C-46A7-A06D-A4BDC28CB5EF}">
      <dgm:prSet/>
      <dgm:spPr/>
      <dgm:t>
        <a:bodyPr/>
        <a:lstStyle/>
        <a:p>
          <a:endParaRPr lang="es-ES" sz="1200"/>
        </a:p>
      </dgm:t>
    </dgm:pt>
    <dgm:pt modelId="{84F42CF4-6549-46A9-AA75-62826413D13A}" type="sibTrans" cxnId="{843E2B54-616C-46A7-A06D-A4BDC28CB5EF}">
      <dgm:prSet/>
      <dgm:spPr/>
      <dgm:t>
        <a:bodyPr/>
        <a:lstStyle/>
        <a:p>
          <a:endParaRPr lang="es-ES" sz="1200"/>
        </a:p>
      </dgm:t>
    </dgm:pt>
    <dgm:pt modelId="{CEAD4405-F665-4DA6-994E-AE57A984D89F}">
      <dgm:prSet phldrT="[Texto]" custT="1"/>
      <dgm:spPr/>
      <dgm:t>
        <a:bodyPr/>
        <a:lstStyle/>
        <a:p>
          <a:r>
            <a:rPr lang="es-EC" sz="1200" dirty="0" smtClean="0"/>
            <a:t>Confrontación de conclusiones</a:t>
          </a:r>
          <a:endParaRPr lang="es-ES" sz="1200" dirty="0"/>
        </a:p>
      </dgm:t>
    </dgm:pt>
    <dgm:pt modelId="{77E13780-187A-4F4E-B46E-88F9094CF4D4}" type="parTrans" cxnId="{8905F7AB-0A28-4AA1-AB03-C6E02C0233A4}">
      <dgm:prSet/>
      <dgm:spPr/>
      <dgm:t>
        <a:bodyPr/>
        <a:lstStyle/>
        <a:p>
          <a:endParaRPr lang="es-ES"/>
        </a:p>
      </dgm:t>
    </dgm:pt>
    <dgm:pt modelId="{7E454B9D-F668-43EC-9699-CFA2E1F8614D}" type="sibTrans" cxnId="{8905F7AB-0A28-4AA1-AB03-C6E02C0233A4}">
      <dgm:prSet/>
      <dgm:spPr/>
      <dgm:t>
        <a:bodyPr/>
        <a:lstStyle/>
        <a:p>
          <a:endParaRPr lang="es-ES"/>
        </a:p>
      </dgm:t>
    </dgm:pt>
    <dgm:pt modelId="{5927BBD8-07C2-49F7-9C98-26F8761A4112}">
      <dgm:prSet phldrT="[Texto]" custT="1"/>
      <dgm:spPr/>
      <dgm:t>
        <a:bodyPr/>
        <a:lstStyle/>
        <a:p>
          <a:r>
            <a:rPr lang="es-EC" sz="1200" dirty="0" smtClean="0"/>
            <a:t>Reajuste del modelo</a:t>
          </a:r>
          <a:endParaRPr lang="es-ES" sz="1200" dirty="0"/>
        </a:p>
      </dgm:t>
    </dgm:pt>
    <dgm:pt modelId="{725AB908-A530-42A6-AC38-C4C4962B6A63}" type="parTrans" cxnId="{24358EBC-2769-4B22-81DD-14D8E376F90B}">
      <dgm:prSet/>
      <dgm:spPr/>
      <dgm:t>
        <a:bodyPr/>
        <a:lstStyle/>
        <a:p>
          <a:endParaRPr lang="es-ES"/>
        </a:p>
      </dgm:t>
    </dgm:pt>
    <dgm:pt modelId="{F34E0FB6-7301-48A2-947B-C17829A1DC64}" type="sibTrans" cxnId="{24358EBC-2769-4B22-81DD-14D8E376F90B}">
      <dgm:prSet/>
      <dgm:spPr/>
      <dgm:t>
        <a:bodyPr/>
        <a:lstStyle/>
        <a:p>
          <a:endParaRPr lang="es-ES"/>
        </a:p>
      </dgm:t>
    </dgm:pt>
    <dgm:pt modelId="{5BECD885-524D-4B16-98CA-240798FD410D}">
      <dgm:prSet phldrT="[Texto]" custT="1"/>
      <dgm:spPr/>
      <dgm:t>
        <a:bodyPr/>
        <a:lstStyle/>
        <a:p>
          <a:r>
            <a:rPr lang="es-EC" sz="1200" dirty="0" smtClean="0"/>
            <a:t>Sugerencia de trabajos posteriores</a:t>
          </a:r>
          <a:endParaRPr lang="es-ES" sz="1200" dirty="0"/>
        </a:p>
      </dgm:t>
    </dgm:pt>
    <dgm:pt modelId="{B3BC3B3D-AF2E-418E-BCD0-21772B35C3CA}" type="parTrans" cxnId="{8464220B-8CB2-4668-8DB6-59F8F7B7367D}">
      <dgm:prSet/>
      <dgm:spPr/>
      <dgm:t>
        <a:bodyPr/>
        <a:lstStyle/>
        <a:p>
          <a:endParaRPr lang="es-ES"/>
        </a:p>
      </dgm:t>
    </dgm:pt>
    <dgm:pt modelId="{2D4DE676-84EA-4054-A10E-DB2FE06B4541}" type="sibTrans" cxnId="{8464220B-8CB2-4668-8DB6-59F8F7B7367D}">
      <dgm:prSet/>
      <dgm:spPr/>
      <dgm:t>
        <a:bodyPr/>
        <a:lstStyle/>
        <a:p>
          <a:endParaRPr lang="es-ES"/>
        </a:p>
      </dgm:t>
    </dgm:pt>
    <dgm:pt modelId="{9C38D074-72E5-43D1-A90F-3EF675C943BC}" type="pres">
      <dgm:prSet presAssocID="{651D0431-2C3C-4035-9817-11ED86C5BF75}" presName="linear" presStyleCnt="0">
        <dgm:presLayoutVars>
          <dgm:dir/>
          <dgm:animLvl val="lvl"/>
          <dgm:resizeHandles val="exact"/>
        </dgm:presLayoutVars>
      </dgm:prSet>
      <dgm:spPr/>
      <dgm:t>
        <a:bodyPr/>
        <a:lstStyle/>
        <a:p>
          <a:endParaRPr lang="es-ES"/>
        </a:p>
      </dgm:t>
    </dgm:pt>
    <dgm:pt modelId="{F6371442-46FD-4A42-A32B-E8A6E6616AE3}" type="pres">
      <dgm:prSet presAssocID="{CC7465AC-4799-4561-A9F7-F97D936FAB8B}" presName="parentLin" presStyleCnt="0"/>
      <dgm:spPr/>
    </dgm:pt>
    <dgm:pt modelId="{DE8BE0E0-DE48-467A-8C8F-E573E8AE8125}" type="pres">
      <dgm:prSet presAssocID="{CC7465AC-4799-4561-A9F7-F97D936FAB8B}" presName="parentLeftMargin" presStyleLbl="node1" presStyleIdx="0" presStyleCnt="5"/>
      <dgm:spPr/>
      <dgm:t>
        <a:bodyPr/>
        <a:lstStyle/>
        <a:p>
          <a:endParaRPr lang="es-ES"/>
        </a:p>
      </dgm:t>
    </dgm:pt>
    <dgm:pt modelId="{D7B5FEF4-94F6-496F-BDF1-58D338EA7D21}" type="pres">
      <dgm:prSet presAssocID="{CC7465AC-4799-4561-A9F7-F97D936FAB8B}" presName="parentText" presStyleLbl="node1" presStyleIdx="0" presStyleCnt="5">
        <dgm:presLayoutVars>
          <dgm:chMax val="0"/>
          <dgm:bulletEnabled val="1"/>
        </dgm:presLayoutVars>
      </dgm:prSet>
      <dgm:spPr/>
      <dgm:t>
        <a:bodyPr/>
        <a:lstStyle/>
        <a:p>
          <a:endParaRPr lang="es-ES"/>
        </a:p>
      </dgm:t>
    </dgm:pt>
    <dgm:pt modelId="{A4994289-4B7B-426C-AFBF-8141D05B1853}" type="pres">
      <dgm:prSet presAssocID="{CC7465AC-4799-4561-A9F7-F97D936FAB8B}" presName="negativeSpace" presStyleCnt="0"/>
      <dgm:spPr/>
    </dgm:pt>
    <dgm:pt modelId="{708D8BF1-537F-4E9F-BC18-F8B0F4476D94}" type="pres">
      <dgm:prSet presAssocID="{CC7465AC-4799-4561-A9F7-F97D936FAB8B}" presName="childText" presStyleLbl="conFgAcc1" presStyleIdx="0" presStyleCnt="5">
        <dgm:presLayoutVars>
          <dgm:bulletEnabled val="1"/>
        </dgm:presLayoutVars>
      </dgm:prSet>
      <dgm:spPr/>
      <dgm:t>
        <a:bodyPr/>
        <a:lstStyle/>
        <a:p>
          <a:endParaRPr lang="es-ES"/>
        </a:p>
      </dgm:t>
    </dgm:pt>
    <dgm:pt modelId="{37D836C5-448F-4CE5-BA64-8F890F3F2765}" type="pres">
      <dgm:prSet presAssocID="{C989B51C-08C3-43CC-8778-F8AB7EA241B3}" presName="spaceBetweenRectangles" presStyleCnt="0"/>
      <dgm:spPr/>
    </dgm:pt>
    <dgm:pt modelId="{61BFAEC1-057A-4829-89BC-FD4BB75F3BCD}" type="pres">
      <dgm:prSet presAssocID="{78C7515D-F2C6-482E-980C-E53C73A81F38}" presName="parentLin" presStyleCnt="0"/>
      <dgm:spPr/>
    </dgm:pt>
    <dgm:pt modelId="{7A4CAB89-5CD8-4ED3-8961-9B557F12F3C1}" type="pres">
      <dgm:prSet presAssocID="{78C7515D-F2C6-482E-980C-E53C73A81F38}" presName="parentLeftMargin" presStyleLbl="node1" presStyleIdx="0" presStyleCnt="5"/>
      <dgm:spPr/>
      <dgm:t>
        <a:bodyPr/>
        <a:lstStyle/>
        <a:p>
          <a:endParaRPr lang="es-ES"/>
        </a:p>
      </dgm:t>
    </dgm:pt>
    <dgm:pt modelId="{05A19C1D-4BBD-4F85-A387-2B8905C2B343}" type="pres">
      <dgm:prSet presAssocID="{78C7515D-F2C6-482E-980C-E53C73A81F38}" presName="parentText" presStyleLbl="node1" presStyleIdx="1" presStyleCnt="5">
        <dgm:presLayoutVars>
          <dgm:chMax val="0"/>
          <dgm:bulletEnabled val="1"/>
        </dgm:presLayoutVars>
      </dgm:prSet>
      <dgm:spPr/>
      <dgm:t>
        <a:bodyPr/>
        <a:lstStyle/>
        <a:p>
          <a:endParaRPr lang="es-ES"/>
        </a:p>
      </dgm:t>
    </dgm:pt>
    <dgm:pt modelId="{7EA5E3DE-F4CE-49EE-81F8-5E130F965670}" type="pres">
      <dgm:prSet presAssocID="{78C7515D-F2C6-482E-980C-E53C73A81F38}" presName="negativeSpace" presStyleCnt="0"/>
      <dgm:spPr/>
    </dgm:pt>
    <dgm:pt modelId="{B14B48EF-BCBB-498E-A9C3-353D58CBEBAD}" type="pres">
      <dgm:prSet presAssocID="{78C7515D-F2C6-482E-980C-E53C73A81F38}" presName="childText" presStyleLbl="conFgAcc1" presStyleIdx="1" presStyleCnt="5">
        <dgm:presLayoutVars>
          <dgm:bulletEnabled val="1"/>
        </dgm:presLayoutVars>
      </dgm:prSet>
      <dgm:spPr/>
      <dgm:t>
        <a:bodyPr/>
        <a:lstStyle/>
        <a:p>
          <a:endParaRPr lang="es-ES"/>
        </a:p>
      </dgm:t>
    </dgm:pt>
    <dgm:pt modelId="{D021E333-986A-4A31-A35D-FF299A8F5CD4}" type="pres">
      <dgm:prSet presAssocID="{D17E9CA5-2EC9-4580-8E49-503A81E90C9E}" presName="spaceBetweenRectangles" presStyleCnt="0"/>
      <dgm:spPr/>
    </dgm:pt>
    <dgm:pt modelId="{C1C1ABD4-B41D-4FCA-9A4B-812F243D2D2E}" type="pres">
      <dgm:prSet presAssocID="{518D1AC6-ADBD-45F1-B7DE-2FE20CC076E8}" presName="parentLin" presStyleCnt="0"/>
      <dgm:spPr/>
    </dgm:pt>
    <dgm:pt modelId="{74EE0027-E1AE-43F0-8ADC-644120BBA55F}" type="pres">
      <dgm:prSet presAssocID="{518D1AC6-ADBD-45F1-B7DE-2FE20CC076E8}" presName="parentLeftMargin" presStyleLbl="node1" presStyleIdx="1" presStyleCnt="5"/>
      <dgm:spPr/>
      <dgm:t>
        <a:bodyPr/>
        <a:lstStyle/>
        <a:p>
          <a:endParaRPr lang="es-ES"/>
        </a:p>
      </dgm:t>
    </dgm:pt>
    <dgm:pt modelId="{1CBFF94D-2C14-4F5B-B84C-6D7BC5640F60}" type="pres">
      <dgm:prSet presAssocID="{518D1AC6-ADBD-45F1-B7DE-2FE20CC076E8}" presName="parentText" presStyleLbl="node1" presStyleIdx="2" presStyleCnt="5">
        <dgm:presLayoutVars>
          <dgm:chMax val="0"/>
          <dgm:bulletEnabled val="1"/>
        </dgm:presLayoutVars>
      </dgm:prSet>
      <dgm:spPr/>
      <dgm:t>
        <a:bodyPr/>
        <a:lstStyle/>
        <a:p>
          <a:endParaRPr lang="es-ES"/>
        </a:p>
      </dgm:t>
    </dgm:pt>
    <dgm:pt modelId="{7CB09CC0-EF92-43A7-9175-CD3BB5BAA4CB}" type="pres">
      <dgm:prSet presAssocID="{518D1AC6-ADBD-45F1-B7DE-2FE20CC076E8}" presName="negativeSpace" presStyleCnt="0"/>
      <dgm:spPr/>
    </dgm:pt>
    <dgm:pt modelId="{CCEC39C6-4483-4B78-BBD8-945BD6F259A6}" type="pres">
      <dgm:prSet presAssocID="{518D1AC6-ADBD-45F1-B7DE-2FE20CC076E8}" presName="childText" presStyleLbl="conFgAcc1" presStyleIdx="2" presStyleCnt="5">
        <dgm:presLayoutVars>
          <dgm:bulletEnabled val="1"/>
        </dgm:presLayoutVars>
      </dgm:prSet>
      <dgm:spPr/>
      <dgm:t>
        <a:bodyPr/>
        <a:lstStyle/>
        <a:p>
          <a:endParaRPr lang="es-ES"/>
        </a:p>
      </dgm:t>
    </dgm:pt>
    <dgm:pt modelId="{D6DB1FE9-590A-4FB8-B5F9-0002E5A27812}" type="pres">
      <dgm:prSet presAssocID="{F43B82A7-1514-4153-8454-D136BFD211E9}" presName="spaceBetweenRectangles" presStyleCnt="0"/>
      <dgm:spPr/>
    </dgm:pt>
    <dgm:pt modelId="{CCE9B256-9986-471C-8D33-55C45432C92C}" type="pres">
      <dgm:prSet presAssocID="{DCB18F06-F605-4491-9837-F4733910B0E2}" presName="parentLin" presStyleCnt="0"/>
      <dgm:spPr/>
    </dgm:pt>
    <dgm:pt modelId="{17534981-6942-4F39-A7B1-AF8AB6FBCB6F}" type="pres">
      <dgm:prSet presAssocID="{DCB18F06-F605-4491-9837-F4733910B0E2}" presName="parentLeftMargin" presStyleLbl="node1" presStyleIdx="2" presStyleCnt="5"/>
      <dgm:spPr/>
      <dgm:t>
        <a:bodyPr/>
        <a:lstStyle/>
        <a:p>
          <a:endParaRPr lang="es-ES"/>
        </a:p>
      </dgm:t>
    </dgm:pt>
    <dgm:pt modelId="{6FBA96FA-58A1-4394-9724-34109ABA4310}" type="pres">
      <dgm:prSet presAssocID="{DCB18F06-F605-4491-9837-F4733910B0E2}" presName="parentText" presStyleLbl="node1" presStyleIdx="3" presStyleCnt="5">
        <dgm:presLayoutVars>
          <dgm:chMax val="0"/>
          <dgm:bulletEnabled val="1"/>
        </dgm:presLayoutVars>
      </dgm:prSet>
      <dgm:spPr/>
      <dgm:t>
        <a:bodyPr/>
        <a:lstStyle/>
        <a:p>
          <a:endParaRPr lang="es-ES"/>
        </a:p>
      </dgm:t>
    </dgm:pt>
    <dgm:pt modelId="{A1662EA7-24DB-4362-BA93-D4E8797FEB19}" type="pres">
      <dgm:prSet presAssocID="{DCB18F06-F605-4491-9837-F4733910B0E2}" presName="negativeSpace" presStyleCnt="0"/>
      <dgm:spPr/>
    </dgm:pt>
    <dgm:pt modelId="{27C27B46-C809-49DE-8C20-95E75267EFAC}" type="pres">
      <dgm:prSet presAssocID="{DCB18F06-F605-4491-9837-F4733910B0E2}" presName="childText" presStyleLbl="conFgAcc1" presStyleIdx="3" presStyleCnt="5">
        <dgm:presLayoutVars>
          <dgm:bulletEnabled val="1"/>
        </dgm:presLayoutVars>
      </dgm:prSet>
      <dgm:spPr/>
      <dgm:t>
        <a:bodyPr/>
        <a:lstStyle/>
        <a:p>
          <a:endParaRPr lang="es-ES"/>
        </a:p>
      </dgm:t>
    </dgm:pt>
    <dgm:pt modelId="{21AAD321-5E2C-4BF9-A3BB-57F497651525}" type="pres">
      <dgm:prSet presAssocID="{71F9C3DE-7D02-46E0-A6A7-02D453A45D2F}" presName="spaceBetweenRectangles" presStyleCnt="0"/>
      <dgm:spPr/>
    </dgm:pt>
    <dgm:pt modelId="{D4628066-624D-44DF-990B-B1091988B7B5}" type="pres">
      <dgm:prSet presAssocID="{4C728307-CE99-49AE-9E99-C8D6F3F5A842}" presName="parentLin" presStyleCnt="0"/>
      <dgm:spPr/>
    </dgm:pt>
    <dgm:pt modelId="{41082D19-3138-4352-BAD0-D42A26DEA570}" type="pres">
      <dgm:prSet presAssocID="{4C728307-CE99-49AE-9E99-C8D6F3F5A842}" presName="parentLeftMargin" presStyleLbl="node1" presStyleIdx="3" presStyleCnt="5"/>
      <dgm:spPr/>
      <dgm:t>
        <a:bodyPr/>
        <a:lstStyle/>
        <a:p>
          <a:endParaRPr lang="es-ES"/>
        </a:p>
      </dgm:t>
    </dgm:pt>
    <dgm:pt modelId="{29F0D4F8-1FFE-4425-AF47-9A7956AFAC79}" type="pres">
      <dgm:prSet presAssocID="{4C728307-CE99-49AE-9E99-C8D6F3F5A842}" presName="parentText" presStyleLbl="node1" presStyleIdx="4" presStyleCnt="5">
        <dgm:presLayoutVars>
          <dgm:chMax val="0"/>
          <dgm:bulletEnabled val="1"/>
        </dgm:presLayoutVars>
      </dgm:prSet>
      <dgm:spPr/>
      <dgm:t>
        <a:bodyPr/>
        <a:lstStyle/>
        <a:p>
          <a:endParaRPr lang="es-ES"/>
        </a:p>
      </dgm:t>
    </dgm:pt>
    <dgm:pt modelId="{2276BFAB-9FBE-44AC-8CC9-F0385B9D6D6D}" type="pres">
      <dgm:prSet presAssocID="{4C728307-CE99-49AE-9E99-C8D6F3F5A842}" presName="negativeSpace" presStyleCnt="0"/>
      <dgm:spPr/>
    </dgm:pt>
    <dgm:pt modelId="{4FB2837C-07F9-485B-A91A-11D9E8490D34}" type="pres">
      <dgm:prSet presAssocID="{4C728307-CE99-49AE-9E99-C8D6F3F5A842}" presName="childText" presStyleLbl="conFgAcc1" presStyleIdx="4" presStyleCnt="5">
        <dgm:presLayoutVars>
          <dgm:bulletEnabled val="1"/>
        </dgm:presLayoutVars>
      </dgm:prSet>
      <dgm:spPr/>
      <dgm:t>
        <a:bodyPr/>
        <a:lstStyle/>
        <a:p>
          <a:endParaRPr lang="es-ES"/>
        </a:p>
      </dgm:t>
    </dgm:pt>
  </dgm:ptLst>
  <dgm:cxnLst>
    <dgm:cxn modelId="{2BC277FA-2252-4C5F-A74F-8BF9671EFC75}" srcId="{DCB18F06-F605-4491-9837-F4733910B0E2}" destId="{EE8EAC60-EBCD-4D3A-8197-D89B9445D25C}" srcOrd="2" destOrd="0" parTransId="{53442FD4-F92C-43E3-B3E0-3E721E076B59}" sibTransId="{AC9D94AF-3BD2-4CF4-BA0A-98E86C325727}"/>
    <dgm:cxn modelId="{A3B7B140-F61A-462F-B92E-EFB8E1DF0532}" srcId="{DCB18F06-F605-4491-9837-F4733910B0E2}" destId="{011C7FCF-7A8A-45C6-8F8A-AB7E25E54285}" srcOrd="1" destOrd="0" parTransId="{9F5108D4-E9DD-4748-A78A-7687A1C26D46}" sibTransId="{5FF96DA4-67CA-4D6B-B1B3-E91DFF822F07}"/>
    <dgm:cxn modelId="{53D795D1-FA8C-45A6-B65E-784B01D8FFC7}" type="presOf" srcId="{F9CAFBA1-0599-4DAF-85F2-5052702642B9}" destId="{CCEC39C6-4483-4B78-BBD8-945BD6F259A6}" srcOrd="0" destOrd="1" presId="urn:microsoft.com/office/officeart/2005/8/layout/list1"/>
    <dgm:cxn modelId="{24358EBC-2769-4B22-81DD-14D8E376F90B}" srcId="{4C728307-CE99-49AE-9E99-C8D6F3F5A842}" destId="{5927BBD8-07C2-49F7-9C98-26F8761A4112}" srcOrd="1" destOrd="0" parTransId="{725AB908-A530-42A6-AC38-C4C4962B6A63}" sibTransId="{F34E0FB6-7301-48A2-947B-C17829A1DC64}"/>
    <dgm:cxn modelId="{843E2B54-616C-46A7-A06D-A4BDC28CB5EF}" srcId="{518D1AC6-ADBD-45F1-B7DE-2FE20CC076E8}" destId="{F9CAFBA1-0599-4DAF-85F2-5052702642B9}" srcOrd="1" destOrd="0" parTransId="{1E83FC94-BFDB-4A78-8667-040CC5364125}" sibTransId="{84F42CF4-6549-46A9-AA75-62826413D13A}"/>
    <dgm:cxn modelId="{81689214-ACD0-4AB5-BEB8-87B4DE8DC906}" type="presOf" srcId="{326F0C7F-79BB-483D-B4F2-7AC7E53C4DDF}" destId="{B14B48EF-BCBB-498E-A9C3-353D58CBEBAD}" srcOrd="0" destOrd="0" presId="urn:microsoft.com/office/officeart/2005/8/layout/list1"/>
    <dgm:cxn modelId="{78B324B3-2931-4191-AF0C-FFE33FA129F1}" srcId="{651D0431-2C3C-4035-9817-11ED86C5BF75}" destId="{CC7465AC-4799-4561-A9F7-F97D936FAB8B}" srcOrd="0" destOrd="0" parTransId="{B041345A-DBB6-4A7D-B75B-79ACC01A9E73}" sibTransId="{C989B51C-08C3-43CC-8778-F8AB7EA241B3}"/>
    <dgm:cxn modelId="{74670B74-75F9-4ED7-9A7F-D6150107B99B}" srcId="{651D0431-2C3C-4035-9817-11ED86C5BF75}" destId="{DCB18F06-F605-4491-9837-F4733910B0E2}" srcOrd="3" destOrd="0" parTransId="{5C977BD0-E15D-4157-82E9-FD7722499931}" sibTransId="{71F9C3DE-7D02-46E0-A6A7-02D453A45D2F}"/>
    <dgm:cxn modelId="{0F540EB5-A9B6-4DAB-947B-3E02E842FF5E}" type="presOf" srcId="{CECC9F1C-0559-40F9-984B-75D972156498}" destId="{27C27B46-C809-49DE-8C20-95E75267EFAC}" srcOrd="0" destOrd="3" presId="urn:microsoft.com/office/officeart/2005/8/layout/list1"/>
    <dgm:cxn modelId="{A613B75C-6F1E-4479-8105-1991C155A2EC}" srcId="{518D1AC6-ADBD-45F1-B7DE-2FE20CC076E8}" destId="{A53EA324-0667-4C6B-A598-409B5BB2F8FA}" srcOrd="0" destOrd="0" parTransId="{19022B2E-7592-4C82-8EA4-6E94CBC39E02}" sibTransId="{7D09D92C-F50A-4F6C-802F-718C375DF553}"/>
    <dgm:cxn modelId="{C91D7A42-8F95-4EED-9FA7-3B13632A0657}" type="presOf" srcId="{203C5312-98F2-4ED0-A598-9E933238194B}" destId="{27C27B46-C809-49DE-8C20-95E75267EFAC}" srcOrd="0" destOrd="0" presId="urn:microsoft.com/office/officeart/2005/8/layout/list1"/>
    <dgm:cxn modelId="{88DF3BC0-47A3-4DC2-AE4E-86E9654536DB}" type="presOf" srcId="{518D1AC6-ADBD-45F1-B7DE-2FE20CC076E8}" destId="{1CBFF94D-2C14-4F5B-B84C-6D7BC5640F60}" srcOrd="1" destOrd="0" presId="urn:microsoft.com/office/officeart/2005/8/layout/list1"/>
    <dgm:cxn modelId="{08572943-98AE-4A61-9363-5DC8114E446F}" type="presOf" srcId="{5BECD885-524D-4B16-98CA-240798FD410D}" destId="{4FB2837C-07F9-485B-A91A-11D9E8490D34}" srcOrd="0" destOrd="2" presId="urn:microsoft.com/office/officeart/2005/8/layout/list1"/>
    <dgm:cxn modelId="{8905F7AB-0A28-4AA1-AB03-C6E02C0233A4}" srcId="{4C728307-CE99-49AE-9E99-C8D6F3F5A842}" destId="{CEAD4405-F665-4DA6-994E-AE57A984D89F}" srcOrd="0" destOrd="0" parTransId="{77E13780-187A-4F4E-B46E-88F9094CF4D4}" sibTransId="{7E454B9D-F668-43EC-9699-CFA2E1F8614D}"/>
    <dgm:cxn modelId="{3C173EE4-E3CE-4BED-9FAD-04B61AA6F172}" type="presOf" srcId="{5927BBD8-07C2-49F7-9C98-26F8761A4112}" destId="{4FB2837C-07F9-485B-A91A-11D9E8490D34}" srcOrd="0" destOrd="1" presId="urn:microsoft.com/office/officeart/2005/8/layout/list1"/>
    <dgm:cxn modelId="{8464220B-8CB2-4668-8DB6-59F8F7B7367D}" srcId="{4C728307-CE99-49AE-9E99-C8D6F3F5A842}" destId="{5BECD885-524D-4B16-98CA-240798FD410D}" srcOrd="2" destOrd="0" parTransId="{B3BC3B3D-AF2E-418E-BCD0-21772B35C3CA}" sibTransId="{2D4DE676-84EA-4054-A10E-DB2FE06B4541}"/>
    <dgm:cxn modelId="{49A0C022-FC22-4F58-BF0D-17042FE0F401}" type="presOf" srcId="{1723B048-BA06-4842-B6CD-F14D2BF4BA0E}" destId="{708D8BF1-537F-4E9F-BC18-F8B0F4476D94}" srcOrd="0" destOrd="2" presId="urn:microsoft.com/office/officeart/2005/8/layout/list1"/>
    <dgm:cxn modelId="{1F1D81D7-9320-4B65-A934-5A16BB788B52}" srcId="{DCB18F06-F605-4491-9837-F4733910B0E2}" destId="{203C5312-98F2-4ED0-A598-9E933238194B}" srcOrd="0" destOrd="0" parTransId="{9D4D4F81-7027-4247-B7F7-93B545BE1FE7}" sibTransId="{2B31E399-AC2E-4CB8-A07E-09E24B233BF4}"/>
    <dgm:cxn modelId="{15EECFD0-9831-4132-825E-824F8A6FDCD8}" type="presOf" srcId="{78C7515D-F2C6-482E-980C-E53C73A81F38}" destId="{7A4CAB89-5CD8-4ED3-8961-9B557F12F3C1}" srcOrd="0" destOrd="0" presId="urn:microsoft.com/office/officeart/2005/8/layout/list1"/>
    <dgm:cxn modelId="{6279B238-6C23-4D62-B9A5-E70A5D4EA6A3}" type="presOf" srcId="{518D1AC6-ADBD-45F1-B7DE-2FE20CC076E8}" destId="{74EE0027-E1AE-43F0-8ADC-644120BBA55F}" srcOrd="0" destOrd="0" presId="urn:microsoft.com/office/officeart/2005/8/layout/list1"/>
    <dgm:cxn modelId="{8D835D9B-AB9A-4271-A0FD-F140D060FCD2}" type="presOf" srcId="{EE8EAC60-EBCD-4D3A-8197-D89B9445D25C}" destId="{27C27B46-C809-49DE-8C20-95E75267EFAC}" srcOrd="0" destOrd="2" presId="urn:microsoft.com/office/officeart/2005/8/layout/list1"/>
    <dgm:cxn modelId="{5E4C9C53-A353-4478-A9C1-0E64530F8964}" type="presOf" srcId="{94AF9B0E-5C16-4F0D-9641-9B0201F5B26B}" destId="{B14B48EF-BCBB-498E-A9C3-353D58CBEBAD}" srcOrd="0" destOrd="2" presId="urn:microsoft.com/office/officeart/2005/8/layout/list1"/>
    <dgm:cxn modelId="{FE8E97C9-0E08-4E24-B137-FF9FEEB93AC0}" type="presOf" srcId="{CA6D97D1-F229-4A86-BFCA-94258CCCE813}" destId="{708D8BF1-537F-4E9F-BC18-F8B0F4476D94}" srcOrd="0" destOrd="1" presId="urn:microsoft.com/office/officeart/2005/8/layout/list1"/>
    <dgm:cxn modelId="{6B1793BB-3085-45F5-9047-D41E9E6FA4E3}" srcId="{651D0431-2C3C-4035-9817-11ED86C5BF75}" destId="{78C7515D-F2C6-482E-980C-E53C73A81F38}" srcOrd="1" destOrd="0" parTransId="{83AF0B45-D727-485E-AAB0-F9D0ADA99207}" sibTransId="{D17E9CA5-2EC9-4580-8E49-503A81E90C9E}"/>
    <dgm:cxn modelId="{86014CEC-6360-4DD4-ABCD-8013A4FC0310}" type="presOf" srcId="{4C728307-CE99-49AE-9E99-C8D6F3F5A842}" destId="{29F0D4F8-1FFE-4425-AF47-9A7956AFAC79}" srcOrd="1" destOrd="0" presId="urn:microsoft.com/office/officeart/2005/8/layout/list1"/>
    <dgm:cxn modelId="{5032D699-BD81-4395-A927-77A144E81172}" type="presOf" srcId="{78C7515D-F2C6-482E-980C-E53C73A81F38}" destId="{05A19C1D-4BBD-4F85-A387-2B8905C2B343}" srcOrd="1" destOrd="0" presId="urn:microsoft.com/office/officeart/2005/8/layout/list1"/>
    <dgm:cxn modelId="{6560E3FC-46ED-45E0-8B0E-B4E1B417F966}" type="presOf" srcId="{CC7465AC-4799-4561-A9F7-F97D936FAB8B}" destId="{DE8BE0E0-DE48-467A-8C8F-E573E8AE8125}" srcOrd="0" destOrd="0" presId="urn:microsoft.com/office/officeart/2005/8/layout/list1"/>
    <dgm:cxn modelId="{3385301B-D67B-45E8-A48B-AF5C13C4DF6A}" type="presOf" srcId="{CEAD4405-F665-4DA6-994E-AE57A984D89F}" destId="{4FB2837C-07F9-485B-A91A-11D9E8490D34}" srcOrd="0" destOrd="0" presId="urn:microsoft.com/office/officeart/2005/8/layout/list1"/>
    <dgm:cxn modelId="{76D0D4CA-A660-437B-849C-059B79BE95AC}" srcId="{78C7515D-F2C6-482E-980C-E53C73A81F38}" destId="{94AF9B0E-5C16-4F0D-9641-9B0201F5B26B}" srcOrd="2" destOrd="0" parTransId="{23FF369E-7EDC-4D3E-A5BA-578E95506D3B}" sibTransId="{67D9E756-0121-4FFB-B37D-544E25ECE9B3}"/>
    <dgm:cxn modelId="{C4EFF201-63D9-4772-B2FB-CCD4450CE78A}" srcId="{651D0431-2C3C-4035-9817-11ED86C5BF75}" destId="{4C728307-CE99-49AE-9E99-C8D6F3F5A842}" srcOrd="4" destOrd="0" parTransId="{C57596A1-0FD7-4EBA-A364-4DB990076B77}" sibTransId="{4034E37C-9F8D-4D50-A69B-47CEABAA0283}"/>
    <dgm:cxn modelId="{43E64F9A-BA4B-413F-9D98-641BDEAA8981}" type="presOf" srcId="{ECC907DF-A8B8-40AA-97FB-D96A842D784E}" destId="{B14B48EF-BCBB-498E-A9C3-353D58CBEBAD}" srcOrd="0" destOrd="1" presId="urn:microsoft.com/office/officeart/2005/8/layout/list1"/>
    <dgm:cxn modelId="{80B5C0C3-5291-423E-8DA1-E9162305FFC7}" srcId="{651D0431-2C3C-4035-9817-11ED86C5BF75}" destId="{518D1AC6-ADBD-45F1-B7DE-2FE20CC076E8}" srcOrd="2" destOrd="0" parTransId="{D1300F2A-DAD3-489F-84E8-6C27038FEC00}" sibTransId="{F43B82A7-1514-4153-8454-D136BFD211E9}"/>
    <dgm:cxn modelId="{9868D14C-A57C-4908-AB2D-FDD187EBE1E4}" srcId="{CC7465AC-4799-4561-A9F7-F97D936FAB8B}" destId="{8CC669DB-E9A5-4CFD-9E2F-E00D6906FDE0}" srcOrd="0" destOrd="0" parTransId="{74BD4421-1F03-441A-AB8C-EF222BE95CB5}" sibTransId="{9B5F2E3D-F5E1-42C0-BAB7-E4528589A9E3}"/>
    <dgm:cxn modelId="{F0D9DEA2-04F7-42DC-969F-1749E67BBA67}" type="presOf" srcId="{DCB18F06-F605-4491-9837-F4733910B0E2}" destId="{6FBA96FA-58A1-4394-9724-34109ABA4310}" srcOrd="1" destOrd="0" presId="urn:microsoft.com/office/officeart/2005/8/layout/list1"/>
    <dgm:cxn modelId="{1902EFBB-9347-4219-A62E-5A112CB584BD}" type="presOf" srcId="{8CC669DB-E9A5-4CFD-9E2F-E00D6906FDE0}" destId="{708D8BF1-537F-4E9F-BC18-F8B0F4476D94}" srcOrd="0" destOrd="0" presId="urn:microsoft.com/office/officeart/2005/8/layout/list1"/>
    <dgm:cxn modelId="{294B213B-BD65-4664-8429-864F4B5CF849}" srcId="{78C7515D-F2C6-482E-980C-E53C73A81F38}" destId="{326F0C7F-79BB-483D-B4F2-7AC7E53C4DDF}" srcOrd="0" destOrd="0" parTransId="{24868507-E1C6-4E42-9518-F88248ABBBA1}" sibTransId="{74EE5855-C02E-4D7E-830C-749760B69789}"/>
    <dgm:cxn modelId="{7A7A8C98-3DA4-4E0C-BAFA-AE7EBD8DCC15}" type="presOf" srcId="{651D0431-2C3C-4035-9817-11ED86C5BF75}" destId="{9C38D074-72E5-43D1-A90F-3EF675C943BC}" srcOrd="0" destOrd="0" presId="urn:microsoft.com/office/officeart/2005/8/layout/list1"/>
    <dgm:cxn modelId="{18A43608-5842-4788-9512-2EC5C5129FC1}" type="presOf" srcId="{CC7465AC-4799-4561-A9F7-F97D936FAB8B}" destId="{D7B5FEF4-94F6-496F-BDF1-58D338EA7D21}" srcOrd="1" destOrd="0" presId="urn:microsoft.com/office/officeart/2005/8/layout/list1"/>
    <dgm:cxn modelId="{45A4C672-DF97-42D1-9063-976E11CEA2F6}" type="presOf" srcId="{011C7FCF-7A8A-45C6-8F8A-AB7E25E54285}" destId="{27C27B46-C809-49DE-8C20-95E75267EFAC}" srcOrd="0" destOrd="1" presId="urn:microsoft.com/office/officeart/2005/8/layout/list1"/>
    <dgm:cxn modelId="{0263190E-50F1-4BC2-B87A-B5B41F0F3FD4}" srcId="{CC7465AC-4799-4561-A9F7-F97D936FAB8B}" destId="{1723B048-BA06-4842-B6CD-F14D2BF4BA0E}" srcOrd="2" destOrd="0" parTransId="{14564DA1-12AE-4B64-B7A9-9DEA0E2F39E9}" sibTransId="{20EC93D6-CF94-4A12-9AD6-18FCDD43CB32}"/>
    <dgm:cxn modelId="{9A4B7F86-D38F-4EF6-B4CE-ADDD1DEC59ED}" srcId="{78C7515D-F2C6-482E-980C-E53C73A81F38}" destId="{ECC907DF-A8B8-40AA-97FB-D96A842D784E}" srcOrd="1" destOrd="0" parTransId="{5EAA55F5-A488-4474-BF82-99896139B6F2}" sibTransId="{F77A590A-C231-4996-B390-D544C0921952}"/>
    <dgm:cxn modelId="{F1127866-AF16-485F-8D07-F7829C6F117E}" type="presOf" srcId="{A53EA324-0667-4C6B-A598-409B5BB2F8FA}" destId="{CCEC39C6-4483-4B78-BBD8-945BD6F259A6}" srcOrd="0" destOrd="0" presId="urn:microsoft.com/office/officeart/2005/8/layout/list1"/>
    <dgm:cxn modelId="{1D8EDD18-0A17-4E69-A4C0-C8B04B63DF1A}" srcId="{DCB18F06-F605-4491-9837-F4733910B0E2}" destId="{CECC9F1C-0559-40F9-984B-75D972156498}" srcOrd="3" destOrd="0" parTransId="{124994A0-571A-4595-A13F-8A1E5BFC5028}" sibTransId="{11DE1259-722D-48B2-9475-D5B29AE071B7}"/>
    <dgm:cxn modelId="{B09C6577-7A64-4F1C-958E-3B2BCA0D81F9}" type="presOf" srcId="{4C728307-CE99-49AE-9E99-C8D6F3F5A842}" destId="{41082D19-3138-4352-BAD0-D42A26DEA570}" srcOrd="0" destOrd="0" presId="urn:microsoft.com/office/officeart/2005/8/layout/list1"/>
    <dgm:cxn modelId="{90501684-0338-4BE4-94B8-CE1D44BCB6FB}" srcId="{CC7465AC-4799-4561-A9F7-F97D936FAB8B}" destId="{CA6D97D1-F229-4A86-BFCA-94258CCCE813}" srcOrd="1" destOrd="0" parTransId="{64BCE664-FEE5-4A4A-A65E-5036E382B3D4}" sibTransId="{1C4E916C-FF95-4734-9808-50F26C126C4E}"/>
    <dgm:cxn modelId="{73B45EF6-B170-446C-950B-A66B26C5564F}" type="presOf" srcId="{DCB18F06-F605-4491-9837-F4733910B0E2}" destId="{17534981-6942-4F39-A7B1-AF8AB6FBCB6F}" srcOrd="0" destOrd="0" presId="urn:microsoft.com/office/officeart/2005/8/layout/list1"/>
    <dgm:cxn modelId="{F0BE9F04-66E5-4BBB-BD62-BB0C842214D3}" type="presParOf" srcId="{9C38D074-72E5-43D1-A90F-3EF675C943BC}" destId="{F6371442-46FD-4A42-A32B-E8A6E6616AE3}" srcOrd="0" destOrd="0" presId="urn:microsoft.com/office/officeart/2005/8/layout/list1"/>
    <dgm:cxn modelId="{0867CA25-5E9A-4A62-A187-2C5449CE4FCA}" type="presParOf" srcId="{F6371442-46FD-4A42-A32B-E8A6E6616AE3}" destId="{DE8BE0E0-DE48-467A-8C8F-E573E8AE8125}" srcOrd="0" destOrd="0" presId="urn:microsoft.com/office/officeart/2005/8/layout/list1"/>
    <dgm:cxn modelId="{F814C351-8490-4A89-8DA0-2FABB8B10B09}" type="presParOf" srcId="{F6371442-46FD-4A42-A32B-E8A6E6616AE3}" destId="{D7B5FEF4-94F6-496F-BDF1-58D338EA7D21}" srcOrd="1" destOrd="0" presId="urn:microsoft.com/office/officeart/2005/8/layout/list1"/>
    <dgm:cxn modelId="{372C110F-6A62-41BB-9739-AFBC568DE16E}" type="presParOf" srcId="{9C38D074-72E5-43D1-A90F-3EF675C943BC}" destId="{A4994289-4B7B-426C-AFBF-8141D05B1853}" srcOrd="1" destOrd="0" presId="urn:microsoft.com/office/officeart/2005/8/layout/list1"/>
    <dgm:cxn modelId="{B0A5D9B4-23BD-4E57-9645-B9335830E3D6}" type="presParOf" srcId="{9C38D074-72E5-43D1-A90F-3EF675C943BC}" destId="{708D8BF1-537F-4E9F-BC18-F8B0F4476D94}" srcOrd="2" destOrd="0" presId="urn:microsoft.com/office/officeart/2005/8/layout/list1"/>
    <dgm:cxn modelId="{6318841C-8FE0-47C7-8883-0F16F9B9106E}" type="presParOf" srcId="{9C38D074-72E5-43D1-A90F-3EF675C943BC}" destId="{37D836C5-448F-4CE5-BA64-8F890F3F2765}" srcOrd="3" destOrd="0" presId="urn:microsoft.com/office/officeart/2005/8/layout/list1"/>
    <dgm:cxn modelId="{F8792615-FE61-4FE8-8741-47719013288C}" type="presParOf" srcId="{9C38D074-72E5-43D1-A90F-3EF675C943BC}" destId="{61BFAEC1-057A-4829-89BC-FD4BB75F3BCD}" srcOrd="4" destOrd="0" presId="urn:microsoft.com/office/officeart/2005/8/layout/list1"/>
    <dgm:cxn modelId="{13408D36-0447-4C47-BBC3-4987B0E5B1F3}" type="presParOf" srcId="{61BFAEC1-057A-4829-89BC-FD4BB75F3BCD}" destId="{7A4CAB89-5CD8-4ED3-8961-9B557F12F3C1}" srcOrd="0" destOrd="0" presId="urn:microsoft.com/office/officeart/2005/8/layout/list1"/>
    <dgm:cxn modelId="{1E6F5C4A-61DE-4625-A81F-CEA7AE1CEEC6}" type="presParOf" srcId="{61BFAEC1-057A-4829-89BC-FD4BB75F3BCD}" destId="{05A19C1D-4BBD-4F85-A387-2B8905C2B343}" srcOrd="1" destOrd="0" presId="urn:microsoft.com/office/officeart/2005/8/layout/list1"/>
    <dgm:cxn modelId="{EF7435BA-59DE-4DA9-B4A0-5D1070F0BF49}" type="presParOf" srcId="{9C38D074-72E5-43D1-A90F-3EF675C943BC}" destId="{7EA5E3DE-F4CE-49EE-81F8-5E130F965670}" srcOrd="5" destOrd="0" presId="urn:microsoft.com/office/officeart/2005/8/layout/list1"/>
    <dgm:cxn modelId="{1C28CB75-E56C-4FD3-91FD-1FD64354E094}" type="presParOf" srcId="{9C38D074-72E5-43D1-A90F-3EF675C943BC}" destId="{B14B48EF-BCBB-498E-A9C3-353D58CBEBAD}" srcOrd="6" destOrd="0" presId="urn:microsoft.com/office/officeart/2005/8/layout/list1"/>
    <dgm:cxn modelId="{E2387C25-F8A4-4DCA-8000-733FDD830974}" type="presParOf" srcId="{9C38D074-72E5-43D1-A90F-3EF675C943BC}" destId="{D021E333-986A-4A31-A35D-FF299A8F5CD4}" srcOrd="7" destOrd="0" presId="urn:microsoft.com/office/officeart/2005/8/layout/list1"/>
    <dgm:cxn modelId="{0D93DDAD-C6A8-438B-B6CF-11D56C73FB1D}" type="presParOf" srcId="{9C38D074-72E5-43D1-A90F-3EF675C943BC}" destId="{C1C1ABD4-B41D-4FCA-9A4B-812F243D2D2E}" srcOrd="8" destOrd="0" presId="urn:microsoft.com/office/officeart/2005/8/layout/list1"/>
    <dgm:cxn modelId="{47F80853-E48D-4543-992C-C3F99C168A25}" type="presParOf" srcId="{C1C1ABD4-B41D-4FCA-9A4B-812F243D2D2E}" destId="{74EE0027-E1AE-43F0-8ADC-644120BBA55F}" srcOrd="0" destOrd="0" presId="urn:microsoft.com/office/officeart/2005/8/layout/list1"/>
    <dgm:cxn modelId="{8A274336-BD91-4F21-81D6-EE7D4010F4A5}" type="presParOf" srcId="{C1C1ABD4-B41D-4FCA-9A4B-812F243D2D2E}" destId="{1CBFF94D-2C14-4F5B-B84C-6D7BC5640F60}" srcOrd="1" destOrd="0" presId="urn:microsoft.com/office/officeart/2005/8/layout/list1"/>
    <dgm:cxn modelId="{828C8C7A-692D-4668-AAB0-D8A42978A8ED}" type="presParOf" srcId="{9C38D074-72E5-43D1-A90F-3EF675C943BC}" destId="{7CB09CC0-EF92-43A7-9175-CD3BB5BAA4CB}" srcOrd="9" destOrd="0" presId="urn:microsoft.com/office/officeart/2005/8/layout/list1"/>
    <dgm:cxn modelId="{68AC52AA-7242-4707-843C-6FD0E13EE962}" type="presParOf" srcId="{9C38D074-72E5-43D1-A90F-3EF675C943BC}" destId="{CCEC39C6-4483-4B78-BBD8-945BD6F259A6}" srcOrd="10" destOrd="0" presId="urn:microsoft.com/office/officeart/2005/8/layout/list1"/>
    <dgm:cxn modelId="{9235B793-5734-47B7-89D5-8BD5774BAAAC}" type="presParOf" srcId="{9C38D074-72E5-43D1-A90F-3EF675C943BC}" destId="{D6DB1FE9-590A-4FB8-B5F9-0002E5A27812}" srcOrd="11" destOrd="0" presId="urn:microsoft.com/office/officeart/2005/8/layout/list1"/>
    <dgm:cxn modelId="{3146011B-6466-4F49-A042-D915C18BB4D9}" type="presParOf" srcId="{9C38D074-72E5-43D1-A90F-3EF675C943BC}" destId="{CCE9B256-9986-471C-8D33-55C45432C92C}" srcOrd="12" destOrd="0" presId="urn:microsoft.com/office/officeart/2005/8/layout/list1"/>
    <dgm:cxn modelId="{D89DF3CD-881C-404A-890E-E2752C9E0A6D}" type="presParOf" srcId="{CCE9B256-9986-471C-8D33-55C45432C92C}" destId="{17534981-6942-4F39-A7B1-AF8AB6FBCB6F}" srcOrd="0" destOrd="0" presId="urn:microsoft.com/office/officeart/2005/8/layout/list1"/>
    <dgm:cxn modelId="{A0C60377-A81E-44BA-B346-8FB58F4D1ED7}" type="presParOf" srcId="{CCE9B256-9986-471C-8D33-55C45432C92C}" destId="{6FBA96FA-58A1-4394-9724-34109ABA4310}" srcOrd="1" destOrd="0" presId="urn:microsoft.com/office/officeart/2005/8/layout/list1"/>
    <dgm:cxn modelId="{3F0D777B-56A5-4A5E-A360-B69E2BB70B4B}" type="presParOf" srcId="{9C38D074-72E5-43D1-A90F-3EF675C943BC}" destId="{A1662EA7-24DB-4362-BA93-D4E8797FEB19}" srcOrd="13" destOrd="0" presId="urn:microsoft.com/office/officeart/2005/8/layout/list1"/>
    <dgm:cxn modelId="{4655712A-2096-4438-9B90-020243C04291}" type="presParOf" srcId="{9C38D074-72E5-43D1-A90F-3EF675C943BC}" destId="{27C27B46-C809-49DE-8C20-95E75267EFAC}" srcOrd="14" destOrd="0" presId="urn:microsoft.com/office/officeart/2005/8/layout/list1"/>
    <dgm:cxn modelId="{5D7317AF-75C7-4EF0-931B-A7044F46C493}" type="presParOf" srcId="{9C38D074-72E5-43D1-A90F-3EF675C943BC}" destId="{21AAD321-5E2C-4BF9-A3BB-57F497651525}" srcOrd="15" destOrd="0" presId="urn:microsoft.com/office/officeart/2005/8/layout/list1"/>
    <dgm:cxn modelId="{F2EDF1FA-7A82-45BD-B5F5-6FD8217F7BB8}" type="presParOf" srcId="{9C38D074-72E5-43D1-A90F-3EF675C943BC}" destId="{D4628066-624D-44DF-990B-B1091988B7B5}" srcOrd="16" destOrd="0" presId="urn:microsoft.com/office/officeart/2005/8/layout/list1"/>
    <dgm:cxn modelId="{178FABC5-9B66-44D8-97CF-6CAF48BEEFF9}" type="presParOf" srcId="{D4628066-624D-44DF-990B-B1091988B7B5}" destId="{41082D19-3138-4352-BAD0-D42A26DEA570}" srcOrd="0" destOrd="0" presId="urn:microsoft.com/office/officeart/2005/8/layout/list1"/>
    <dgm:cxn modelId="{57298E8A-5E7B-48B7-83FD-789B76139A13}" type="presParOf" srcId="{D4628066-624D-44DF-990B-B1091988B7B5}" destId="{29F0D4F8-1FFE-4425-AF47-9A7956AFAC79}" srcOrd="1" destOrd="0" presId="urn:microsoft.com/office/officeart/2005/8/layout/list1"/>
    <dgm:cxn modelId="{69FAAE99-2197-4259-8289-0022CB08A73A}" type="presParOf" srcId="{9C38D074-72E5-43D1-A90F-3EF675C943BC}" destId="{2276BFAB-9FBE-44AC-8CC9-F0385B9D6D6D}" srcOrd="17" destOrd="0" presId="urn:microsoft.com/office/officeart/2005/8/layout/list1"/>
    <dgm:cxn modelId="{D8FF1ABB-1F0D-4636-A74A-522B5A4EBBC5}" type="presParOf" srcId="{9C38D074-72E5-43D1-A90F-3EF675C943BC}" destId="{4FB2837C-07F9-485B-A91A-11D9E8490D34}" srcOrd="18" destOrd="0" presId="urn:microsoft.com/office/officeart/2005/8/layout/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366F1D7-3F1E-40F5-B178-88CAB8D5E5B9}" type="doc">
      <dgm:prSet loTypeId="urn:microsoft.com/office/officeart/2005/8/layout/funnel1" loCatId="process" qsTypeId="urn:microsoft.com/office/officeart/2005/8/quickstyle/simple1" qsCatId="simple" csTypeId="urn:microsoft.com/office/officeart/2005/8/colors/colorful4" csCatId="colorful" phldr="1"/>
      <dgm:spPr/>
      <dgm:t>
        <a:bodyPr/>
        <a:lstStyle/>
        <a:p>
          <a:endParaRPr lang="es-ES"/>
        </a:p>
      </dgm:t>
    </dgm:pt>
    <dgm:pt modelId="{CF93DDEB-BFFD-4286-A8EC-005DE86E2651}">
      <dgm:prSet phldrT="[Texto]" custT="1"/>
      <dgm:spPr/>
      <dgm:t>
        <a:bodyPr/>
        <a:lstStyle/>
        <a:p>
          <a:r>
            <a:rPr lang="es-EC" sz="1200" dirty="0" smtClean="0"/>
            <a:t>Identificación de variables de abastecimiento</a:t>
          </a:r>
          <a:endParaRPr lang="es-ES" sz="1200" dirty="0"/>
        </a:p>
      </dgm:t>
    </dgm:pt>
    <dgm:pt modelId="{FF045801-C2BA-4394-8EC1-DA6DC0939081}" type="parTrans" cxnId="{90744DF8-D328-46F5-935D-EBFCE9650CAD}">
      <dgm:prSet/>
      <dgm:spPr/>
      <dgm:t>
        <a:bodyPr/>
        <a:lstStyle/>
        <a:p>
          <a:endParaRPr lang="es-ES"/>
        </a:p>
      </dgm:t>
    </dgm:pt>
    <dgm:pt modelId="{5D62C47B-029A-44E3-9FF7-6EFBE2018326}" type="sibTrans" cxnId="{90744DF8-D328-46F5-935D-EBFCE9650CAD}">
      <dgm:prSet/>
      <dgm:spPr/>
      <dgm:t>
        <a:bodyPr/>
        <a:lstStyle/>
        <a:p>
          <a:endParaRPr lang="es-ES"/>
        </a:p>
      </dgm:t>
    </dgm:pt>
    <dgm:pt modelId="{17B39AEF-6AC9-4D80-ADCF-48EC2B2BDC08}">
      <dgm:prSet phldrT="[Texto]" custT="1"/>
      <dgm:spPr/>
      <dgm:t>
        <a:bodyPr/>
        <a:lstStyle/>
        <a:p>
          <a:r>
            <a:rPr lang="es-MX" sz="1400" b="1" dirty="0" smtClean="0"/>
            <a:t>Describe la situación actual  del segmento</a:t>
          </a:r>
          <a:endParaRPr lang="es-ES" sz="1400" b="1" dirty="0"/>
        </a:p>
      </dgm:t>
    </dgm:pt>
    <dgm:pt modelId="{977B56B3-2CBF-45D6-BE43-B4B513686355}" type="parTrans" cxnId="{B902B783-1DF6-45F9-9A58-A3D656CA2033}">
      <dgm:prSet/>
      <dgm:spPr/>
      <dgm:t>
        <a:bodyPr/>
        <a:lstStyle/>
        <a:p>
          <a:endParaRPr lang="es-ES"/>
        </a:p>
      </dgm:t>
    </dgm:pt>
    <dgm:pt modelId="{7B1A2CD0-9506-42D9-A9CD-7D1EF3EFA09E}" type="sibTrans" cxnId="{B902B783-1DF6-45F9-9A58-A3D656CA2033}">
      <dgm:prSet/>
      <dgm:spPr/>
      <dgm:t>
        <a:bodyPr/>
        <a:lstStyle/>
        <a:p>
          <a:endParaRPr lang="es-ES"/>
        </a:p>
      </dgm:t>
    </dgm:pt>
    <dgm:pt modelId="{276D515C-EA21-4F0F-89BA-034CA331C6EC}">
      <dgm:prSet phldrT="[Texto]" custT="1"/>
      <dgm:spPr/>
      <dgm:t>
        <a:bodyPr/>
        <a:lstStyle/>
        <a:p>
          <a:r>
            <a:rPr lang="es-EC" sz="1200" dirty="0" smtClean="0"/>
            <a:t>Actividades de Influencia</a:t>
          </a:r>
          <a:endParaRPr lang="es-ES" sz="1200" dirty="0"/>
        </a:p>
      </dgm:t>
    </dgm:pt>
    <dgm:pt modelId="{9107677A-D8AD-46AF-8EE4-8832562D559A}" type="parTrans" cxnId="{44577815-223E-45DE-9D84-74B34FDD9D7D}">
      <dgm:prSet/>
      <dgm:spPr/>
      <dgm:t>
        <a:bodyPr/>
        <a:lstStyle/>
        <a:p>
          <a:endParaRPr lang="es-ES"/>
        </a:p>
      </dgm:t>
    </dgm:pt>
    <dgm:pt modelId="{90775250-A1AA-490A-9546-293D306C680F}" type="sibTrans" cxnId="{44577815-223E-45DE-9D84-74B34FDD9D7D}">
      <dgm:prSet/>
      <dgm:spPr/>
      <dgm:t>
        <a:bodyPr/>
        <a:lstStyle/>
        <a:p>
          <a:endParaRPr lang="es-ES"/>
        </a:p>
      </dgm:t>
    </dgm:pt>
    <dgm:pt modelId="{323F998B-608D-4A3C-A84B-45DC9B8BBCCF}">
      <dgm:prSet phldrT="[Texto]"/>
      <dgm:spPr/>
      <dgm:t>
        <a:bodyPr/>
        <a:lstStyle/>
        <a:p>
          <a:r>
            <a:rPr lang="es-EC" dirty="0" smtClean="0"/>
            <a:t>Procesos </a:t>
          </a:r>
          <a:endParaRPr lang="es-ES" dirty="0"/>
        </a:p>
      </dgm:t>
    </dgm:pt>
    <dgm:pt modelId="{1806C65D-5F0D-4AE1-92BB-7C7988F19849}" type="parTrans" cxnId="{7421563F-CA20-4E42-B065-D0B3E14026EC}">
      <dgm:prSet/>
      <dgm:spPr/>
      <dgm:t>
        <a:bodyPr/>
        <a:lstStyle/>
        <a:p>
          <a:endParaRPr lang="es-ES"/>
        </a:p>
      </dgm:t>
    </dgm:pt>
    <dgm:pt modelId="{DAD686F3-6354-45F9-902A-AA525461E120}" type="sibTrans" cxnId="{7421563F-CA20-4E42-B065-D0B3E14026EC}">
      <dgm:prSet/>
      <dgm:spPr/>
      <dgm:t>
        <a:bodyPr/>
        <a:lstStyle/>
        <a:p>
          <a:endParaRPr lang="es-ES"/>
        </a:p>
      </dgm:t>
    </dgm:pt>
    <dgm:pt modelId="{FBAF2809-D079-4EF3-9F5B-8A3BFDA173F4}" type="pres">
      <dgm:prSet presAssocID="{B366F1D7-3F1E-40F5-B178-88CAB8D5E5B9}" presName="Name0" presStyleCnt="0">
        <dgm:presLayoutVars>
          <dgm:chMax val="4"/>
          <dgm:resizeHandles val="exact"/>
        </dgm:presLayoutVars>
      </dgm:prSet>
      <dgm:spPr/>
      <dgm:t>
        <a:bodyPr/>
        <a:lstStyle/>
        <a:p>
          <a:endParaRPr lang="es-ES"/>
        </a:p>
      </dgm:t>
    </dgm:pt>
    <dgm:pt modelId="{B1BCF5C1-4EE6-4360-8511-CE3B067BBBB0}" type="pres">
      <dgm:prSet presAssocID="{B366F1D7-3F1E-40F5-B178-88CAB8D5E5B9}" presName="ellipse" presStyleLbl="trBgShp" presStyleIdx="0" presStyleCnt="1"/>
      <dgm:spPr/>
    </dgm:pt>
    <dgm:pt modelId="{2D2C8091-3A80-4E3E-9538-5255B28E8135}" type="pres">
      <dgm:prSet presAssocID="{B366F1D7-3F1E-40F5-B178-88CAB8D5E5B9}" presName="arrow1" presStyleLbl="fgShp" presStyleIdx="0" presStyleCnt="1"/>
      <dgm:spPr/>
    </dgm:pt>
    <dgm:pt modelId="{3D32B086-B11C-4A78-A0FD-F6E70461BAAF}" type="pres">
      <dgm:prSet presAssocID="{B366F1D7-3F1E-40F5-B178-88CAB8D5E5B9}" presName="rectangle" presStyleLbl="revTx" presStyleIdx="0" presStyleCnt="1">
        <dgm:presLayoutVars>
          <dgm:bulletEnabled val="1"/>
        </dgm:presLayoutVars>
      </dgm:prSet>
      <dgm:spPr/>
      <dgm:t>
        <a:bodyPr/>
        <a:lstStyle/>
        <a:p>
          <a:endParaRPr lang="es-ES"/>
        </a:p>
      </dgm:t>
    </dgm:pt>
    <dgm:pt modelId="{281F6982-9D25-410E-A167-D66ED6EDEC87}" type="pres">
      <dgm:prSet presAssocID="{276D515C-EA21-4F0F-89BA-034CA331C6EC}" presName="item1" presStyleLbl="node1" presStyleIdx="0" presStyleCnt="3">
        <dgm:presLayoutVars>
          <dgm:bulletEnabled val="1"/>
        </dgm:presLayoutVars>
      </dgm:prSet>
      <dgm:spPr/>
      <dgm:t>
        <a:bodyPr/>
        <a:lstStyle/>
        <a:p>
          <a:endParaRPr lang="es-ES"/>
        </a:p>
      </dgm:t>
    </dgm:pt>
    <dgm:pt modelId="{ED5014E4-ADCC-4D9B-9557-DB871753BABB}" type="pres">
      <dgm:prSet presAssocID="{323F998B-608D-4A3C-A84B-45DC9B8BBCCF}" presName="item2" presStyleLbl="node1" presStyleIdx="1" presStyleCnt="3" custLinFactNeighborX="-10939" custLinFactNeighborY="-15157">
        <dgm:presLayoutVars>
          <dgm:bulletEnabled val="1"/>
        </dgm:presLayoutVars>
      </dgm:prSet>
      <dgm:spPr/>
      <dgm:t>
        <a:bodyPr/>
        <a:lstStyle/>
        <a:p>
          <a:endParaRPr lang="es-ES"/>
        </a:p>
      </dgm:t>
    </dgm:pt>
    <dgm:pt modelId="{3135E4C0-9A4F-4DDD-972C-5E15B4D96551}" type="pres">
      <dgm:prSet presAssocID="{17B39AEF-6AC9-4D80-ADCF-48EC2B2BDC08}" presName="item3" presStyleLbl="node1" presStyleIdx="2" presStyleCnt="3" custScaleX="135116" custLinFactNeighborX="18095" custLinFactNeighborY="-784">
        <dgm:presLayoutVars>
          <dgm:bulletEnabled val="1"/>
        </dgm:presLayoutVars>
      </dgm:prSet>
      <dgm:spPr/>
      <dgm:t>
        <a:bodyPr/>
        <a:lstStyle/>
        <a:p>
          <a:endParaRPr lang="es-ES"/>
        </a:p>
      </dgm:t>
    </dgm:pt>
    <dgm:pt modelId="{75AF8FCA-AFA4-47A3-9F97-3766640639C4}" type="pres">
      <dgm:prSet presAssocID="{B366F1D7-3F1E-40F5-B178-88CAB8D5E5B9}" presName="funnel" presStyleLbl="trAlignAcc1" presStyleIdx="0" presStyleCnt="1" custLinFactNeighborX="-38" custLinFactNeighborY="1530"/>
      <dgm:spPr/>
    </dgm:pt>
  </dgm:ptLst>
  <dgm:cxnLst>
    <dgm:cxn modelId="{72E49014-13A1-4719-9DA8-D8A5ADB1D502}" type="presOf" srcId="{276D515C-EA21-4F0F-89BA-034CA331C6EC}" destId="{ED5014E4-ADCC-4D9B-9557-DB871753BABB}" srcOrd="0" destOrd="0" presId="urn:microsoft.com/office/officeart/2005/8/layout/funnel1"/>
    <dgm:cxn modelId="{C0279071-C708-4256-B8D7-57A5650AD794}" type="presOf" srcId="{B366F1D7-3F1E-40F5-B178-88CAB8D5E5B9}" destId="{FBAF2809-D079-4EF3-9F5B-8A3BFDA173F4}" srcOrd="0" destOrd="0" presId="urn:microsoft.com/office/officeart/2005/8/layout/funnel1"/>
    <dgm:cxn modelId="{B902B783-1DF6-45F9-9A58-A3D656CA2033}" srcId="{B366F1D7-3F1E-40F5-B178-88CAB8D5E5B9}" destId="{17B39AEF-6AC9-4D80-ADCF-48EC2B2BDC08}" srcOrd="3" destOrd="0" parTransId="{977B56B3-2CBF-45D6-BE43-B4B513686355}" sibTransId="{7B1A2CD0-9506-42D9-A9CD-7D1EF3EFA09E}"/>
    <dgm:cxn modelId="{804A0789-1CB1-4110-9EF3-6A00F73F5CA2}" type="presOf" srcId="{323F998B-608D-4A3C-A84B-45DC9B8BBCCF}" destId="{281F6982-9D25-410E-A167-D66ED6EDEC87}" srcOrd="0" destOrd="0" presId="urn:microsoft.com/office/officeart/2005/8/layout/funnel1"/>
    <dgm:cxn modelId="{90744DF8-D328-46F5-935D-EBFCE9650CAD}" srcId="{B366F1D7-3F1E-40F5-B178-88CAB8D5E5B9}" destId="{CF93DDEB-BFFD-4286-A8EC-005DE86E2651}" srcOrd="0" destOrd="0" parTransId="{FF045801-C2BA-4394-8EC1-DA6DC0939081}" sibTransId="{5D62C47B-029A-44E3-9FF7-6EFBE2018326}"/>
    <dgm:cxn modelId="{116A5F39-9753-4B40-909D-06B9B366EC65}" type="presOf" srcId="{CF93DDEB-BFFD-4286-A8EC-005DE86E2651}" destId="{3135E4C0-9A4F-4DDD-972C-5E15B4D96551}" srcOrd="0" destOrd="0" presId="urn:microsoft.com/office/officeart/2005/8/layout/funnel1"/>
    <dgm:cxn modelId="{7421563F-CA20-4E42-B065-D0B3E14026EC}" srcId="{B366F1D7-3F1E-40F5-B178-88CAB8D5E5B9}" destId="{323F998B-608D-4A3C-A84B-45DC9B8BBCCF}" srcOrd="2" destOrd="0" parTransId="{1806C65D-5F0D-4AE1-92BB-7C7988F19849}" sibTransId="{DAD686F3-6354-45F9-902A-AA525461E120}"/>
    <dgm:cxn modelId="{D1BA493B-5AD5-4E8B-B8D2-B988536B34F5}" type="presOf" srcId="{17B39AEF-6AC9-4D80-ADCF-48EC2B2BDC08}" destId="{3D32B086-B11C-4A78-A0FD-F6E70461BAAF}" srcOrd="0" destOrd="0" presId="urn:microsoft.com/office/officeart/2005/8/layout/funnel1"/>
    <dgm:cxn modelId="{44577815-223E-45DE-9D84-74B34FDD9D7D}" srcId="{B366F1D7-3F1E-40F5-B178-88CAB8D5E5B9}" destId="{276D515C-EA21-4F0F-89BA-034CA331C6EC}" srcOrd="1" destOrd="0" parTransId="{9107677A-D8AD-46AF-8EE4-8832562D559A}" sibTransId="{90775250-A1AA-490A-9546-293D306C680F}"/>
    <dgm:cxn modelId="{251A271F-DE1D-4062-B26E-D73BE3EF51F9}" type="presParOf" srcId="{FBAF2809-D079-4EF3-9F5B-8A3BFDA173F4}" destId="{B1BCF5C1-4EE6-4360-8511-CE3B067BBBB0}" srcOrd="0" destOrd="0" presId="urn:microsoft.com/office/officeart/2005/8/layout/funnel1"/>
    <dgm:cxn modelId="{297A2EE7-F10A-4992-AD26-88386C365E0B}" type="presParOf" srcId="{FBAF2809-D079-4EF3-9F5B-8A3BFDA173F4}" destId="{2D2C8091-3A80-4E3E-9538-5255B28E8135}" srcOrd="1" destOrd="0" presId="urn:microsoft.com/office/officeart/2005/8/layout/funnel1"/>
    <dgm:cxn modelId="{D8148D30-DA23-4DEB-8995-0FE60CB4AEA3}" type="presParOf" srcId="{FBAF2809-D079-4EF3-9F5B-8A3BFDA173F4}" destId="{3D32B086-B11C-4A78-A0FD-F6E70461BAAF}" srcOrd="2" destOrd="0" presId="urn:microsoft.com/office/officeart/2005/8/layout/funnel1"/>
    <dgm:cxn modelId="{CB0EC229-94BB-47B4-A0EF-9BEF8D0EBF7E}" type="presParOf" srcId="{FBAF2809-D079-4EF3-9F5B-8A3BFDA173F4}" destId="{281F6982-9D25-410E-A167-D66ED6EDEC87}" srcOrd="3" destOrd="0" presId="urn:microsoft.com/office/officeart/2005/8/layout/funnel1"/>
    <dgm:cxn modelId="{90418769-346A-4BE5-BAEB-944AF5124759}" type="presParOf" srcId="{FBAF2809-D079-4EF3-9F5B-8A3BFDA173F4}" destId="{ED5014E4-ADCC-4D9B-9557-DB871753BABB}" srcOrd="4" destOrd="0" presId="urn:microsoft.com/office/officeart/2005/8/layout/funnel1"/>
    <dgm:cxn modelId="{5359E2DA-ECB4-4A76-B715-0234400EEA31}" type="presParOf" srcId="{FBAF2809-D079-4EF3-9F5B-8A3BFDA173F4}" destId="{3135E4C0-9A4F-4DDD-972C-5E15B4D96551}" srcOrd="5" destOrd="0" presId="urn:microsoft.com/office/officeart/2005/8/layout/funnel1"/>
    <dgm:cxn modelId="{A3345F0F-37D0-48FA-A0DE-D62E976A668F}" type="presParOf" srcId="{FBAF2809-D079-4EF3-9F5B-8A3BFDA173F4}" destId="{75AF8FCA-AFA4-47A3-9F97-3766640639C4}" srcOrd="6" destOrd="0" presId="urn:microsoft.com/office/officeart/2005/8/layout/funne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F0E5A4D-76BE-48D4-9D3D-43A6C35C2E63}" type="doc">
      <dgm:prSet loTypeId="urn:microsoft.com/office/officeart/2009/3/layout/RandomtoResultProcess" loCatId="process" qsTypeId="urn:microsoft.com/office/officeart/2005/8/quickstyle/simple1" qsCatId="simple" csTypeId="urn:microsoft.com/office/officeart/2005/8/colors/accent1_2" csCatId="accent1" phldr="1"/>
      <dgm:spPr/>
      <dgm:t>
        <a:bodyPr/>
        <a:lstStyle/>
        <a:p>
          <a:endParaRPr lang="es-ES"/>
        </a:p>
      </dgm:t>
    </dgm:pt>
    <dgm:pt modelId="{B16DFCC5-5F3B-40F8-B701-FE07673A9AF9}">
      <dgm:prSet/>
      <dgm:spPr/>
      <dgm:t>
        <a:bodyPr/>
        <a:lstStyle/>
        <a:p>
          <a:r>
            <a:rPr lang="es-EC" dirty="0" smtClean="0"/>
            <a:t>Muestreo Aleatorio Simple</a:t>
          </a:r>
          <a:endParaRPr lang="es-ES" dirty="0"/>
        </a:p>
      </dgm:t>
    </dgm:pt>
    <dgm:pt modelId="{B71BBF2F-BB3A-4EAB-A54A-54F83157F697}" type="parTrans" cxnId="{CF2316CE-3A35-444C-8661-9CD09516B712}">
      <dgm:prSet/>
      <dgm:spPr/>
      <dgm:t>
        <a:bodyPr/>
        <a:lstStyle/>
        <a:p>
          <a:endParaRPr lang="es-ES"/>
        </a:p>
      </dgm:t>
    </dgm:pt>
    <dgm:pt modelId="{B265B3FF-81FA-4EE8-AA5D-3B34E00FE31E}" type="sibTrans" cxnId="{CF2316CE-3A35-444C-8661-9CD09516B712}">
      <dgm:prSet/>
      <dgm:spPr/>
      <dgm:t>
        <a:bodyPr/>
        <a:lstStyle/>
        <a:p>
          <a:endParaRPr lang="es-ES"/>
        </a:p>
      </dgm:t>
    </dgm:pt>
    <dgm:pt modelId="{AD48B617-7737-4DB0-AC0C-6B6CC6101B64}">
      <dgm:prSet phldrT="[Texto]"/>
      <dgm:spPr/>
      <dgm:t>
        <a:bodyPr/>
        <a:lstStyle/>
        <a:p>
          <a:r>
            <a:rPr lang="es-EC" dirty="0" smtClean="0"/>
            <a:t>Fuente primaria</a:t>
          </a:r>
          <a:endParaRPr lang="es-ES" dirty="0"/>
        </a:p>
      </dgm:t>
    </dgm:pt>
    <dgm:pt modelId="{1C0E5657-E16A-4DCF-8914-662D75FA1F74}" type="parTrans" cxnId="{20B80153-6C16-421E-BB23-1D4B4CB98177}">
      <dgm:prSet/>
      <dgm:spPr/>
      <dgm:t>
        <a:bodyPr/>
        <a:lstStyle/>
        <a:p>
          <a:endParaRPr lang="es-ES"/>
        </a:p>
      </dgm:t>
    </dgm:pt>
    <dgm:pt modelId="{45FAE836-83BF-4593-BBF7-66C0F09FDD0D}" type="sibTrans" cxnId="{20B80153-6C16-421E-BB23-1D4B4CB98177}">
      <dgm:prSet/>
      <dgm:spPr/>
      <dgm:t>
        <a:bodyPr/>
        <a:lstStyle/>
        <a:p>
          <a:endParaRPr lang="es-ES"/>
        </a:p>
      </dgm:t>
    </dgm:pt>
    <dgm:pt modelId="{886BAFEC-66E7-4321-9C39-9B1EE272B963}">
      <dgm:prSet phldrT="[Texto]"/>
      <dgm:spPr/>
      <dgm:t>
        <a:bodyPr/>
        <a:lstStyle/>
        <a:p>
          <a:r>
            <a:rPr lang="es-EC" dirty="0" smtClean="0"/>
            <a:t>Fuente secundaria</a:t>
          </a:r>
          <a:endParaRPr lang="es-ES" dirty="0"/>
        </a:p>
      </dgm:t>
    </dgm:pt>
    <dgm:pt modelId="{30C9B80D-2D28-4C0A-A92F-B78F028703A7}" type="parTrans" cxnId="{7DEE99BD-3E79-4FED-88C4-29272B286C19}">
      <dgm:prSet/>
      <dgm:spPr/>
      <dgm:t>
        <a:bodyPr/>
        <a:lstStyle/>
        <a:p>
          <a:endParaRPr lang="es-ES"/>
        </a:p>
      </dgm:t>
    </dgm:pt>
    <dgm:pt modelId="{A51765CD-EF42-4387-9662-4EA9E99189F8}" type="sibTrans" cxnId="{7DEE99BD-3E79-4FED-88C4-29272B286C19}">
      <dgm:prSet/>
      <dgm:spPr/>
      <dgm:t>
        <a:bodyPr/>
        <a:lstStyle/>
        <a:p>
          <a:endParaRPr lang="es-ES"/>
        </a:p>
      </dgm:t>
    </dgm:pt>
    <dgm:pt modelId="{FDD18441-DAFE-4EF0-8FA2-EF4FF6DF9647}">
      <dgm:prSet phldrT="[Texto]" custT="1"/>
      <dgm:spPr/>
      <dgm:t>
        <a:bodyPr/>
        <a:lstStyle/>
        <a:p>
          <a:r>
            <a:rPr lang="es-EC" sz="1200" dirty="0" smtClean="0"/>
            <a:t>Comerciantes de lubricantes</a:t>
          </a:r>
          <a:endParaRPr lang="es-ES" sz="1200" dirty="0"/>
        </a:p>
      </dgm:t>
    </dgm:pt>
    <dgm:pt modelId="{B6943C11-7316-4805-8447-E19A906CFADD}" type="parTrans" cxnId="{D26335A9-2E2A-4BFD-8AB3-ED0CDCD7CFB3}">
      <dgm:prSet/>
      <dgm:spPr/>
      <dgm:t>
        <a:bodyPr/>
        <a:lstStyle/>
        <a:p>
          <a:endParaRPr lang="es-ES"/>
        </a:p>
      </dgm:t>
    </dgm:pt>
    <dgm:pt modelId="{34D209BF-FE09-4FFE-B6E1-20D467CA493F}" type="sibTrans" cxnId="{D26335A9-2E2A-4BFD-8AB3-ED0CDCD7CFB3}">
      <dgm:prSet/>
      <dgm:spPr/>
      <dgm:t>
        <a:bodyPr/>
        <a:lstStyle/>
        <a:p>
          <a:endParaRPr lang="es-ES"/>
        </a:p>
      </dgm:t>
    </dgm:pt>
    <dgm:pt modelId="{D00ABE4F-06BC-4E9A-8577-02EC88563909}">
      <dgm:prSet phldrT="[Texto]" custT="1"/>
      <dgm:spPr/>
      <dgm:t>
        <a:bodyPr/>
        <a:lstStyle/>
        <a:p>
          <a:r>
            <a:rPr lang="es-EC" sz="1200" dirty="0" smtClean="0"/>
            <a:t>Encuesta</a:t>
          </a:r>
          <a:endParaRPr lang="es-ES" sz="1200" dirty="0"/>
        </a:p>
      </dgm:t>
    </dgm:pt>
    <dgm:pt modelId="{0BA66EF2-835D-4CFD-A3E5-046EB257D712}" type="parTrans" cxnId="{BBBD637C-1712-4CF6-9510-D36F95D59B36}">
      <dgm:prSet/>
      <dgm:spPr/>
      <dgm:t>
        <a:bodyPr/>
        <a:lstStyle/>
        <a:p>
          <a:endParaRPr lang="es-ES"/>
        </a:p>
      </dgm:t>
    </dgm:pt>
    <dgm:pt modelId="{D7EB7B0C-F38B-4463-A0BF-3B3F2B5BE91D}" type="sibTrans" cxnId="{BBBD637C-1712-4CF6-9510-D36F95D59B36}">
      <dgm:prSet/>
      <dgm:spPr/>
      <dgm:t>
        <a:bodyPr/>
        <a:lstStyle/>
        <a:p>
          <a:endParaRPr lang="es-ES"/>
        </a:p>
      </dgm:t>
    </dgm:pt>
    <dgm:pt modelId="{54783A16-3D57-4106-BCFF-F1FBF27B6841}">
      <dgm:prSet phldrT="[Texto]" custT="1"/>
      <dgm:spPr/>
      <dgm:t>
        <a:bodyPr/>
        <a:lstStyle/>
        <a:p>
          <a:r>
            <a:rPr lang="es-EC" sz="1200" dirty="0" smtClean="0"/>
            <a:t>Aduana del Ecuador</a:t>
          </a:r>
          <a:endParaRPr lang="es-ES" sz="1200" dirty="0"/>
        </a:p>
      </dgm:t>
    </dgm:pt>
    <dgm:pt modelId="{B1C57007-A807-4BA7-AC03-38806D45ABFD}" type="parTrans" cxnId="{A7F1BC3C-8225-4DBF-85F4-1DB4169070FE}">
      <dgm:prSet/>
      <dgm:spPr/>
      <dgm:t>
        <a:bodyPr/>
        <a:lstStyle/>
        <a:p>
          <a:endParaRPr lang="es-ES"/>
        </a:p>
      </dgm:t>
    </dgm:pt>
    <dgm:pt modelId="{8F247DDA-F229-4869-9B25-5606399D7C20}" type="sibTrans" cxnId="{A7F1BC3C-8225-4DBF-85F4-1DB4169070FE}">
      <dgm:prSet/>
      <dgm:spPr/>
      <dgm:t>
        <a:bodyPr/>
        <a:lstStyle/>
        <a:p>
          <a:endParaRPr lang="es-ES"/>
        </a:p>
      </dgm:t>
    </dgm:pt>
    <dgm:pt modelId="{96AFF8DE-D975-4016-BB74-B9FF32207102}">
      <dgm:prSet phldrT="[Texto]" custT="1"/>
      <dgm:spPr/>
      <dgm:t>
        <a:bodyPr/>
        <a:lstStyle/>
        <a:p>
          <a:r>
            <a:rPr lang="es-EC" sz="1200" dirty="0" smtClean="0"/>
            <a:t>ARCH</a:t>
          </a:r>
          <a:endParaRPr lang="es-ES" sz="1200" dirty="0"/>
        </a:p>
      </dgm:t>
    </dgm:pt>
    <dgm:pt modelId="{A92C5A42-450A-4488-A1FA-40B4F0A8B9EE}" type="parTrans" cxnId="{D087583D-2154-4ED5-BBEA-1F574F4AEC4F}">
      <dgm:prSet/>
      <dgm:spPr/>
      <dgm:t>
        <a:bodyPr/>
        <a:lstStyle/>
        <a:p>
          <a:endParaRPr lang="es-ES"/>
        </a:p>
      </dgm:t>
    </dgm:pt>
    <dgm:pt modelId="{81B621FC-B43C-4C0D-B61D-3E81041C895E}" type="sibTrans" cxnId="{D087583D-2154-4ED5-BBEA-1F574F4AEC4F}">
      <dgm:prSet/>
      <dgm:spPr/>
      <dgm:t>
        <a:bodyPr/>
        <a:lstStyle/>
        <a:p>
          <a:endParaRPr lang="es-ES"/>
        </a:p>
      </dgm:t>
    </dgm:pt>
    <dgm:pt modelId="{E903AB75-3637-46BD-A6E6-50FAB46687F0}">
      <dgm:prSet phldrT="[Texto]" custT="1"/>
      <dgm:spPr/>
      <dgm:t>
        <a:bodyPr/>
        <a:lstStyle/>
        <a:p>
          <a:r>
            <a:rPr lang="es-EC" sz="1200" dirty="0" smtClean="0"/>
            <a:t>AEADE</a:t>
          </a:r>
          <a:endParaRPr lang="es-ES" sz="1200" dirty="0"/>
        </a:p>
      </dgm:t>
    </dgm:pt>
    <dgm:pt modelId="{C43D76E3-4B93-45FD-B392-B69A345F81D2}" type="parTrans" cxnId="{16CC6AB0-6DC3-47F5-8B50-41703F55F3A0}">
      <dgm:prSet/>
      <dgm:spPr/>
      <dgm:t>
        <a:bodyPr/>
        <a:lstStyle/>
        <a:p>
          <a:endParaRPr lang="es-ES"/>
        </a:p>
      </dgm:t>
    </dgm:pt>
    <dgm:pt modelId="{5C2BD036-BBE6-4834-8F7E-CB92D1FB8202}" type="sibTrans" cxnId="{16CC6AB0-6DC3-47F5-8B50-41703F55F3A0}">
      <dgm:prSet/>
      <dgm:spPr/>
      <dgm:t>
        <a:bodyPr/>
        <a:lstStyle/>
        <a:p>
          <a:endParaRPr lang="es-ES"/>
        </a:p>
      </dgm:t>
    </dgm:pt>
    <dgm:pt modelId="{98310E9D-4CBC-4ECF-BA4C-18D53F07603F}">
      <dgm:prSet phldrT="[Texto]" custT="1"/>
      <dgm:spPr/>
      <dgm:t>
        <a:bodyPr/>
        <a:lstStyle/>
        <a:p>
          <a:r>
            <a:rPr lang="es-EC" sz="1200" dirty="0" smtClean="0"/>
            <a:t>SRI</a:t>
          </a:r>
          <a:endParaRPr lang="es-ES" sz="1200" dirty="0"/>
        </a:p>
      </dgm:t>
    </dgm:pt>
    <dgm:pt modelId="{E3A4011B-4724-449C-AEB5-174F24ECC419}" type="parTrans" cxnId="{4D0CC853-FB7D-486D-8142-EAC01C7394A3}">
      <dgm:prSet/>
      <dgm:spPr/>
      <dgm:t>
        <a:bodyPr/>
        <a:lstStyle/>
        <a:p>
          <a:endParaRPr lang="es-ES"/>
        </a:p>
      </dgm:t>
    </dgm:pt>
    <dgm:pt modelId="{B016F140-80B3-41AD-872D-BA3085DCFE71}" type="sibTrans" cxnId="{4D0CC853-FB7D-486D-8142-EAC01C7394A3}">
      <dgm:prSet/>
      <dgm:spPr/>
      <dgm:t>
        <a:bodyPr/>
        <a:lstStyle/>
        <a:p>
          <a:endParaRPr lang="es-ES"/>
        </a:p>
      </dgm:t>
    </dgm:pt>
    <dgm:pt modelId="{D40B90A7-E095-4A3E-809D-A60C2E00A72A}">
      <dgm:prSet phldrT="[Texto]"/>
      <dgm:spPr/>
      <dgm:t>
        <a:bodyPr/>
        <a:lstStyle/>
        <a:p>
          <a:r>
            <a:rPr lang="es-EC" dirty="0" smtClean="0"/>
            <a:t>Fuente externa</a:t>
          </a:r>
          <a:endParaRPr lang="es-ES" dirty="0"/>
        </a:p>
      </dgm:t>
    </dgm:pt>
    <dgm:pt modelId="{185A8E21-6232-41B1-A7BA-EF3FF3703FA3}" type="sibTrans" cxnId="{2B25CDC6-70BD-4D56-9A2B-59034EEECC11}">
      <dgm:prSet/>
      <dgm:spPr/>
      <dgm:t>
        <a:bodyPr/>
        <a:lstStyle/>
        <a:p>
          <a:endParaRPr lang="es-ES"/>
        </a:p>
      </dgm:t>
    </dgm:pt>
    <dgm:pt modelId="{35EBB5DF-08B9-4661-911A-B5A86128F244}" type="parTrans" cxnId="{2B25CDC6-70BD-4D56-9A2B-59034EEECC11}">
      <dgm:prSet/>
      <dgm:spPr/>
      <dgm:t>
        <a:bodyPr/>
        <a:lstStyle/>
        <a:p>
          <a:endParaRPr lang="es-ES"/>
        </a:p>
      </dgm:t>
    </dgm:pt>
    <dgm:pt modelId="{34483AA1-6CEB-455A-9684-169473CCFE0E}" type="pres">
      <dgm:prSet presAssocID="{7F0E5A4D-76BE-48D4-9D3D-43A6C35C2E63}" presName="Name0" presStyleCnt="0">
        <dgm:presLayoutVars>
          <dgm:dir/>
          <dgm:animOne val="branch"/>
          <dgm:animLvl val="lvl"/>
        </dgm:presLayoutVars>
      </dgm:prSet>
      <dgm:spPr/>
      <dgm:t>
        <a:bodyPr/>
        <a:lstStyle/>
        <a:p>
          <a:endParaRPr lang="es-ES"/>
        </a:p>
      </dgm:t>
    </dgm:pt>
    <dgm:pt modelId="{A9588577-011A-45B0-BA96-F915C8E4E4DB}" type="pres">
      <dgm:prSet presAssocID="{B16DFCC5-5F3B-40F8-B701-FE07673A9AF9}" presName="chaos" presStyleCnt="0"/>
      <dgm:spPr/>
    </dgm:pt>
    <dgm:pt modelId="{48CCC386-B729-4180-8D78-7F4CF44DE120}" type="pres">
      <dgm:prSet presAssocID="{B16DFCC5-5F3B-40F8-B701-FE07673A9AF9}" presName="parTx1" presStyleLbl="revTx" presStyleIdx="0" presStyleCnt="6" custLinFactNeighborX="-50738" custLinFactNeighborY="73902"/>
      <dgm:spPr/>
      <dgm:t>
        <a:bodyPr/>
        <a:lstStyle/>
        <a:p>
          <a:endParaRPr lang="es-ES"/>
        </a:p>
      </dgm:t>
    </dgm:pt>
    <dgm:pt modelId="{F7371802-DC2F-4934-9C37-C453A5723C6A}" type="pres">
      <dgm:prSet presAssocID="{B16DFCC5-5F3B-40F8-B701-FE07673A9AF9}" presName="c1" presStyleLbl="node1" presStyleIdx="0" presStyleCnt="19" custLinFactX="-300000" custLinFactY="106165" custLinFactNeighborX="-337843" custLinFactNeighborY="200000"/>
      <dgm:spPr/>
    </dgm:pt>
    <dgm:pt modelId="{68AC5825-69D6-4153-A209-6CFE1B7C1353}" type="pres">
      <dgm:prSet presAssocID="{B16DFCC5-5F3B-40F8-B701-FE07673A9AF9}" presName="c2" presStyleLbl="node1" presStyleIdx="1" presStyleCnt="19" custLinFactX="-300000" custLinFactY="106165" custLinFactNeighborX="-337843" custLinFactNeighborY="200000"/>
      <dgm:spPr/>
    </dgm:pt>
    <dgm:pt modelId="{82C9BF4A-9332-4157-8C73-599B15D0519A}" type="pres">
      <dgm:prSet presAssocID="{B16DFCC5-5F3B-40F8-B701-FE07673A9AF9}" presName="c3" presStyleLbl="node1" presStyleIdx="2" presStyleCnt="19" custLinFactX="-181546" custLinFactY="94833" custLinFactNeighborX="-200000" custLinFactNeighborY="100000"/>
      <dgm:spPr/>
    </dgm:pt>
    <dgm:pt modelId="{99B94C79-21B8-44F3-868F-3FB4774611D3}" type="pres">
      <dgm:prSet presAssocID="{B16DFCC5-5F3B-40F8-B701-FE07673A9AF9}" presName="c4" presStyleLbl="node1" presStyleIdx="3" presStyleCnt="19" custLinFactX="-300000" custLinFactY="106165" custLinFactNeighborX="-337843" custLinFactNeighborY="200000"/>
      <dgm:spPr/>
    </dgm:pt>
    <dgm:pt modelId="{A6EEDB01-A68D-488E-B502-1E7577D952E1}" type="pres">
      <dgm:prSet presAssocID="{B16DFCC5-5F3B-40F8-B701-FE07673A9AF9}" presName="c5" presStyleLbl="node1" presStyleIdx="4" presStyleCnt="19" custLinFactX="-300000" custLinFactY="106165" custLinFactNeighborX="-337843" custLinFactNeighborY="200000"/>
      <dgm:spPr/>
    </dgm:pt>
    <dgm:pt modelId="{0E259DC1-DADD-4A84-84AE-0572D50BC88F}" type="pres">
      <dgm:prSet presAssocID="{B16DFCC5-5F3B-40F8-B701-FE07673A9AF9}" presName="c6" presStyleLbl="node1" presStyleIdx="5" presStyleCnt="19" custLinFactX="-300000" custLinFactY="106165" custLinFactNeighborX="-337843" custLinFactNeighborY="200000"/>
      <dgm:spPr/>
    </dgm:pt>
    <dgm:pt modelId="{F6841B84-FCB1-47A9-8757-3BC019B916EF}" type="pres">
      <dgm:prSet presAssocID="{B16DFCC5-5F3B-40F8-B701-FE07673A9AF9}" presName="c7" presStyleLbl="node1" presStyleIdx="6" presStyleCnt="19" custLinFactX="-200000" custLinFactY="94833" custLinFactNeighborX="-205900" custLinFactNeighborY="100000"/>
      <dgm:spPr/>
    </dgm:pt>
    <dgm:pt modelId="{1DBC0769-8E04-4000-9042-B3CE4C2D871F}" type="pres">
      <dgm:prSet presAssocID="{B16DFCC5-5F3B-40F8-B701-FE07673A9AF9}" presName="c8" presStyleLbl="node1" presStyleIdx="7" presStyleCnt="19" custLinFactX="-300000" custLinFactY="106165" custLinFactNeighborX="-337843" custLinFactNeighborY="200000"/>
      <dgm:spPr/>
    </dgm:pt>
    <dgm:pt modelId="{4AD2FFA4-757B-468D-9704-B4D365544061}" type="pres">
      <dgm:prSet presAssocID="{B16DFCC5-5F3B-40F8-B701-FE07673A9AF9}" presName="c9" presStyleLbl="node1" presStyleIdx="8" presStyleCnt="19" custLinFactX="-300000" custLinFactY="106165" custLinFactNeighborX="-337843" custLinFactNeighborY="200000"/>
      <dgm:spPr/>
    </dgm:pt>
    <dgm:pt modelId="{5F4DFBE2-2EC7-4377-9562-D65336256F39}" type="pres">
      <dgm:prSet presAssocID="{B16DFCC5-5F3B-40F8-B701-FE07673A9AF9}" presName="c10" presStyleLbl="node1" presStyleIdx="9" presStyleCnt="19" custLinFactX="-100000" custLinFactY="24025" custLinFactNeighborX="-143089" custLinFactNeighborY="100000"/>
      <dgm:spPr/>
    </dgm:pt>
    <dgm:pt modelId="{8DAEA182-A506-4BBB-84D9-ACA736591E4F}" type="pres">
      <dgm:prSet presAssocID="{B16DFCC5-5F3B-40F8-B701-FE07673A9AF9}" presName="c11" presStyleLbl="node1" presStyleIdx="10" presStyleCnt="19" custLinFactX="-300000" custLinFactY="106165" custLinFactNeighborX="-337843" custLinFactNeighborY="200000"/>
      <dgm:spPr/>
    </dgm:pt>
    <dgm:pt modelId="{4E873DB3-D9A4-4E8E-9559-B1F4DE1B9353}" type="pres">
      <dgm:prSet presAssocID="{B16DFCC5-5F3B-40F8-B701-FE07673A9AF9}" presName="c12" presStyleLbl="node1" presStyleIdx="11" presStyleCnt="19" custLinFactX="-200000" custLinFactY="94833" custLinFactNeighborX="-205900" custLinFactNeighborY="100000"/>
      <dgm:spPr/>
    </dgm:pt>
    <dgm:pt modelId="{81CFC031-7B98-4D18-AD33-41B7C0CAF6B9}" type="pres">
      <dgm:prSet presAssocID="{B16DFCC5-5F3B-40F8-B701-FE07673A9AF9}" presName="c13" presStyleLbl="node1" presStyleIdx="12" presStyleCnt="19" custLinFactX="-100000" custLinFactY="33947" custLinFactNeighborX="-179056" custLinFactNeighborY="100000"/>
      <dgm:spPr/>
    </dgm:pt>
    <dgm:pt modelId="{876D273C-AB66-47E3-8679-36C8CC5C0FF5}" type="pres">
      <dgm:prSet presAssocID="{B16DFCC5-5F3B-40F8-B701-FE07673A9AF9}" presName="c14" presStyleLbl="node1" presStyleIdx="13" presStyleCnt="19" custLinFactX="-300000" custLinFactY="106165" custLinFactNeighborX="-337843" custLinFactNeighborY="200000"/>
      <dgm:spPr/>
    </dgm:pt>
    <dgm:pt modelId="{7A680BBC-3E26-4B59-9FDA-9A32D830797A}" type="pres">
      <dgm:prSet presAssocID="{B16DFCC5-5F3B-40F8-B701-FE07673A9AF9}" presName="c15" presStyleLbl="node1" presStyleIdx="14" presStyleCnt="19" custLinFactX="-200000" custLinFactY="94833" custLinFactNeighborX="-205900" custLinFactNeighborY="100000"/>
      <dgm:spPr/>
    </dgm:pt>
    <dgm:pt modelId="{1D4C5E9B-C6F9-4796-9E73-FC39DEB9954F}" type="pres">
      <dgm:prSet presAssocID="{B16DFCC5-5F3B-40F8-B701-FE07673A9AF9}" presName="c16" presStyleLbl="node1" presStyleIdx="15" presStyleCnt="19" custLinFactX="-300000" custLinFactY="106165" custLinFactNeighborX="-337843" custLinFactNeighborY="200000"/>
      <dgm:spPr/>
    </dgm:pt>
    <dgm:pt modelId="{2029C06F-9CB0-4F3B-BAC7-2E03404B9D38}" type="pres">
      <dgm:prSet presAssocID="{B16DFCC5-5F3B-40F8-B701-FE07673A9AF9}" presName="c17" presStyleLbl="node1" presStyleIdx="16" presStyleCnt="19" custLinFactX="-100000" custLinFactY="33947" custLinFactNeighborX="-179056" custLinFactNeighborY="100000"/>
      <dgm:spPr/>
    </dgm:pt>
    <dgm:pt modelId="{B3E9C67A-711D-49BA-BC0B-ED69B6FFD06C}" type="pres">
      <dgm:prSet presAssocID="{B16DFCC5-5F3B-40F8-B701-FE07673A9AF9}" presName="c18" presStyleLbl="node1" presStyleIdx="17" presStyleCnt="19" custLinFactX="-200000" custLinFactY="94833" custLinFactNeighborX="-205900" custLinFactNeighborY="100000"/>
      <dgm:spPr/>
    </dgm:pt>
    <dgm:pt modelId="{3FF9015F-BE95-4237-A302-5E943E555BB3}" type="pres">
      <dgm:prSet presAssocID="{B265B3FF-81FA-4EE8-AA5D-3B34E00FE31E}" presName="chevronComposite1" presStyleCnt="0"/>
      <dgm:spPr/>
    </dgm:pt>
    <dgm:pt modelId="{74580B5D-854B-4937-B82F-CB9D3FB6B254}" type="pres">
      <dgm:prSet presAssocID="{B265B3FF-81FA-4EE8-AA5D-3B34E00FE31E}" presName="chevron1" presStyleLbl="sibTrans2D1" presStyleIdx="0" presStyleCnt="3"/>
      <dgm:spPr>
        <a:noFill/>
      </dgm:spPr>
    </dgm:pt>
    <dgm:pt modelId="{24027F34-1AF9-423A-9C8D-C9259AD57F4A}" type="pres">
      <dgm:prSet presAssocID="{B265B3FF-81FA-4EE8-AA5D-3B34E00FE31E}" presName="spChevron1" presStyleCnt="0"/>
      <dgm:spPr/>
    </dgm:pt>
    <dgm:pt modelId="{428F5B57-4EFF-4D4E-A8E2-B94927A3878A}" type="pres">
      <dgm:prSet presAssocID="{D40B90A7-E095-4A3E-809D-A60C2E00A72A}" presName="middle" presStyleCnt="0"/>
      <dgm:spPr/>
    </dgm:pt>
    <dgm:pt modelId="{D2AD0079-8E8E-4DDB-BD86-C5172E23B558}" type="pres">
      <dgm:prSet presAssocID="{D40B90A7-E095-4A3E-809D-A60C2E00A72A}" presName="parTxMid" presStyleLbl="revTx" presStyleIdx="1" presStyleCnt="6"/>
      <dgm:spPr/>
      <dgm:t>
        <a:bodyPr/>
        <a:lstStyle/>
        <a:p>
          <a:endParaRPr lang="es-ES"/>
        </a:p>
      </dgm:t>
    </dgm:pt>
    <dgm:pt modelId="{497E583B-161E-4BC8-90D1-33B9BF309A71}" type="pres">
      <dgm:prSet presAssocID="{D40B90A7-E095-4A3E-809D-A60C2E00A72A}" presName="desTxMid" presStyleLbl="revTx" presStyleIdx="2" presStyleCnt="6" custScaleY="51972" custLinFactNeighborX="-1071" custLinFactNeighborY="-31598">
        <dgm:presLayoutVars>
          <dgm:bulletEnabled val="1"/>
        </dgm:presLayoutVars>
      </dgm:prSet>
      <dgm:spPr/>
      <dgm:t>
        <a:bodyPr/>
        <a:lstStyle/>
        <a:p>
          <a:endParaRPr lang="es-ES"/>
        </a:p>
      </dgm:t>
    </dgm:pt>
    <dgm:pt modelId="{9D3E455B-EEAF-4894-83E7-7E3B03265C2D}" type="pres">
      <dgm:prSet presAssocID="{D40B90A7-E095-4A3E-809D-A60C2E00A72A}" presName="spMid" presStyleCnt="0"/>
      <dgm:spPr/>
    </dgm:pt>
    <dgm:pt modelId="{5050F878-4B25-4DDB-8DD3-7935383940D5}" type="pres">
      <dgm:prSet presAssocID="{185A8E21-6232-41B1-A7BA-EF3FF3703FA3}" presName="chevronComposite1" presStyleCnt="0"/>
      <dgm:spPr/>
    </dgm:pt>
    <dgm:pt modelId="{FBACF392-F98F-4AA5-854C-20CD0C1E2C10}" type="pres">
      <dgm:prSet presAssocID="{185A8E21-6232-41B1-A7BA-EF3FF3703FA3}" presName="chevron1" presStyleLbl="sibTrans2D1" presStyleIdx="1" presStyleCnt="3"/>
      <dgm:spPr/>
    </dgm:pt>
    <dgm:pt modelId="{10881C90-D9F2-4B17-BA92-39C5BF18785D}" type="pres">
      <dgm:prSet presAssocID="{185A8E21-6232-41B1-A7BA-EF3FF3703FA3}" presName="spChevron1" presStyleCnt="0"/>
      <dgm:spPr/>
    </dgm:pt>
    <dgm:pt modelId="{AC33A8AF-87E1-40DE-9D4F-092899A813A6}" type="pres">
      <dgm:prSet presAssocID="{AD48B617-7737-4DB0-AC0C-6B6CC6101B64}" presName="middle" presStyleCnt="0"/>
      <dgm:spPr/>
    </dgm:pt>
    <dgm:pt modelId="{344DD318-BBB8-4B9C-82D9-E24BD887049D}" type="pres">
      <dgm:prSet presAssocID="{AD48B617-7737-4DB0-AC0C-6B6CC6101B64}" presName="parTxMid" presStyleLbl="revTx" presStyleIdx="3" presStyleCnt="6"/>
      <dgm:spPr/>
      <dgm:t>
        <a:bodyPr/>
        <a:lstStyle/>
        <a:p>
          <a:endParaRPr lang="es-ES"/>
        </a:p>
      </dgm:t>
    </dgm:pt>
    <dgm:pt modelId="{1937BB3A-B6B5-424A-801B-3B29DFA4E25C}" type="pres">
      <dgm:prSet presAssocID="{AD48B617-7737-4DB0-AC0C-6B6CC6101B64}" presName="desTxMid" presStyleLbl="revTx" presStyleIdx="4" presStyleCnt="6" custScaleY="30906" custLinFactNeighborX="-3712" custLinFactNeighborY="-36112">
        <dgm:presLayoutVars>
          <dgm:bulletEnabled val="1"/>
        </dgm:presLayoutVars>
      </dgm:prSet>
      <dgm:spPr/>
      <dgm:t>
        <a:bodyPr/>
        <a:lstStyle/>
        <a:p>
          <a:endParaRPr lang="es-ES"/>
        </a:p>
      </dgm:t>
    </dgm:pt>
    <dgm:pt modelId="{047EA48D-7BE9-4CED-B683-F64DDFE93C75}" type="pres">
      <dgm:prSet presAssocID="{AD48B617-7737-4DB0-AC0C-6B6CC6101B64}" presName="spMid" presStyleCnt="0"/>
      <dgm:spPr/>
    </dgm:pt>
    <dgm:pt modelId="{F0D9D291-DC89-4E1F-A95C-14E8B44989F7}" type="pres">
      <dgm:prSet presAssocID="{45FAE836-83BF-4593-BBF7-66C0F09FDD0D}" presName="chevronComposite1" presStyleCnt="0"/>
      <dgm:spPr/>
    </dgm:pt>
    <dgm:pt modelId="{097C718C-F3A0-4520-99A2-738332C50619}" type="pres">
      <dgm:prSet presAssocID="{45FAE836-83BF-4593-BBF7-66C0F09FDD0D}" presName="chevron1" presStyleLbl="sibTrans2D1" presStyleIdx="2" presStyleCnt="3"/>
      <dgm:spPr/>
    </dgm:pt>
    <dgm:pt modelId="{07B30EE7-9920-49FD-B6DE-0CDAFA1B872A}" type="pres">
      <dgm:prSet presAssocID="{45FAE836-83BF-4593-BBF7-66C0F09FDD0D}" presName="spChevron1" presStyleCnt="0"/>
      <dgm:spPr/>
    </dgm:pt>
    <dgm:pt modelId="{6433DE64-5841-4FE3-B282-016E27D51775}" type="pres">
      <dgm:prSet presAssocID="{886BAFEC-66E7-4321-9C39-9B1EE272B963}" presName="last" presStyleCnt="0"/>
      <dgm:spPr/>
    </dgm:pt>
    <dgm:pt modelId="{3345500C-1A5B-4623-A5D4-A236991C6060}" type="pres">
      <dgm:prSet presAssocID="{886BAFEC-66E7-4321-9C39-9B1EE272B963}" presName="circleTx" presStyleLbl="node1" presStyleIdx="18" presStyleCnt="19"/>
      <dgm:spPr/>
      <dgm:t>
        <a:bodyPr/>
        <a:lstStyle/>
        <a:p>
          <a:endParaRPr lang="es-ES"/>
        </a:p>
      </dgm:t>
    </dgm:pt>
    <dgm:pt modelId="{21127512-7C7B-4340-828D-FAA2AE2DF6ED}" type="pres">
      <dgm:prSet presAssocID="{886BAFEC-66E7-4321-9C39-9B1EE272B963}" presName="desTxN" presStyleLbl="revTx" presStyleIdx="5" presStyleCnt="6">
        <dgm:presLayoutVars>
          <dgm:bulletEnabled val="1"/>
        </dgm:presLayoutVars>
      </dgm:prSet>
      <dgm:spPr/>
      <dgm:t>
        <a:bodyPr/>
        <a:lstStyle/>
        <a:p>
          <a:endParaRPr lang="es-ES"/>
        </a:p>
      </dgm:t>
    </dgm:pt>
    <dgm:pt modelId="{077EC3E1-7216-41C9-B7EA-061A05374805}" type="pres">
      <dgm:prSet presAssocID="{886BAFEC-66E7-4321-9C39-9B1EE272B963}" presName="spN" presStyleCnt="0"/>
      <dgm:spPr/>
    </dgm:pt>
  </dgm:ptLst>
  <dgm:cxnLst>
    <dgm:cxn modelId="{2B2ACF38-E171-4D49-976D-2B679132C48F}" type="presOf" srcId="{E903AB75-3637-46BD-A6E6-50FAB46687F0}" destId="{21127512-7C7B-4340-828D-FAA2AE2DF6ED}" srcOrd="0" destOrd="2" presId="urn:microsoft.com/office/officeart/2009/3/layout/RandomtoResultProcess"/>
    <dgm:cxn modelId="{460DBB0C-04F3-4BE2-92FA-E5EDD25EFA51}" type="presOf" srcId="{96AFF8DE-D975-4016-BB74-B9FF32207102}" destId="{21127512-7C7B-4340-828D-FAA2AE2DF6ED}" srcOrd="0" destOrd="1" presId="urn:microsoft.com/office/officeart/2009/3/layout/RandomtoResultProcess"/>
    <dgm:cxn modelId="{D26335A9-2E2A-4BFD-8AB3-ED0CDCD7CFB3}" srcId="{D40B90A7-E095-4A3E-809D-A60C2E00A72A}" destId="{FDD18441-DAFE-4EF0-8FA2-EF4FF6DF9647}" srcOrd="0" destOrd="0" parTransId="{B6943C11-7316-4805-8447-E19A906CFADD}" sibTransId="{34D209BF-FE09-4FFE-B6E1-20D467CA493F}"/>
    <dgm:cxn modelId="{9DA7DFCA-846E-4D1E-B8A2-B47B9C6C0C62}" type="presOf" srcId="{886BAFEC-66E7-4321-9C39-9B1EE272B963}" destId="{3345500C-1A5B-4623-A5D4-A236991C6060}" srcOrd="0" destOrd="0" presId="urn:microsoft.com/office/officeart/2009/3/layout/RandomtoResultProcess"/>
    <dgm:cxn modelId="{16CC6AB0-6DC3-47F5-8B50-41703F55F3A0}" srcId="{886BAFEC-66E7-4321-9C39-9B1EE272B963}" destId="{E903AB75-3637-46BD-A6E6-50FAB46687F0}" srcOrd="2" destOrd="0" parTransId="{C43D76E3-4B93-45FD-B392-B69A345F81D2}" sibTransId="{5C2BD036-BBE6-4834-8F7E-CB92D1FB8202}"/>
    <dgm:cxn modelId="{AC6C4948-61F4-419D-A2FE-E36F3BCB8051}" type="presOf" srcId="{D00ABE4F-06BC-4E9A-8577-02EC88563909}" destId="{1937BB3A-B6B5-424A-801B-3B29DFA4E25C}" srcOrd="0" destOrd="0" presId="urn:microsoft.com/office/officeart/2009/3/layout/RandomtoResultProcess"/>
    <dgm:cxn modelId="{A7F1BC3C-8225-4DBF-85F4-1DB4169070FE}" srcId="{886BAFEC-66E7-4321-9C39-9B1EE272B963}" destId="{54783A16-3D57-4106-BCFF-F1FBF27B6841}" srcOrd="0" destOrd="0" parTransId="{B1C57007-A807-4BA7-AC03-38806D45ABFD}" sibTransId="{8F247DDA-F229-4869-9B25-5606399D7C20}"/>
    <dgm:cxn modelId="{8AA8F0DE-D5EA-4173-B8EE-332FAED88EA5}" type="presOf" srcId="{B16DFCC5-5F3B-40F8-B701-FE07673A9AF9}" destId="{48CCC386-B729-4180-8D78-7F4CF44DE120}" srcOrd="0" destOrd="0" presId="urn:microsoft.com/office/officeart/2009/3/layout/RandomtoResultProcess"/>
    <dgm:cxn modelId="{EFFEE197-EA69-4EF9-B183-0588BFA07CD9}" type="presOf" srcId="{AD48B617-7737-4DB0-AC0C-6B6CC6101B64}" destId="{344DD318-BBB8-4B9C-82D9-E24BD887049D}" srcOrd="0" destOrd="0" presId="urn:microsoft.com/office/officeart/2009/3/layout/RandomtoResultProcess"/>
    <dgm:cxn modelId="{BBBD637C-1712-4CF6-9510-D36F95D59B36}" srcId="{AD48B617-7737-4DB0-AC0C-6B6CC6101B64}" destId="{D00ABE4F-06BC-4E9A-8577-02EC88563909}" srcOrd="0" destOrd="0" parTransId="{0BA66EF2-835D-4CFD-A3E5-046EB257D712}" sibTransId="{D7EB7B0C-F38B-4463-A0BF-3B3F2B5BE91D}"/>
    <dgm:cxn modelId="{FE21F0E5-D8DF-427F-9E64-51369A8F1B17}" type="presOf" srcId="{7F0E5A4D-76BE-48D4-9D3D-43A6C35C2E63}" destId="{34483AA1-6CEB-455A-9684-169473CCFE0E}" srcOrd="0" destOrd="0" presId="urn:microsoft.com/office/officeart/2009/3/layout/RandomtoResultProcess"/>
    <dgm:cxn modelId="{7DEE99BD-3E79-4FED-88C4-29272B286C19}" srcId="{7F0E5A4D-76BE-48D4-9D3D-43A6C35C2E63}" destId="{886BAFEC-66E7-4321-9C39-9B1EE272B963}" srcOrd="3" destOrd="0" parTransId="{30C9B80D-2D28-4C0A-A92F-B78F028703A7}" sibTransId="{A51765CD-EF42-4387-9662-4EA9E99189F8}"/>
    <dgm:cxn modelId="{2113B9C1-B0C5-4B91-AD96-E5E006202AB1}" type="presOf" srcId="{98310E9D-4CBC-4ECF-BA4C-18D53F07603F}" destId="{21127512-7C7B-4340-828D-FAA2AE2DF6ED}" srcOrd="0" destOrd="3" presId="urn:microsoft.com/office/officeart/2009/3/layout/RandomtoResultProcess"/>
    <dgm:cxn modelId="{2B25CDC6-70BD-4D56-9A2B-59034EEECC11}" srcId="{7F0E5A4D-76BE-48D4-9D3D-43A6C35C2E63}" destId="{D40B90A7-E095-4A3E-809D-A60C2E00A72A}" srcOrd="1" destOrd="0" parTransId="{35EBB5DF-08B9-4661-911A-B5A86128F244}" sibTransId="{185A8E21-6232-41B1-A7BA-EF3FF3703FA3}"/>
    <dgm:cxn modelId="{20B80153-6C16-421E-BB23-1D4B4CB98177}" srcId="{7F0E5A4D-76BE-48D4-9D3D-43A6C35C2E63}" destId="{AD48B617-7737-4DB0-AC0C-6B6CC6101B64}" srcOrd="2" destOrd="0" parTransId="{1C0E5657-E16A-4DCF-8914-662D75FA1F74}" sibTransId="{45FAE836-83BF-4593-BBF7-66C0F09FDD0D}"/>
    <dgm:cxn modelId="{4D0CC853-FB7D-486D-8142-EAC01C7394A3}" srcId="{886BAFEC-66E7-4321-9C39-9B1EE272B963}" destId="{98310E9D-4CBC-4ECF-BA4C-18D53F07603F}" srcOrd="3" destOrd="0" parTransId="{E3A4011B-4724-449C-AEB5-174F24ECC419}" sibTransId="{B016F140-80B3-41AD-872D-BA3085DCFE71}"/>
    <dgm:cxn modelId="{28416A06-BAAA-44D2-9C22-FEFD48FEEB0B}" type="presOf" srcId="{D40B90A7-E095-4A3E-809D-A60C2E00A72A}" destId="{D2AD0079-8E8E-4DDB-BD86-C5172E23B558}" srcOrd="0" destOrd="0" presId="urn:microsoft.com/office/officeart/2009/3/layout/RandomtoResultProcess"/>
    <dgm:cxn modelId="{D087583D-2154-4ED5-BBEA-1F574F4AEC4F}" srcId="{886BAFEC-66E7-4321-9C39-9B1EE272B963}" destId="{96AFF8DE-D975-4016-BB74-B9FF32207102}" srcOrd="1" destOrd="0" parTransId="{A92C5A42-450A-4488-A1FA-40B4F0A8B9EE}" sibTransId="{81B621FC-B43C-4C0D-B61D-3E81041C895E}"/>
    <dgm:cxn modelId="{CF2316CE-3A35-444C-8661-9CD09516B712}" srcId="{7F0E5A4D-76BE-48D4-9D3D-43A6C35C2E63}" destId="{B16DFCC5-5F3B-40F8-B701-FE07673A9AF9}" srcOrd="0" destOrd="0" parTransId="{B71BBF2F-BB3A-4EAB-A54A-54F83157F697}" sibTransId="{B265B3FF-81FA-4EE8-AA5D-3B34E00FE31E}"/>
    <dgm:cxn modelId="{294F615E-90DF-489D-A930-3917953FECA6}" type="presOf" srcId="{54783A16-3D57-4106-BCFF-F1FBF27B6841}" destId="{21127512-7C7B-4340-828D-FAA2AE2DF6ED}" srcOrd="0" destOrd="0" presId="urn:microsoft.com/office/officeart/2009/3/layout/RandomtoResultProcess"/>
    <dgm:cxn modelId="{ABC554D6-9658-43E6-B713-34632887B265}" type="presOf" srcId="{FDD18441-DAFE-4EF0-8FA2-EF4FF6DF9647}" destId="{497E583B-161E-4BC8-90D1-33B9BF309A71}" srcOrd="0" destOrd="0" presId="urn:microsoft.com/office/officeart/2009/3/layout/RandomtoResultProcess"/>
    <dgm:cxn modelId="{BF9E6094-5CD2-43C7-ADDE-B36204AFD278}" type="presParOf" srcId="{34483AA1-6CEB-455A-9684-169473CCFE0E}" destId="{A9588577-011A-45B0-BA96-F915C8E4E4DB}" srcOrd="0" destOrd="0" presId="urn:microsoft.com/office/officeart/2009/3/layout/RandomtoResultProcess"/>
    <dgm:cxn modelId="{2047A720-A333-4390-A93F-6EFDB26DAD75}" type="presParOf" srcId="{A9588577-011A-45B0-BA96-F915C8E4E4DB}" destId="{48CCC386-B729-4180-8D78-7F4CF44DE120}" srcOrd="0" destOrd="0" presId="urn:microsoft.com/office/officeart/2009/3/layout/RandomtoResultProcess"/>
    <dgm:cxn modelId="{3C065C50-94A3-4967-8E6C-B45264D010BE}" type="presParOf" srcId="{A9588577-011A-45B0-BA96-F915C8E4E4DB}" destId="{F7371802-DC2F-4934-9C37-C453A5723C6A}" srcOrd="1" destOrd="0" presId="urn:microsoft.com/office/officeart/2009/3/layout/RandomtoResultProcess"/>
    <dgm:cxn modelId="{00B8C10B-035A-4AAE-8F6D-976DA0A730CD}" type="presParOf" srcId="{A9588577-011A-45B0-BA96-F915C8E4E4DB}" destId="{68AC5825-69D6-4153-A209-6CFE1B7C1353}" srcOrd="2" destOrd="0" presId="urn:microsoft.com/office/officeart/2009/3/layout/RandomtoResultProcess"/>
    <dgm:cxn modelId="{E6C08590-32DE-4D4A-875E-C1FD2780CDD7}" type="presParOf" srcId="{A9588577-011A-45B0-BA96-F915C8E4E4DB}" destId="{82C9BF4A-9332-4157-8C73-599B15D0519A}" srcOrd="3" destOrd="0" presId="urn:microsoft.com/office/officeart/2009/3/layout/RandomtoResultProcess"/>
    <dgm:cxn modelId="{E07BCFDA-7D2F-47D8-94B0-86394DDE88F1}" type="presParOf" srcId="{A9588577-011A-45B0-BA96-F915C8E4E4DB}" destId="{99B94C79-21B8-44F3-868F-3FB4774611D3}" srcOrd="4" destOrd="0" presId="urn:microsoft.com/office/officeart/2009/3/layout/RandomtoResultProcess"/>
    <dgm:cxn modelId="{0D9F96E6-015C-49E7-99B2-725621AFF7C2}" type="presParOf" srcId="{A9588577-011A-45B0-BA96-F915C8E4E4DB}" destId="{A6EEDB01-A68D-488E-B502-1E7577D952E1}" srcOrd="5" destOrd="0" presId="urn:microsoft.com/office/officeart/2009/3/layout/RandomtoResultProcess"/>
    <dgm:cxn modelId="{84FC85A3-E44F-4272-A0EB-49DA3DD8057C}" type="presParOf" srcId="{A9588577-011A-45B0-BA96-F915C8E4E4DB}" destId="{0E259DC1-DADD-4A84-84AE-0572D50BC88F}" srcOrd="6" destOrd="0" presId="urn:microsoft.com/office/officeart/2009/3/layout/RandomtoResultProcess"/>
    <dgm:cxn modelId="{26FC4D51-5027-4092-B3EA-ADA1C2304C6F}" type="presParOf" srcId="{A9588577-011A-45B0-BA96-F915C8E4E4DB}" destId="{F6841B84-FCB1-47A9-8757-3BC019B916EF}" srcOrd="7" destOrd="0" presId="urn:microsoft.com/office/officeart/2009/3/layout/RandomtoResultProcess"/>
    <dgm:cxn modelId="{9F4089F8-75D2-495A-AF7B-FB049EFDC2A5}" type="presParOf" srcId="{A9588577-011A-45B0-BA96-F915C8E4E4DB}" destId="{1DBC0769-8E04-4000-9042-B3CE4C2D871F}" srcOrd="8" destOrd="0" presId="urn:microsoft.com/office/officeart/2009/3/layout/RandomtoResultProcess"/>
    <dgm:cxn modelId="{8586574A-4887-4E3F-A2CD-5F1D0ABEC0D7}" type="presParOf" srcId="{A9588577-011A-45B0-BA96-F915C8E4E4DB}" destId="{4AD2FFA4-757B-468D-9704-B4D365544061}" srcOrd="9" destOrd="0" presId="urn:microsoft.com/office/officeart/2009/3/layout/RandomtoResultProcess"/>
    <dgm:cxn modelId="{00341478-6957-4B64-B301-EFC247E9648E}" type="presParOf" srcId="{A9588577-011A-45B0-BA96-F915C8E4E4DB}" destId="{5F4DFBE2-2EC7-4377-9562-D65336256F39}" srcOrd="10" destOrd="0" presId="urn:microsoft.com/office/officeart/2009/3/layout/RandomtoResultProcess"/>
    <dgm:cxn modelId="{4C3C7370-E106-46B4-8C73-FCADFBCEAD48}" type="presParOf" srcId="{A9588577-011A-45B0-BA96-F915C8E4E4DB}" destId="{8DAEA182-A506-4BBB-84D9-ACA736591E4F}" srcOrd="11" destOrd="0" presId="urn:microsoft.com/office/officeart/2009/3/layout/RandomtoResultProcess"/>
    <dgm:cxn modelId="{4F06D910-6006-4D79-9A36-CA90345F16D4}" type="presParOf" srcId="{A9588577-011A-45B0-BA96-F915C8E4E4DB}" destId="{4E873DB3-D9A4-4E8E-9559-B1F4DE1B9353}" srcOrd="12" destOrd="0" presId="urn:microsoft.com/office/officeart/2009/3/layout/RandomtoResultProcess"/>
    <dgm:cxn modelId="{6B781945-3186-48C8-AF3D-9EA4FF3A2E85}" type="presParOf" srcId="{A9588577-011A-45B0-BA96-F915C8E4E4DB}" destId="{81CFC031-7B98-4D18-AD33-41B7C0CAF6B9}" srcOrd="13" destOrd="0" presId="urn:microsoft.com/office/officeart/2009/3/layout/RandomtoResultProcess"/>
    <dgm:cxn modelId="{FA197681-0AA2-4925-B467-4B2CCB8FDE70}" type="presParOf" srcId="{A9588577-011A-45B0-BA96-F915C8E4E4DB}" destId="{876D273C-AB66-47E3-8679-36C8CC5C0FF5}" srcOrd="14" destOrd="0" presId="urn:microsoft.com/office/officeart/2009/3/layout/RandomtoResultProcess"/>
    <dgm:cxn modelId="{256FA8D9-5C6A-42A3-86F0-144DF1844872}" type="presParOf" srcId="{A9588577-011A-45B0-BA96-F915C8E4E4DB}" destId="{7A680BBC-3E26-4B59-9FDA-9A32D830797A}" srcOrd="15" destOrd="0" presId="urn:microsoft.com/office/officeart/2009/3/layout/RandomtoResultProcess"/>
    <dgm:cxn modelId="{12DF4D2D-0E08-4F88-A336-399B79015C6C}" type="presParOf" srcId="{A9588577-011A-45B0-BA96-F915C8E4E4DB}" destId="{1D4C5E9B-C6F9-4796-9E73-FC39DEB9954F}" srcOrd="16" destOrd="0" presId="urn:microsoft.com/office/officeart/2009/3/layout/RandomtoResultProcess"/>
    <dgm:cxn modelId="{0926194C-42BB-4155-854B-CEA6ABBBEF18}" type="presParOf" srcId="{A9588577-011A-45B0-BA96-F915C8E4E4DB}" destId="{2029C06F-9CB0-4F3B-BAC7-2E03404B9D38}" srcOrd="17" destOrd="0" presId="urn:microsoft.com/office/officeart/2009/3/layout/RandomtoResultProcess"/>
    <dgm:cxn modelId="{80B647CB-A5EE-4CA7-8361-46FD25B9B032}" type="presParOf" srcId="{A9588577-011A-45B0-BA96-F915C8E4E4DB}" destId="{B3E9C67A-711D-49BA-BC0B-ED69B6FFD06C}" srcOrd="18" destOrd="0" presId="urn:microsoft.com/office/officeart/2009/3/layout/RandomtoResultProcess"/>
    <dgm:cxn modelId="{7D32AE68-F541-40A7-B1D2-BBDEF7F0BEAA}" type="presParOf" srcId="{34483AA1-6CEB-455A-9684-169473CCFE0E}" destId="{3FF9015F-BE95-4237-A302-5E943E555BB3}" srcOrd="1" destOrd="0" presId="urn:microsoft.com/office/officeart/2009/3/layout/RandomtoResultProcess"/>
    <dgm:cxn modelId="{E36C20DA-DBBE-42CE-BEF7-BE8A2B70F1DD}" type="presParOf" srcId="{3FF9015F-BE95-4237-A302-5E943E555BB3}" destId="{74580B5D-854B-4937-B82F-CB9D3FB6B254}" srcOrd="0" destOrd="0" presId="urn:microsoft.com/office/officeart/2009/3/layout/RandomtoResultProcess"/>
    <dgm:cxn modelId="{1B058A0A-C982-437E-90BA-D7B012B6DFBC}" type="presParOf" srcId="{3FF9015F-BE95-4237-A302-5E943E555BB3}" destId="{24027F34-1AF9-423A-9C8D-C9259AD57F4A}" srcOrd="1" destOrd="0" presId="urn:microsoft.com/office/officeart/2009/3/layout/RandomtoResultProcess"/>
    <dgm:cxn modelId="{E441994F-D288-4FCD-B106-78D24F92760D}" type="presParOf" srcId="{34483AA1-6CEB-455A-9684-169473CCFE0E}" destId="{428F5B57-4EFF-4D4E-A8E2-B94927A3878A}" srcOrd="2" destOrd="0" presId="urn:microsoft.com/office/officeart/2009/3/layout/RandomtoResultProcess"/>
    <dgm:cxn modelId="{FFE871A5-5CF2-48A1-B737-B965D116439B}" type="presParOf" srcId="{428F5B57-4EFF-4D4E-A8E2-B94927A3878A}" destId="{D2AD0079-8E8E-4DDB-BD86-C5172E23B558}" srcOrd="0" destOrd="0" presId="urn:microsoft.com/office/officeart/2009/3/layout/RandomtoResultProcess"/>
    <dgm:cxn modelId="{61782706-BB75-4960-BB93-80DF28489140}" type="presParOf" srcId="{428F5B57-4EFF-4D4E-A8E2-B94927A3878A}" destId="{497E583B-161E-4BC8-90D1-33B9BF309A71}" srcOrd="1" destOrd="0" presId="urn:microsoft.com/office/officeart/2009/3/layout/RandomtoResultProcess"/>
    <dgm:cxn modelId="{9AED23E1-AB65-4957-AE81-17892C0C1783}" type="presParOf" srcId="{428F5B57-4EFF-4D4E-A8E2-B94927A3878A}" destId="{9D3E455B-EEAF-4894-83E7-7E3B03265C2D}" srcOrd="2" destOrd="0" presId="urn:microsoft.com/office/officeart/2009/3/layout/RandomtoResultProcess"/>
    <dgm:cxn modelId="{9A3E1EF8-944C-49B4-A88F-D9EE28519C77}" type="presParOf" srcId="{34483AA1-6CEB-455A-9684-169473CCFE0E}" destId="{5050F878-4B25-4DDB-8DD3-7935383940D5}" srcOrd="3" destOrd="0" presId="urn:microsoft.com/office/officeart/2009/3/layout/RandomtoResultProcess"/>
    <dgm:cxn modelId="{C14A94C6-F1EF-4430-91DF-18D76E93AF6E}" type="presParOf" srcId="{5050F878-4B25-4DDB-8DD3-7935383940D5}" destId="{FBACF392-F98F-4AA5-854C-20CD0C1E2C10}" srcOrd="0" destOrd="0" presId="urn:microsoft.com/office/officeart/2009/3/layout/RandomtoResultProcess"/>
    <dgm:cxn modelId="{AC2C6751-59FE-4198-8870-7846A09841E2}" type="presParOf" srcId="{5050F878-4B25-4DDB-8DD3-7935383940D5}" destId="{10881C90-D9F2-4B17-BA92-39C5BF18785D}" srcOrd="1" destOrd="0" presId="urn:microsoft.com/office/officeart/2009/3/layout/RandomtoResultProcess"/>
    <dgm:cxn modelId="{76D85D0E-B559-44A7-A086-337067D5F4CC}" type="presParOf" srcId="{34483AA1-6CEB-455A-9684-169473CCFE0E}" destId="{AC33A8AF-87E1-40DE-9D4F-092899A813A6}" srcOrd="4" destOrd="0" presId="urn:microsoft.com/office/officeart/2009/3/layout/RandomtoResultProcess"/>
    <dgm:cxn modelId="{7BA60607-036C-4F07-ACE2-BEBD137C9E4A}" type="presParOf" srcId="{AC33A8AF-87E1-40DE-9D4F-092899A813A6}" destId="{344DD318-BBB8-4B9C-82D9-E24BD887049D}" srcOrd="0" destOrd="0" presId="urn:microsoft.com/office/officeart/2009/3/layout/RandomtoResultProcess"/>
    <dgm:cxn modelId="{2DDEC7FD-9672-4019-B9B7-DDBAC11B3E99}" type="presParOf" srcId="{AC33A8AF-87E1-40DE-9D4F-092899A813A6}" destId="{1937BB3A-B6B5-424A-801B-3B29DFA4E25C}" srcOrd="1" destOrd="0" presId="urn:microsoft.com/office/officeart/2009/3/layout/RandomtoResultProcess"/>
    <dgm:cxn modelId="{38B6FC6E-7495-46FF-95F8-DD9170D1FAB1}" type="presParOf" srcId="{AC33A8AF-87E1-40DE-9D4F-092899A813A6}" destId="{047EA48D-7BE9-4CED-B683-F64DDFE93C75}" srcOrd="2" destOrd="0" presId="urn:microsoft.com/office/officeart/2009/3/layout/RandomtoResultProcess"/>
    <dgm:cxn modelId="{C640DD10-256B-483D-80ED-AF0A09FE665A}" type="presParOf" srcId="{34483AA1-6CEB-455A-9684-169473CCFE0E}" destId="{F0D9D291-DC89-4E1F-A95C-14E8B44989F7}" srcOrd="5" destOrd="0" presId="urn:microsoft.com/office/officeart/2009/3/layout/RandomtoResultProcess"/>
    <dgm:cxn modelId="{045F0429-634B-4902-8B79-A8D7AF586FFC}" type="presParOf" srcId="{F0D9D291-DC89-4E1F-A95C-14E8B44989F7}" destId="{097C718C-F3A0-4520-99A2-738332C50619}" srcOrd="0" destOrd="0" presId="urn:microsoft.com/office/officeart/2009/3/layout/RandomtoResultProcess"/>
    <dgm:cxn modelId="{D5BCDEF5-5F37-417A-8C36-DACE54F2BC27}" type="presParOf" srcId="{F0D9D291-DC89-4E1F-A95C-14E8B44989F7}" destId="{07B30EE7-9920-49FD-B6DE-0CDAFA1B872A}" srcOrd="1" destOrd="0" presId="urn:microsoft.com/office/officeart/2009/3/layout/RandomtoResultProcess"/>
    <dgm:cxn modelId="{BCDDE155-5039-440E-AEB4-FCC63DE41138}" type="presParOf" srcId="{34483AA1-6CEB-455A-9684-169473CCFE0E}" destId="{6433DE64-5841-4FE3-B282-016E27D51775}" srcOrd="6" destOrd="0" presId="urn:microsoft.com/office/officeart/2009/3/layout/RandomtoResultProcess"/>
    <dgm:cxn modelId="{F503CC94-57CE-433D-8E9E-9A7AED4197AC}" type="presParOf" srcId="{6433DE64-5841-4FE3-B282-016E27D51775}" destId="{3345500C-1A5B-4623-A5D4-A236991C6060}" srcOrd="0" destOrd="0" presId="urn:microsoft.com/office/officeart/2009/3/layout/RandomtoResultProcess"/>
    <dgm:cxn modelId="{82B283A6-F3DA-413D-A33F-0828AB378E3A}" type="presParOf" srcId="{6433DE64-5841-4FE3-B282-016E27D51775}" destId="{21127512-7C7B-4340-828D-FAA2AE2DF6ED}" srcOrd="1" destOrd="0" presId="urn:microsoft.com/office/officeart/2009/3/layout/RandomtoResultProcess"/>
    <dgm:cxn modelId="{C4A293E9-DAE7-425E-B362-138F5A375B32}" type="presParOf" srcId="{6433DE64-5841-4FE3-B282-016E27D51775}" destId="{077EC3E1-7216-41C9-B7EA-061A05374805}" srcOrd="2" destOrd="0" presId="urn:microsoft.com/office/officeart/2009/3/layout/RandomtoResultProcess"/>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E4CB645-4910-4D4E-B515-B8E3D906B8BE}" type="doc">
      <dgm:prSet loTypeId="urn:microsoft.com/office/officeart/2008/layout/IncreasingCircleProcess" loCatId="process" qsTypeId="urn:microsoft.com/office/officeart/2005/8/quickstyle/simple1" qsCatId="simple" csTypeId="urn:microsoft.com/office/officeart/2005/8/colors/accent1_2" csCatId="accent1" phldr="1"/>
      <dgm:spPr/>
      <dgm:t>
        <a:bodyPr/>
        <a:lstStyle/>
        <a:p>
          <a:endParaRPr lang="es-ES"/>
        </a:p>
      </dgm:t>
    </dgm:pt>
    <dgm:pt modelId="{9393B1A6-2B1F-43DC-8180-211BF1293289}">
      <dgm:prSet phldrT="[Texto]" custT="1"/>
      <dgm:spPr/>
      <dgm:t>
        <a:bodyPr/>
        <a:lstStyle/>
        <a:p>
          <a:r>
            <a:rPr lang="es-EC" sz="1600" b="1" dirty="0" smtClean="0"/>
            <a:t>Ventas anuales</a:t>
          </a:r>
          <a:endParaRPr lang="es-ES" sz="1600" b="1" dirty="0"/>
        </a:p>
      </dgm:t>
    </dgm:pt>
    <dgm:pt modelId="{03E817C0-58C6-4485-848E-D4412B0EBD92}" type="parTrans" cxnId="{346CA787-5219-4CEF-A33D-6781C1F43809}">
      <dgm:prSet/>
      <dgm:spPr/>
      <dgm:t>
        <a:bodyPr/>
        <a:lstStyle/>
        <a:p>
          <a:endParaRPr lang="es-ES" sz="1600"/>
        </a:p>
      </dgm:t>
    </dgm:pt>
    <dgm:pt modelId="{316EAA3F-7FA4-4C22-9D23-F22693E60790}" type="sibTrans" cxnId="{346CA787-5219-4CEF-A33D-6781C1F43809}">
      <dgm:prSet/>
      <dgm:spPr/>
      <dgm:t>
        <a:bodyPr/>
        <a:lstStyle/>
        <a:p>
          <a:endParaRPr lang="es-ES" sz="1600"/>
        </a:p>
      </dgm:t>
    </dgm:pt>
    <dgm:pt modelId="{C8F0368A-4E7F-41A6-A6D0-67C0131C4B03}">
      <dgm:prSet phldrT="[Texto]" custT="1"/>
      <dgm:spPr/>
      <dgm:t>
        <a:bodyPr/>
        <a:lstStyle/>
        <a:p>
          <a:r>
            <a:rPr lang="es-EC" sz="1600" dirty="0" smtClean="0"/>
            <a:t>Menores a $ 100.000,00</a:t>
          </a:r>
          <a:endParaRPr lang="es-ES" sz="1600" dirty="0"/>
        </a:p>
      </dgm:t>
    </dgm:pt>
    <dgm:pt modelId="{A4970B7F-7110-419F-B5C4-431DEA26C926}" type="parTrans" cxnId="{F3AAE902-6545-4992-B6D7-2B0B2656BDF5}">
      <dgm:prSet/>
      <dgm:spPr/>
      <dgm:t>
        <a:bodyPr/>
        <a:lstStyle/>
        <a:p>
          <a:endParaRPr lang="es-ES" sz="1600"/>
        </a:p>
      </dgm:t>
    </dgm:pt>
    <dgm:pt modelId="{C2F98FE9-8824-4EA1-80BC-1E51E3000323}" type="sibTrans" cxnId="{F3AAE902-6545-4992-B6D7-2B0B2656BDF5}">
      <dgm:prSet/>
      <dgm:spPr/>
      <dgm:t>
        <a:bodyPr/>
        <a:lstStyle/>
        <a:p>
          <a:endParaRPr lang="es-ES" sz="1600"/>
        </a:p>
      </dgm:t>
    </dgm:pt>
    <dgm:pt modelId="{7666C0BA-519E-4CD6-BE00-AEEB91292E60}">
      <dgm:prSet phldrT="[Texto]" custT="1"/>
      <dgm:spPr/>
      <dgm:t>
        <a:bodyPr/>
        <a:lstStyle/>
        <a:p>
          <a:r>
            <a:rPr lang="es-EC" sz="1600" b="1" dirty="0" smtClean="0"/>
            <a:t>Manejo personal</a:t>
          </a:r>
          <a:endParaRPr lang="es-ES" sz="1600" b="1" dirty="0"/>
        </a:p>
      </dgm:t>
    </dgm:pt>
    <dgm:pt modelId="{2360C2D5-9C7C-40DA-BE20-95857446C009}" type="parTrans" cxnId="{86E0D424-1903-4CD9-BA60-D219BF40AF67}">
      <dgm:prSet/>
      <dgm:spPr/>
      <dgm:t>
        <a:bodyPr/>
        <a:lstStyle/>
        <a:p>
          <a:endParaRPr lang="es-ES" sz="1600"/>
        </a:p>
      </dgm:t>
    </dgm:pt>
    <dgm:pt modelId="{A6F358A9-8C57-4A14-A2A0-0789E10222C2}" type="sibTrans" cxnId="{86E0D424-1903-4CD9-BA60-D219BF40AF67}">
      <dgm:prSet/>
      <dgm:spPr/>
      <dgm:t>
        <a:bodyPr/>
        <a:lstStyle/>
        <a:p>
          <a:endParaRPr lang="es-ES" sz="1600"/>
        </a:p>
      </dgm:t>
    </dgm:pt>
    <dgm:pt modelId="{4F2ED17C-C336-48EE-AAAE-10A8BEC6C1EE}">
      <dgm:prSet phldrT="[Texto]" custT="1"/>
      <dgm:spPr/>
      <dgm:t>
        <a:bodyPr/>
        <a:lstStyle/>
        <a:p>
          <a:r>
            <a:rPr lang="es-EC" sz="1600" dirty="0" smtClean="0"/>
            <a:t>1 A 9 PERSONAS</a:t>
          </a:r>
          <a:endParaRPr lang="es-ES" sz="1600" dirty="0"/>
        </a:p>
      </dgm:t>
    </dgm:pt>
    <dgm:pt modelId="{E889498F-E418-478B-9122-283279E82316}" type="parTrans" cxnId="{526FD935-3925-4236-B8FA-A48FEC9C6221}">
      <dgm:prSet/>
      <dgm:spPr/>
      <dgm:t>
        <a:bodyPr/>
        <a:lstStyle/>
        <a:p>
          <a:endParaRPr lang="es-ES" sz="1600"/>
        </a:p>
      </dgm:t>
    </dgm:pt>
    <dgm:pt modelId="{DA62A9E6-92FD-45D2-A13D-862EDF5B87A2}" type="sibTrans" cxnId="{526FD935-3925-4236-B8FA-A48FEC9C6221}">
      <dgm:prSet/>
      <dgm:spPr/>
      <dgm:t>
        <a:bodyPr/>
        <a:lstStyle/>
        <a:p>
          <a:endParaRPr lang="es-ES" sz="1600"/>
        </a:p>
      </dgm:t>
    </dgm:pt>
    <dgm:pt modelId="{1734C5CD-165F-4F0E-94CC-A3C3D66F0DAD}">
      <dgm:prSet phldrT="[Texto]" custT="1"/>
      <dgm:spPr/>
      <dgm:t>
        <a:bodyPr/>
        <a:lstStyle/>
        <a:p>
          <a:r>
            <a:rPr lang="es-EC" sz="1600" dirty="0" smtClean="0"/>
            <a:t>Fomenta la innovación y emprendimiento</a:t>
          </a:r>
          <a:endParaRPr lang="es-ES" sz="1600" dirty="0"/>
        </a:p>
      </dgm:t>
    </dgm:pt>
    <dgm:pt modelId="{8CB51A78-8745-414F-B8DD-563C7C6BE234}" type="parTrans" cxnId="{C157B53B-27C4-46D8-AFF0-E1FB937B2964}">
      <dgm:prSet/>
      <dgm:spPr/>
      <dgm:t>
        <a:bodyPr/>
        <a:lstStyle/>
        <a:p>
          <a:endParaRPr lang="es-ES" sz="1600"/>
        </a:p>
      </dgm:t>
    </dgm:pt>
    <dgm:pt modelId="{297F31F8-F268-4F8B-A1F4-8E21C275FEB9}" type="sibTrans" cxnId="{C157B53B-27C4-46D8-AFF0-E1FB937B2964}">
      <dgm:prSet/>
      <dgm:spPr/>
      <dgm:t>
        <a:bodyPr/>
        <a:lstStyle/>
        <a:p>
          <a:endParaRPr lang="es-ES" sz="1600"/>
        </a:p>
      </dgm:t>
    </dgm:pt>
    <dgm:pt modelId="{B4631A10-8271-4AD3-9327-3686B7E47054}">
      <dgm:prSet phldrT="[Texto]" custT="1"/>
      <dgm:spPr/>
      <dgm:t>
        <a:bodyPr/>
        <a:lstStyle/>
        <a:p>
          <a:r>
            <a:rPr lang="es-EC" sz="1600" b="1" dirty="0" smtClean="0"/>
            <a:t>Microempresa</a:t>
          </a:r>
          <a:endParaRPr lang="es-ES" sz="1600" b="1" dirty="0"/>
        </a:p>
      </dgm:t>
    </dgm:pt>
    <dgm:pt modelId="{CD0C9E7A-ED74-49E5-ACC3-0CAB118C89AB}" type="parTrans" cxnId="{76C8F10A-76D7-4441-B5D4-7AA0154DCAED}">
      <dgm:prSet/>
      <dgm:spPr/>
      <dgm:t>
        <a:bodyPr/>
        <a:lstStyle/>
        <a:p>
          <a:endParaRPr lang="es-ES" sz="1600"/>
        </a:p>
      </dgm:t>
    </dgm:pt>
    <dgm:pt modelId="{BE0A35C3-6FF8-45BB-B60C-C425E2529FE1}" type="sibTrans" cxnId="{76C8F10A-76D7-4441-B5D4-7AA0154DCAED}">
      <dgm:prSet/>
      <dgm:spPr/>
      <dgm:t>
        <a:bodyPr/>
        <a:lstStyle/>
        <a:p>
          <a:endParaRPr lang="es-ES" sz="1600"/>
        </a:p>
      </dgm:t>
    </dgm:pt>
    <dgm:pt modelId="{FD7B8211-0196-4D20-B207-82CAAFAF6BF1}">
      <dgm:prSet phldrT="[Texto]" custT="1"/>
      <dgm:spPr/>
      <dgm:t>
        <a:bodyPr/>
        <a:lstStyle/>
        <a:p>
          <a:r>
            <a:rPr lang="es-EC" sz="1600" dirty="0" smtClean="0"/>
            <a:t>Capacidad de generar empleo</a:t>
          </a:r>
          <a:endParaRPr lang="es-ES" sz="1600" dirty="0"/>
        </a:p>
      </dgm:t>
    </dgm:pt>
    <dgm:pt modelId="{F2BC0A97-FDD4-4EAB-9EF6-1C70486E27A3}" type="parTrans" cxnId="{81D9E187-A364-4713-B676-870C0F097F6D}">
      <dgm:prSet/>
      <dgm:spPr/>
      <dgm:t>
        <a:bodyPr/>
        <a:lstStyle/>
        <a:p>
          <a:endParaRPr lang="es-ES"/>
        </a:p>
      </dgm:t>
    </dgm:pt>
    <dgm:pt modelId="{06CF760A-BBA1-4078-A30E-3F8AD0131EF1}" type="sibTrans" cxnId="{81D9E187-A364-4713-B676-870C0F097F6D}">
      <dgm:prSet/>
      <dgm:spPr/>
      <dgm:t>
        <a:bodyPr/>
        <a:lstStyle/>
        <a:p>
          <a:endParaRPr lang="es-ES"/>
        </a:p>
      </dgm:t>
    </dgm:pt>
    <dgm:pt modelId="{A31EB95C-BA8F-4B89-BA5B-C9F8B77BCAAA}" type="pres">
      <dgm:prSet presAssocID="{0E4CB645-4910-4D4E-B515-B8E3D906B8BE}" presName="Name0" presStyleCnt="0">
        <dgm:presLayoutVars>
          <dgm:chMax val="7"/>
          <dgm:chPref val="7"/>
          <dgm:dir/>
          <dgm:animOne val="branch"/>
          <dgm:animLvl val="lvl"/>
        </dgm:presLayoutVars>
      </dgm:prSet>
      <dgm:spPr/>
      <dgm:t>
        <a:bodyPr/>
        <a:lstStyle/>
        <a:p>
          <a:endParaRPr lang="es-ES"/>
        </a:p>
      </dgm:t>
    </dgm:pt>
    <dgm:pt modelId="{2046ED8F-94A7-49E6-97E5-685559260F17}" type="pres">
      <dgm:prSet presAssocID="{B4631A10-8271-4AD3-9327-3686B7E47054}" presName="composite" presStyleCnt="0"/>
      <dgm:spPr/>
    </dgm:pt>
    <dgm:pt modelId="{6BA78F8D-252E-420B-A370-2BEB914FF0B7}" type="pres">
      <dgm:prSet presAssocID="{B4631A10-8271-4AD3-9327-3686B7E47054}" presName="BackAccent" presStyleLbl="bgShp" presStyleIdx="0" presStyleCnt="3"/>
      <dgm:spPr/>
    </dgm:pt>
    <dgm:pt modelId="{291054ED-1CC8-4141-A010-699363E36D84}" type="pres">
      <dgm:prSet presAssocID="{B4631A10-8271-4AD3-9327-3686B7E47054}" presName="Accent" presStyleLbl="alignNode1" presStyleIdx="0" presStyleCnt="3"/>
      <dgm:spPr/>
    </dgm:pt>
    <dgm:pt modelId="{C7E55BA1-38CF-486E-986C-5772939D78B2}" type="pres">
      <dgm:prSet presAssocID="{B4631A10-8271-4AD3-9327-3686B7E47054}" presName="Child" presStyleLbl="revTx" presStyleIdx="0" presStyleCnt="6">
        <dgm:presLayoutVars>
          <dgm:chMax val="0"/>
          <dgm:chPref val="0"/>
          <dgm:bulletEnabled val="1"/>
        </dgm:presLayoutVars>
      </dgm:prSet>
      <dgm:spPr/>
      <dgm:t>
        <a:bodyPr/>
        <a:lstStyle/>
        <a:p>
          <a:endParaRPr lang="es-ES"/>
        </a:p>
      </dgm:t>
    </dgm:pt>
    <dgm:pt modelId="{F133DB2D-81ED-45C8-9443-B1D61F975463}" type="pres">
      <dgm:prSet presAssocID="{B4631A10-8271-4AD3-9327-3686B7E47054}" presName="Parent" presStyleLbl="revTx" presStyleIdx="1" presStyleCnt="6">
        <dgm:presLayoutVars>
          <dgm:chMax val="1"/>
          <dgm:chPref val="1"/>
          <dgm:bulletEnabled val="1"/>
        </dgm:presLayoutVars>
      </dgm:prSet>
      <dgm:spPr/>
      <dgm:t>
        <a:bodyPr/>
        <a:lstStyle/>
        <a:p>
          <a:endParaRPr lang="es-ES"/>
        </a:p>
      </dgm:t>
    </dgm:pt>
    <dgm:pt modelId="{61F44222-39E8-453A-9029-6EF1F6567DEA}" type="pres">
      <dgm:prSet presAssocID="{BE0A35C3-6FF8-45BB-B60C-C425E2529FE1}" presName="sibTrans" presStyleCnt="0"/>
      <dgm:spPr/>
    </dgm:pt>
    <dgm:pt modelId="{1BD80C4A-108E-4156-A663-D579538B02BE}" type="pres">
      <dgm:prSet presAssocID="{9393B1A6-2B1F-43DC-8180-211BF1293289}" presName="composite" presStyleCnt="0"/>
      <dgm:spPr/>
    </dgm:pt>
    <dgm:pt modelId="{0D86712A-A081-4554-AB77-656F3E42318A}" type="pres">
      <dgm:prSet presAssocID="{9393B1A6-2B1F-43DC-8180-211BF1293289}" presName="BackAccent" presStyleLbl="bgShp" presStyleIdx="1" presStyleCnt="3"/>
      <dgm:spPr/>
    </dgm:pt>
    <dgm:pt modelId="{22E4331B-6EB1-4D97-82F4-DE009B469D64}" type="pres">
      <dgm:prSet presAssocID="{9393B1A6-2B1F-43DC-8180-211BF1293289}" presName="Accent" presStyleLbl="alignNode1" presStyleIdx="1" presStyleCnt="3"/>
      <dgm:spPr/>
    </dgm:pt>
    <dgm:pt modelId="{602F4373-C9C2-4842-9B9B-DA56A12A853C}" type="pres">
      <dgm:prSet presAssocID="{9393B1A6-2B1F-43DC-8180-211BF1293289}" presName="Child" presStyleLbl="revTx" presStyleIdx="2" presStyleCnt="6">
        <dgm:presLayoutVars>
          <dgm:chMax val="0"/>
          <dgm:chPref val="0"/>
          <dgm:bulletEnabled val="1"/>
        </dgm:presLayoutVars>
      </dgm:prSet>
      <dgm:spPr/>
      <dgm:t>
        <a:bodyPr/>
        <a:lstStyle/>
        <a:p>
          <a:endParaRPr lang="es-ES"/>
        </a:p>
      </dgm:t>
    </dgm:pt>
    <dgm:pt modelId="{3E5FDA82-F86D-4F76-B463-4A2B768B2A7F}" type="pres">
      <dgm:prSet presAssocID="{9393B1A6-2B1F-43DC-8180-211BF1293289}" presName="Parent" presStyleLbl="revTx" presStyleIdx="3" presStyleCnt="6">
        <dgm:presLayoutVars>
          <dgm:chMax val="1"/>
          <dgm:chPref val="1"/>
          <dgm:bulletEnabled val="1"/>
        </dgm:presLayoutVars>
      </dgm:prSet>
      <dgm:spPr/>
      <dgm:t>
        <a:bodyPr/>
        <a:lstStyle/>
        <a:p>
          <a:endParaRPr lang="es-ES"/>
        </a:p>
      </dgm:t>
    </dgm:pt>
    <dgm:pt modelId="{A02629F2-8372-43E7-A428-BFD0AB0F1B02}" type="pres">
      <dgm:prSet presAssocID="{316EAA3F-7FA4-4C22-9D23-F22693E60790}" presName="sibTrans" presStyleCnt="0"/>
      <dgm:spPr/>
    </dgm:pt>
    <dgm:pt modelId="{2F019ED2-4043-4DB4-BF1F-025ED1B76EB9}" type="pres">
      <dgm:prSet presAssocID="{7666C0BA-519E-4CD6-BE00-AEEB91292E60}" presName="composite" presStyleCnt="0"/>
      <dgm:spPr/>
    </dgm:pt>
    <dgm:pt modelId="{29F0C94A-C20F-4C5C-A470-239F0A82CBA4}" type="pres">
      <dgm:prSet presAssocID="{7666C0BA-519E-4CD6-BE00-AEEB91292E60}" presName="BackAccent" presStyleLbl="bgShp" presStyleIdx="2" presStyleCnt="3"/>
      <dgm:spPr/>
    </dgm:pt>
    <dgm:pt modelId="{4EA41AAC-336E-46C6-BA52-4546CBEC018D}" type="pres">
      <dgm:prSet presAssocID="{7666C0BA-519E-4CD6-BE00-AEEB91292E60}" presName="Accent" presStyleLbl="alignNode1" presStyleIdx="2" presStyleCnt="3"/>
      <dgm:spPr/>
    </dgm:pt>
    <dgm:pt modelId="{4131E325-802C-4F2C-91E7-C799F63B3149}" type="pres">
      <dgm:prSet presAssocID="{7666C0BA-519E-4CD6-BE00-AEEB91292E60}" presName="Child" presStyleLbl="revTx" presStyleIdx="4" presStyleCnt="6">
        <dgm:presLayoutVars>
          <dgm:chMax val="0"/>
          <dgm:chPref val="0"/>
          <dgm:bulletEnabled val="1"/>
        </dgm:presLayoutVars>
      </dgm:prSet>
      <dgm:spPr/>
      <dgm:t>
        <a:bodyPr/>
        <a:lstStyle/>
        <a:p>
          <a:endParaRPr lang="es-ES"/>
        </a:p>
      </dgm:t>
    </dgm:pt>
    <dgm:pt modelId="{1D1BC297-6743-4860-8EAA-21A83D1DA208}" type="pres">
      <dgm:prSet presAssocID="{7666C0BA-519E-4CD6-BE00-AEEB91292E60}" presName="Parent" presStyleLbl="revTx" presStyleIdx="5" presStyleCnt="6">
        <dgm:presLayoutVars>
          <dgm:chMax val="1"/>
          <dgm:chPref val="1"/>
          <dgm:bulletEnabled val="1"/>
        </dgm:presLayoutVars>
      </dgm:prSet>
      <dgm:spPr/>
      <dgm:t>
        <a:bodyPr/>
        <a:lstStyle/>
        <a:p>
          <a:endParaRPr lang="es-ES"/>
        </a:p>
      </dgm:t>
    </dgm:pt>
  </dgm:ptLst>
  <dgm:cxnLst>
    <dgm:cxn modelId="{81F795D5-C071-43BC-AD79-3A0279EDA86A}" type="presOf" srcId="{0E4CB645-4910-4D4E-B515-B8E3D906B8BE}" destId="{A31EB95C-BA8F-4B89-BA5B-C9F8B77BCAAA}" srcOrd="0" destOrd="0" presId="urn:microsoft.com/office/officeart/2008/layout/IncreasingCircleProcess"/>
    <dgm:cxn modelId="{86189C29-325E-4E70-AC76-FC4953D74DDF}" type="presOf" srcId="{9393B1A6-2B1F-43DC-8180-211BF1293289}" destId="{3E5FDA82-F86D-4F76-B463-4A2B768B2A7F}" srcOrd="0" destOrd="0" presId="urn:microsoft.com/office/officeart/2008/layout/IncreasingCircleProcess"/>
    <dgm:cxn modelId="{B0AD4EE5-6C76-43A3-BCDE-A810D1C5D968}" type="presOf" srcId="{4F2ED17C-C336-48EE-AAAE-10A8BEC6C1EE}" destId="{4131E325-802C-4F2C-91E7-C799F63B3149}" srcOrd="0" destOrd="0" presId="urn:microsoft.com/office/officeart/2008/layout/IncreasingCircleProcess"/>
    <dgm:cxn modelId="{987B111F-A971-4049-99DB-4A7FAE82EAF8}" type="presOf" srcId="{B4631A10-8271-4AD3-9327-3686B7E47054}" destId="{F133DB2D-81ED-45C8-9443-B1D61F975463}" srcOrd="0" destOrd="0" presId="urn:microsoft.com/office/officeart/2008/layout/IncreasingCircleProcess"/>
    <dgm:cxn modelId="{2576AE06-AFEE-4D54-8828-EEFF2AD329DD}" type="presOf" srcId="{1734C5CD-165F-4F0E-94CC-A3C3D66F0DAD}" destId="{C7E55BA1-38CF-486E-986C-5772939D78B2}" srcOrd="0" destOrd="1" presId="urn:microsoft.com/office/officeart/2008/layout/IncreasingCircleProcess"/>
    <dgm:cxn modelId="{C157B53B-27C4-46D8-AFF0-E1FB937B2964}" srcId="{B4631A10-8271-4AD3-9327-3686B7E47054}" destId="{1734C5CD-165F-4F0E-94CC-A3C3D66F0DAD}" srcOrd="1" destOrd="0" parTransId="{8CB51A78-8745-414F-B8DD-563C7C6BE234}" sibTransId="{297F31F8-F268-4F8B-A1F4-8E21C275FEB9}"/>
    <dgm:cxn modelId="{E43C22F1-4746-4FC1-A9D5-D9318F97AD19}" type="presOf" srcId="{7666C0BA-519E-4CD6-BE00-AEEB91292E60}" destId="{1D1BC297-6743-4860-8EAA-21A83D1DA208}" srcOrd="0" destOrd="0" presId="urn:microsoft.com/office/officeart/2008/layout/IncreasingCircleProcess"/>
    <dgm:cxn modelId="{526FD935-3925-4236-B8FA-A48FEC9C6221}" srcId="{7666C0BA-519E-4CD6-BE00-AEEB91292E60}" destId="{4F2ED17C-C336-48EE-AAAE-10A8BEC6C1EE}" srcOrd="0" destOrd="0" parTransId="{E889498F-E418-478B-9122-283279E82316}" sibTransId="{DA62A9E6-92FD-45D2-A13D-862EDF5B87A2}"/>
    <dgm:cxn modelId="{A8A0B6BF-A856-46FF-81E9-08F262BF4CE2}" type="presOf" srcId="{FD7B8211-0196-4D20-B207-82CAAFAF6BF1}" destId="{C7E55BA1-38CF-486E-986C-5772939D78B2}" srcOrd="0" destOrd="0" presId="urn:microsoft.com/office/officeart/2008/layout/IncreasingCircleProcess"/>
    <dgm:cxn modelId="{76C8F10A-76D7-4441-B5D4-7AA0154DCAED}" srcId="{0E4CB645-4910-4D4E-B515-B8E3D906B8BE}" destId="{B4631A10-8271-4AD3-9327-3686B7E47054}" srcOrd="0" destOrd="0" parTransId="{CD0C9E7A-ED74-49E5-ACC3-0CAB118C89AB}" sibTransId="{BE0A35C3-6FF8-45BB-B60C-C425E2529FE1}"/>
    <dgm:cxn modelId="{839C9393-59B5-4CFC-8FBB-BCC519A9A81F}" type="presOf" srcId="{C8F0368A-4E7F-41A6-A6D0-67C0131C4B03}" destId="{602F4373-C9C2-4842-9B9B-DA56A12A853C}" srcOrd="0" destOrd="0" presId="urn:microsoft.com/office/officeart/2008/layout/IncreasingCircleProcess"/>
    <dgm:cxn modelId="{346CA787-5219-4CEF-A33D-6781C1F43809}" srcId="{0E4CB645-4910-4D4E-B515-B8E3D906B8BE}" destId="{9393B1A6-2B1F-43DC-8180-211BF1293289}" srcOrd="1" destOrd="0" parTransId="{03E817C0-58C6-4485-848E-D4412B0EBD92}" sibTransId="{316EAA3F-7FA4-4C22-9D23-F22693E60790}"/>
    <dgm:cxn modelId="{F3AAE902-6545-4992-B6D7-2B0B2656BDF5}" srcId="{9393B1A6-2B1F-43DC-8180-211BF1293289}" destId="{C8F0368A-4E7F-41A6-A6D0-67C0131C4B03}" srcOrd="0" destOrd="0" parTransId="{A4970B7F-7110-419F-B5C4-431DEA26C926}" sibTransId="{C2F98FE9-8824-4EA1-80BC-1E51E3000323}"/>
    <dgm:cxn modelId="{81D9E187-A364-4713-B676-870C0F097F6D}" srcId="{B4631A10-8271-4AD3-9327-3686B7E47054}" destId="{FD7B8211-0196-4D20-B207-82CAAFAF6BF1}" srcOrd="0" destOrd="0" parTransId="{F2BC0A97-FDD4-4EAB-9EF6-1C70486E27A3}" sibTransId="{06CF760A-BBA1-4078-A30E-3F8AD0131EF1}"/>
    <dgm:cxn modelId="{86E0D424-1903-4CD9-BA60-D219BF40AF67}" srcId="{0E4CB645-4910-4D4E-B515-B8E3D906B8BE}" destId="{7666C0BA-519E-4CD6-BE00-AEEB91292E60}" srcOrd="2" destOrd="0" parTransId="{2360C2D5-9C7C-40DA-BE20-95857446C009}" sibTransId="{A6F358A9-8C57-4A14-A2A0-0789E10222C2}"/>
    <dgm:cxn modelId="{9A9B811D-E3AD-4A0C-B7C5-66F6770396DC}" type="presParOf" srcId="{A31EB95C-BA8F-4B89-BA5B-C9F8B77BCAAA}" destId="{2046ED8F-94A7-49E6-97E5-685559260F17}" srcOrd="0" destOrd="0" presId="urn:microsoft.com/office/officeart/2008/layout/IncreasingCircleProcess"/>
    <dgm:cxn modelId="{35286708-A62D-41F8-8784-127DC24BB6C2}" type="presParOf" srcId="{2046ED8F-94A7-49E6-97E5-685559260F17}" destId="{6BA78F8D-252E-420B-A370-2BEB914FF0B7}" srcOrd="0" destOrd="0" presId="urn:microsoft.com/office/officeart/2008/layout/IncreasingCircleProcess"/>
    <dgm:cxn modelId="{FEA5DDFF-59A9-4DE8-81CB-B3DF8EF34A14}" type="presParOf" srcId="{2046ED8F-94A7-49E6-97E5-685559260F17}" destId="{291054ED-1CC8-4141-A010-699363E36D84}" srcOrd="1" destOrd="0" presId="urn:microsoft.com/office/officeart/2008/layout/IncreasingCircleProcess"/>
    <dgm:cxn modelId="{0D32587F-9B93-49EE-A624-82ECF216502E}" type="presParOf" srcId="{2046ED8F-94A7-49E6-97E5-685559260F17}" destId="{C7E55BA1-38CF-486E-986C-5772939D78B2}" srcOrd="2" destOrd="0" presId="urn:microsoft.com/office/officeart/2008/layout/IncreasingCircleProcess"/>
    <dgm:cxn modelId="{96614292-8712-4FC6-B3C0-E347129ED001}" type="presParOf" srcId="{2046ED8F-94A7-49E6-97E5-685559260F17}" destId="{F133DB2D-81ED-45C8-9443-B1D61F975463}" srcOrd="3" destOrd="0" presId="urn:microsoft.com/office/officeart/2008/layout/IncreasingCircleProcess"/>
    <dgm:cxn modelId="{AF398403-AAC8-421A-8D19-65D34D899E4E}" type="presParOf" srcId="{A31EB95C-BA8F-4B89-BA5B-C9F8B77BCAAA}" destId="{61F44222-39E8-453A-9029-6EF1F6567DEA}" srcOrd="1" destOrd="0" presId="urn:microsoft.com/office/officeart/2008/layout/IncreasingCircleProcess"/>
    <dgm:cxn modelId="{0D919EB7-048A-4FA6-9FEC-588A0AE846B5}" type="presParOf" srcId="{A31EB95C-BA8F-4B89-BA5B-C9F8B77BCAAA}" destId="{1BD80C4A-108E-4156-A663-D579538B02BE}" srcOrd="2" destOrd="0" presId="urn:microsoft.com/office/officeart/2008/layout/IncreasingCircleProcess"/>
    <dgm:cxn modelId="{BB2BFE86-7624-4012-B66F-EECBD6B847B8}" type="presParOf" srcId="{1BD80C4A-108E-4156-A663-D579538B02BE}" destId="{0D86712A-A081-4554-AB77-656F3E42318A}" srcOrd="0" destOrd="0" presId="urn:microsoft.com/office/officeart/2008/layout/IncreasingCircleProcess"/>
    <dgm:cxn modelId="{5063C16C-5EB5-4BBE-A4CC-CC62A45974DE}" type="presParOf" srcId="{1BD80C4A-108E-4156-A663-D579538B02BE}" destId="{22E4331B-6EB1-4D97-82F4-DE009B469D64}" srcOrd="1" destOrd="0" presId="urn:microsoft.com/office/officeart/2008/layout/IncreasingCircleProcess"/>
    <dgm:cxn modelId="{A0B056AF-6390-4836-BB7A-D61D7CCF52FB}" type="presParOf" srcId="{1BD80C4A-108E-4156-A663-D579538B02BE}" destId="{602F4373-C9C2-4842-9B9B-DA56A12A853C}" srcOrd="2" destOrd="0" presId="urn:microsoft.com/office/officeart/2008/layout/IncreasingCircleProcess"/>
    <dgm:cxn modelId="{23DBA9E2-D2A2-4CFD-AF1A-AFB960243EF6}" type="presParOf" srcId="{1BD80C4A-108E-4156-A663-D579538B02BE}" destId="{3E5FDA82-F86D-4F76-B463-4A2B768B2A7F}" srcOrd="3" destOrd="0" presId="urn:microsoft.com/office/officeart/2008/layout/IncreasingCircleProcess"/>
    <dgm:cxn modelId="{9A32C05B-DCC5-451D-A3C5-5BB8DA8C7440}" type="presParOf" srcId="{A31EB95C-BA8F-4B89-BA5B-C9F8B77BCAAA}" destId="{A02629F2-8372-43E7-A428-BFD0AB0F1B02}" srcOrd="3" destOrd="0" presId="urn:microsoft.com/office/officeart/2008/layout/IncreasingCircleProcess"/>
    <dgm:cxn modelId="{0EDFD222-8EF1-449E-8560-2D9C9ADA12C9}" type="presParOf" srcId="{A31EB95C-BA8F-4B89-BA5B-C9F8B77BCAAA}" destId="{2F019ED2-4043-4DB4-BF1F-025ED1B76EB9}" srcOrd="4" destOrd="0" presId="urn:microsoft.com/office/officeart/2008/layout/IncreasingCircleProcess"/>
    <dgm:cxn modelId="{80A243A8-D507-418E-A325-1FEEDBC4D326}" type="presParOf" srcId="{2F019ED2-4043-4DB4-BF1F-025ED1B76EB9}" destId="{29F0C94A-C20F-4C5C-A470-239F0A82CBA4}" srcOrd="0" destOrd="0" presId="urn:microsoft.com/office/officeart/2008/layout/IncreasingCircleProcess"/>
    <dgm:cxn modelId="{A3B9980B-6E71-4BD3-BC1F-449AB0DAE9E3}" type="presParOf" srcId="{2F019ED2-4043-4DB4-BF1F-025ED1B76EB9}" destId="{4EA41AAC-336E-46C6-BA52-4546CBEC018D}" srcOrd="1" destOrd="0" presId="urn:microsoft.com/office/officeart/2008/layout/IncreasingCircleProcess"/>
    <dgm:cxn modelId="{9D85D9A9-D273-4C0C-8731-CD77F4D4DBF5}" type="presParOf" srcId="{2F019ED2-4043-4DB4-BF1F-025ED1B76EB9}" destId="{4131E325-802C-4F2C-91E7-C799F63B3149}" srcOrd="2" destOrd="0" presId="urn:microsoft.com/office/officeart/2008/layout/IncreasingCircleProcess"/>
    <dgm:cxn modelId="{7F4CEE23-F9DD-4CA8-84CD-1EEB3B13FCB5}" type="presParOf" srcId="{2F019ED2-4043-4DB4-BF1F-025ED1B76EB9}" destId="{1D1BC297-6743-4860-8EAA-21A83D1DA208}" srcOrd="3" destOrd="0" presId="urn:microsoft.com/office/officeart/2008/layout/Increasing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5A531D7-72E8-4F2F-BB16-3F83BB3D8610}" type="doc">
      <dgm:prSet loTypeId="urn:microsoft.com/office/officeart/2005/8/layout/hList6" loCatId="list" qsTypeId="urn:microsoft.com/office/officeart/2005/8/quickstyle/simple1" qsCatId="simple" csTypeId="urn:microsoft.com/office/officeart/2005/8/colors/colorful5" csCatId="colorful" phldr="1"/>
      <dgm:spPr/>
      <dgm:t>
        <a:bodyPr/>
        <a:lstStyle/>
        <a:p>
          <a:endParaRPr lang="es-ES"/>
        </a:p>
      </dgm:t>
    </dgm:pt>
    <dgm:pt modelId="{4F74400D-0108-484A-899E-BDEC829809A3}">
      <dgm:prSet phldrT="[Texto]"/>
      <dgm:spPr/>
      <dgm:t>
        <a:bodyPr/>
        <a:lstStyle/>
        <a:p>
          <a:r>
            <a:rPr lang="es-ES" dirty="0" smtClean="0"/>
            <a:t>Manejo de procesos</a:t>
          </a:r>
          <a:endParaRPr lang="es-ES" dirty="0"/>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8BC70D48-3F25-4C54-9C29-A55DDF326562}" type="parTrans" cxnId="{D7F94B57-05B8-436B-8CA4-363E5AD9EA1C}">
      <dgm:prSet/>
      <dgm:spPr/>
      <dgm:t>
        <a:bodyPr/>
        <a:lstStyle/>
        <a:p>
          <a:endParaRPr lang="es-ES"/>
        </a:p>
      </dgm:t>
    </dgm:pt>
    <dgm:pt modelId="{706B28AE-5431-4299-B4E5-519A3254B9FB}" type="sibTrans" cxnId="{D7F94B57-05B8-436B-8CA4-363E5AD9EA1C}">
      <dgm:prSet/>
      <dgm:spPr/>
      <dgm:t>
        <a:bodyPr/>
        <a:lstStyle/>
        <a:p>
          <a:endParaRPr lang="es-ES"/>
        </a:p>
      </dgm:t>
    </dgm:pt>
    <dgm:pt modelId="{7B7484EF-E5CB-4730-92E1-FBD297EEA5F0}">
      <dgm:prSet phldrT="[Texto]"/>
      <dgm:spPr/>
      <dgm:t>
        <a:bodyPr/>
        <a:lstStyle/>
        <a:p>
          <a:r>
            <a:rPr lang="es-ES" dirty="0" smtClean="0"/>
            <a:t>Número de microempresarios dispuestos a aplicar el modelo.</a:t>
          </a:r>
          <a:endParaRPr lang="es-ES" dirty="0"/>
        </a:p>
      </dgm:t>
    </dgm:pt>
    <dgm:pt modelId="{0DACC279-62D4-4DCB-8A0C-6A0A5F528619}" type="parTrans" cxnId="{33C62A39-EB7D-4322-9639-49687C6BDE51}">
      <dgm:prSet/>
      <dgm:spPr/>
      <dgm:t>
        <a:bodyPr/>
        <a:lstStyle/>
        <a:p>
          <a:endParaRPr lang="es-ES"/>
        </a:p>
      </dgm:t>
    </dgm:pt>
    <dgm:pt modelId="{1E5264A9-0D5C-441C-A9A0-9740EDAE60C1}" type="sibTrans" cxnId="{33C62A39-EB7D-4322-9639-49687C6BDE51}">
      <dgm:prSet/>
      <dgm:spPr/>
      <dgm:t>
        <a:bodyPr/>
        <a:lstStyle/>
        <a:p>
          <a:endParaRPr lang="es-ES"/>
        </a:p>
      </dgm:t>
    </dgm:pt>
    <dgm:pt modelId="{2E7D9A45-3C5E-42B4-8467-B55E5F287791}">
      <dgm:prSet phldrT="[Texto]"/>
      <dgm:spPr/>
      <dgm:t>
        <a:bodyPr/>
        <a:lstStyle/>
        <a:p>
          <a:r>
            <a:rPr lang="es-ES" dirty="0" smtClean="0"/>
            <a:t>Tiempo de negocio</a:t>
          </a:r>
          <a:endParaRPr lang="es-ES" dirty="0"/>
        </a:p>
      </dgm:t>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106BCE99-B4AA-4EB4-A203-39E5E3D06823}" type="parTrans" cxnId="{CDCFE830-9699-41D3-879E-A3C63E7E4319}">
      <dgm:prSet/>
      <dgm:spPr/>
      <dgm:t>
        <a:bodyPr/>
        <a:lstStyle/>
        <a:p>
          <a:endParaRPr lang="es-ES"/>
        </a:p>
      </dgm:t>
    </dgm:pt>
    <dgm:pt modelId="{D5571C1B-BEA5-4F08-9A04-655A0321DEF2}" type="sibTrans" cxnId="{CDCFE830-9699-41D3-879E-A3C63E7E4319}">
      <dgm:prSet/>
      <dgm:spPr/>
      <dgm:t>
        <a:bodyPr/>
        <a:lstStyle/>
        <a:p>
          <a:endParaRPr lang="es-ES"/>
        </a:p>
      </dgm:t>
    </dgm:pt>
    <dgm:pt modelId="{9EDADB43-592D-4E56-A11E-804A5D09DFE6}">
      <dgm:prSet phldrT="[Texto]"/>
      <dgm:spPr/>
      <dgm:t>
        <a:bodyPr/>
        <a:lstStyle/>
        <a:p>
          <a:r>
            <a:rPr lang="es-ES" dirty="0" smtClean="0"/>
            <a:t>Rango menor o igual a 5 años de actividad comercial.</a:t>
          </a:r>
          <a:endParaRPr lang="es-ES" dirty="0"/>
        </a:p>
      </dgm:t>
    </dgm:pt>
    <dgm:pt modelId="{76D99ECF-8CC9-48B0-83FE-715A105DA0AD}" type="parTrans" cxnId="{B757ACB7-AB90-4A36-98CA-AD2EADE11499}">
      <dgm:prSet/>
      <dgm:spPr/>
      <dgm:t>
        <a:bodyPr/>
        <a:lstStyle/>
        <a:p>
          <a:endParaRPr lang="es-ES"/>
        </a:p>
      </dgm:t>
    </dgm:pt>
    <dgm:pt modelId="{58E97C62-1580-4F35-BB9A-5D7886159F3F}" type="sibTrans" cxnId="{B757ACB7-AB90-4A36-98CA-AD2EADE11499}">
      <dgm:prSet/>
      <dgm:spPr/>
      <dgm:t>
        <a:bodyPr/>
        <a:lstStyle/>
        <a:p>
          <a:endParaRPr lang="es-ES"/>
        </a:p>
      </dgm:t>
    </dgm:pt>
    <dgm:pt modelId="{C9CE69A9-E9C7-4DBE-923E-A3762DCF1C40}">
      <dgm:prSet phldrT="[Texto]"/>
      <dgm:spPr/>
      <dgm:t>
        <a:bodyPr/>
        <a:lstStyle/>
        <a:p>
          <a:r>
            <a:rPr lang="es-ES" dirty="0" smtClean="0"/>
            <a:t>Tipo de Negocio</a:t>
          </a:r>
          <a:endParaRPr lang="es-ES" dirty="0"/>
        </a:p>
      </dgm:t>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36D7C115-50BB-4A34-892D-19893A947E9B}" type="parTrans" cxnId="{5D0541F7-1766-4983-9B9B-21CA15DB43E8}">
      <dgm:prSet/>
      <dgm:spPr/>
      <dgm:t>
        <a:bodyPr/>
        <a:lstStyle/>
        <a:p>
          <a:endParaRPr lang="es-ES"/>
        </a:p>
      </dgm:t>
    </dgm:pt>
    <dgm:pt modelId="{56C6DCC0-ACE5-4A3D-AC5C-82CD45382620}" type="sibTrans" cxnId="{5D0541F7-1766-4983-9B9B-21CA15DB43E8}">
      <dgm:prSet/>
      <dgm:spPr/>
      <dgm:t>
        <a:bodyPr/>
        <a:lstStyle/>
        <a:p>
          <a:endParaRPr lang="es-ES"/>
        </a:p>
      </dgm:t>
    </dgm:pt>
    <dgm:pt modelId="{E2F33A87-952A-405C-8BE0-54BCB744CDCC}">
      <dgm:prSet phldrT="[Texto]"/>
      <dgm:spPr/>
      <dgm:t>
        <a:bodyPr/>
        <a:lstStyle/>
        <a:p>
          <a:r>
            <a:rPr lang="es-ES" b="0" dirty="0" smtClean="0"/>
            <a:t>El tipo de negocio de mayor relevancia es el servicio de Lubricadora.</a:t>
          </a:r>
          <a:endParaRPr lang="es-ES" b="0" dirty="0"/>
        </a:p>
      </dgm:t>
    </dgm:pt>
    <dgm:pt modelId="{6C50CBEA-DC7A-49C1-981B-7C3E39FBBB69}" type="parTrans" cxnId="{FECBBC31-94E8-4F6B-83C0-A0925AAEEAC9}">
      <dgm:prSet/>
      <dgm:spPr/>
      <dgm:t>
        <a:bodyPr/>
        <a:lstStyle/>
        <a:p>
          <a:endParaRPr lang="es-ES"/>
        </a:p>
      </dgm:t>
    </dgm:pt>
    <dgm:pt modelId="{0EB2B487-A88D-4F2C-8010-1F3E389A505B}" type="sibTrans" cxnId="{FECBBC31-94E8-4F6B-83C0-A0925AAEEAC9}">
      <dgm:prSet/>
      <dgm:spPr/>
      <dgm:t>
        <a:bodyPr/>
        <a:lstStyle/>
        <a:p>
          <a:endParaRPr lang="es-ES"/>
        </a:p>
      </dgm:t>
    </dgm:pt>
    <dgm:pt modelId="{7183E296-6655-4E5E-AC58-4DE2DB5E4803}">
      <dgm:prSet phldrT="[Texto]"/>
      <dgm:spPr/>
      <dgm:t>
        <a:bodyPr/>
        <a:lstStyle/>
        <a:p>
          <a:r>
            <a:rPr lang="es-ES" dirty="0" smtClean="0"/>
            <a:t>Volumen de venta por línea de producto </a:t>
          </a:r>
          <a:endParaRPr lang="es-ES" dirty="0"/>
        </a:p>
      </dgm:t>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CA9F8F93-C036-4C82-92D3-D0ED80A9D440}" type="parTrans" cxnId="{82D80F9B-50FD-485B-9572-A3AEC1CF0A5B}">
      <dgm:prSet/>
      <dgm:spPr/>
      <dgm:t>
        <a:bodyPr/>
        <a:lstStyle/>
        <a:p>
          <a:endParaRPr lang="es-ES"/>
        </a:p>
      </dgm:t>
    </dgm:pt>
    <dgm:pt modelId="{ECF3107F-4739-4AB7-B6B1-10CDB9214861}" type="sibTrans" cxnId="{82D80F9B-50FD-485B-9572-A3AEC1CF0A5B}">
      <dgm:prSet/>
      <dgm:spPr/>
      <dgm:t>
        <a:bodyPr/>
        <a:lstStyle/>
        <a:p>
          <a:endParaRPr lang="es-ES"/>
        </a:p>
      </dgm:t>
    </dgm:pt>
    <dgm:pt modelId="{13391B91-BA1F-4D2E-80AF-EB61032EF9C5}">
      <dgm:prSet phldrT="[Texto]"/>
      <dgm:spPr/>
      <dgm:t>
        <a:bodyPr/>
        <a:lstStyle/>
        <a:p>
          <a:r>
            <a:rPr lang="es-ES" dirty="0" smtClean="0"/>
            <a:t>0 - 200 galones promedio vendidos al mes por línea.</a:t>
          </a:r>
          <a:endParaRPr lang="es-ES" dirty="0"/>
        </a:p>
      </dgm:t>
    </dgm:pt>
    <dgm:pt modelId="{6E6C4FE2-A39B-4F0E-B63F-4EC6E5C436A1}" type="parTrans" cxnId="{9B8430CB-7C0A-4F75-8396-C3E92A94BEFD}">
      <dgm:prSet/>
      <dgm:spPr/>
      <dgm:t>
        <a:bodyPr/>
        <a:lstStyle/>
        <a:p>
          <a:endParaRPr lang="es-ES"/>
        </a:p>
      </dgm:t>
    </dgm:pt>
    <dgm:pt modelId="{E9B337AE-5F86-478C-89EF-DC23B6A1C5AE}" type="sibTrans" cxnId="{9B8430CB-7C0A-4F75-8396-C3E92A94BEFD}">
      <dgm:prSet/>
      <dgm:spPr/>
      <dgm:t>
        <a:bodyPr/>
        <a:lstStyle/>
        <a:p>
          <a:endParaRPr lang="es-ES"/>
        </a:p>
      </dgm:t>
    </dgm:pt>
    <dgm:pt modelId="{12E51667-0B9B-4766-A47F-2A9F26CE1544}">
      <dgm:prSet phldrT="[Texto]"/>
      <dgm:spPr/>
      <dgm:t>
        <a:bodyPr/>
        <a:lstStyle/>
        <a:p>
          <a:r>
            <a:rPr lang="es-ES" dirty="0" smtClean="0"/>
            <a:t>Volumen de venta en dólares</a:t>
          </a:r>
          <a:endParaRPr lang="es-ES" dirty="0"/>
        </a:p>
      </dgm:t>
      <dgm:extLst>
        <a:ext uri="{E40237B7-FDA0-4F09-8148-C483321AD2D9}">
          <dgm14:cNvPr xmlns:dgm14="http://schemas.microsoft.com/office/drawing/2010/diagram" id="0" name="">
            <a:hlinkClick xmlns:r="http://schemas.openxmlformats.org/officeDocument/2006/relationships" r:id="rId5" action="ppaction://hlinkfile"/>
          </dgm14:cNvPr>
        </a:ext>
      </dgm:extLst>
    </dgm:pt>
    <dgm:pt modelId="{0FB6D8C1-988E-4934-A718-B1D88B0B4097}" type="parTrans" cxnId="{C61D0C1F-C0AE-47F3-AD90-0E3B32CA1763}">
      <dgm:prSet/>
      <dgm:spPr/>
      <dgm:t>
        <a:bodyPr/>
        <a:lstStyle/>
        <a:p>
          <a:endParaRPr lang="es-ES"/>
        </a:p>
      </dgm:t>
    </dgm:pt>
    <dgm:pt modelId="{EBCF7109-A676-4516-96A0-192AA0FFCB9B}" type="sibTrans" cxnId="{C61D0C1F-C0AE-47F3-AD90-0E3B32CA1763}">
      <dgm:prSet/>
      <dgm:spPr/>
      <dgm:t>
        <a:bodyPr/>
        <a:lstStyle/>
        <a:p>
          <a:endParaRPr lang="es-ES"/>
        </a:p>
      </dgm:t>
    </dgm:pt>
    <dgm:pt modelId="{3414428D-3F53-4393-8ED5-7A3EDBBC0BB0}">
      <dgm:prSet phldrT="[Texto]"/>
      <dgm:spPr/>
      <dgm:t>
        <a:bodyPr/>
        <a:lstStyle/>
        <a:p>
          <a:r>
            <a:rPr lang="es-ES" dirty="0" smtClean="0"/>
            <a:t>$ 2.001.00 a $ 4.000.00, rango promedio venta estimada mensual.</a:t>
          </a:r>
          <a:endParaRPr lang="es-ES" dirty="0"/>
        </a:p>
      </dgm:t>
    </dgm:pt>
    <dgm:pt modelId="{32A4BB2D-88E5-48BB-A5AD-1B925525008E}" type="parTrans" cxnId="{A2843597-31C2-4858-8567-5B37FCD840D5}">
      <dgm:prSet/>
      <dgm:spPr/>
      <dgm:t>
        <a:bodyPr/>
        <a:lstStyle/>
        <a:p>
          <a:endParaRPr lang="es-ES"/>
        </a:p>
      </dgm:t>
    </dgm:pt>
    <dgm:pt modelId="{AA854FE8-E246-485E-A80C-3BD12433746F}" type="sibTrans" cxnId="{A2843597-31C2-4858-8567-5B37FCD840D5}">
      <dgm:prSet/>
      <dgm:spPr/>
      <dgm:t>
        <a:bodyPr/>
        <a:lstStyle/>
        <a:p>
          <a:endParaRPr lang="es-ES"/>
        </a:p>
      </dgm:t>
    </dgm:pt>
    <dgm:pt modelId="{19FCF9AC-56BB-41A6-9A5F-A5E585944F45}" type="pres">
      <dgm:prSet presAssocID="{65A531D7-72E8-4F2F-BB16-3F83BB3D8610}" presName="Name0" presStyleCnt="0">
        <dgm:presLayoutVars>
          <dgm:dir/>
          <dgm:resizeHandles val="exact"/>
        </dgm:presLayoutVars>
      </dgm:prSet>
      <dgm:spPr/>
      <dgm:t>
        <a:bodyPr/>
        <a:lstStyle/>
        <a:p>
          <a:endParaRPr lang="es-ES"/>
        </a:p>
      </dgm:t>
    </dgm:pt>
    <dgm:pt modelId="{F488D6C0-BBAE-4050-9A2D-9D257BBE9469}" type="pres">
      <dgm:prSet presAssocID="{4F74400D-0108-484A-899E-BDEC829809A3}" presName="node" presStyleLbl="node1" presStyleIdx="0" presStyleCnt="5">
        <dgm:presLayoutVars>
          <dgm:bulletEnabled val="1"/>
        </dgm:presLayoutVars>
      </dgm:prSet>
      <dgm:spPr/>
      <dgm:t>
        <a:bodyPr/>
        <a:lstStyle/>
        <a:p>
          <a:endParaRPr lang="es-ES"/>
        </a:p>
      </dgm:t>
    </dgm:pt>
    <dgm:pt modelId="{F289FBCE-C267-4C5B-BF6A-9F11452C0BA8}" type="pres">
      <dgm:prSet presAssocID="{706B28AE-5431-4299-B4E5-519A3254B9FB}" presName="sibTrans" presStyleCnt="0"/>
      <dgm:spPr/>
    </dgm:pt>
    <dgm:pt modelId="{01D7D80A-1C99-462F-9EE8-D68E306FF33C}" type="pres">
      <dgm:prSet presAssocID="{2E7D9A45-3C5E-42B4-8467-B55E5F287791}" presName="node" presStyleLbl="node1" presStyleIdx="1" presStyleCnt="5">
        <dgm:presLayoutVars>
          <dgm:bulletEnabled val="1"/>
        </dgm:presLayoutVars>
      </dgm:prSet>
      <dgm:spPr/>
      <dgm:t>
        <a:bodyPr/>
        <a:lstStyle/>
        <a:p>
          <a:endParaRPr lang="es-ES"/>
        </a:p>
      </dgm:t>
    </dgm:pt>
    <dgm:pt modelId="{FDC61E2C-8E8B-443C-8F28-8B280FBE01D3}" type="pres">
      <dgm:prSet presAssocID="{D5571C1B-BEA5-4F08-9A04-655A0321DEF2}" presName="sibTrans" presStyleCnt="0"/>
      <dgm:spPr/>
    </dgm:pt>
    <dgm:pt modelId="{6B9275F1-13B7-4477-875E-2CA133951A47}" type="pres">
      <dgm:prSet presAssocID="{C9CE69A9-E9C7-4DBE-923E-A3762DCF1C40}" presName="node" presStyleLbl="node1" presStyleIdx="2" presStyleCnt="5">
        <dgm:presLayoutVars>
          <dgm:bulletEnabled val="1"/>
        </dgm:presLayoutVars>
      </dgm:prSet>
      <dgm:spPr/>
      <dgm:t>
        <a:bodyPr/>
        <a:lstStyle/>
        <a:p>
          <a:endParaRPr lang="es-ES"/>
        </a:p>
      </dgm:t>
    </dgm:pt>
    <dgm:pt modelId="{56A6018A-8527-4AFF-8228-058377CF68B1}" type="pres">
      <dgm:prSet presAssocID="{56C6DCC0-ACE5-4A3D-AC5C-82CD45382620}" presName="sibTrans" presStyleCnt="0"/>
      <dgm:spPr/>
    </dgm:pt>
    <dgm:pt modelId="{86D888B0-D65B-4779-AC47-2085BCDBBA27}" type="pres">
      <dgm:prSet presAssocID="{7183E296-6655-4E5E-AC58-4DE2DB5E4803}" presName="node" presStyleLbl="node1" presStyleIdx="3" presStyleCnt="5">
        <dgm:presLayoutVars>
          <dgm:bulletEnabled val="1"/>
        </dgm:presLayoutVars>
      </dgm:prSet>
      <dgm:spPr/>
      <dgm:t>
        <a:bodyPr/>
        <a:lstStyle/>
        <a:p>
          <a:endParaRPr lang="es-ES"/>
        </a:p>
      </dgm:t>
    </dgm:pt>
    <dgm:pt modelId="{DBF6D128-9077-45B6-A8F8-8C5E6F40AFAF}" type="pres">
      <dgm:prSet presAssocID="{ECF3107F-4739-4AB7-B6B1-10CDB9214861}" presName="sibTrans" presStyleCnt="0"/>
      <dgm:spPr/>
    </dgm:pt>
    <dgm:pt modelId="{9871DD3E-FFF8-455A-B7D0-5F4C37689E5F}" type="pres">
      <dgm:prSet presAssocID="{12E51667-0B9B-4766-A47F-2A9F26CE1544}" presName="node" presStyleLbl="node1" presStyleIdx="4" presStyleCnt="5">
        <dgm:presLayoutVars>
          <dgm:bulletEnabled val="1"/>
        </dgm:presLayoutVars>
      </dgm:prSet>
      <dgm:spPr/>
      <dgm:t>
        <a:bodyPr/>
        <a:lstStyle/>
        <a:p>
          <a:endParaRPr lang="es-ES"/>
        </a:p>
      </dgm:t>
    </dgm:pt>
  </dgm:ptLst>
  <dgm:cxnLst>
    <dgm:cxn modelId="{FECBBC31-94E8-4F6B-83C0-A0925AAEEAC9}" srcId="{C9CE69A9-E9C7-4DBE-923E-A3762DCF1C40}" destId="{E2F33A87-952A-405C-8BE0-54BCB744CDCC}" srcOrd="0" destOrd="0" parTransId="{6C50CBEA-DC7A-49C1-981B-7C3E39FBBB69}" sibTransId="{0EB2B487-A88D-4F2C-8010-1F3E389A505B}"/>
    <dgm:cxn modelId="{296045A9-F975-4E68-B743-BAF364949B64}" type="presOf" srcId="{E2F33A87-952A-405C-8BE0-54BCB744CDCC}" destId="{6B9275F1-13B7-4477-875E-2CA133951A47}" srcOrd="0" destOrd="1" presId="urn:microsoft.com/office/officeart/2005/8/layout/hList6"/>
    <dgm:cxn modelId="{81DF4290-39E9-4648-9A69-E360E2CDB38F}" type="presOf" srcId="{65A531D7-72E8-4F2F-BB16-3F83BB3D8610}" destId="{19FCF9AC-56BB-41A6-9A5F-A5E585944F45}" srcOrd="0" destOrd="0" presId="urn:microsoft.com/office/officeart/2005/8/layout/hList6"/>
    <dgm:cxn modelId="{C61D0C1F-C0AE-47F3-AD90-0E3B32CA1763}" srcId="{65A531D7-72E8-4F2F-BB16-3F83BB3D8610}" destId="{12E51667-0B9B-4766-A47F-2A9F26CE1544}" srcOrd="4" destOrd="0" parTransId="{0FB6D8C1-988E-4934-A718-B1D88B0B4097}" sibTransId="{EBCF7109-A676-4516-96A0-192AA0FFCB9B}"/>
    <dgm:cxn modelId="{1494893C-E6E9-4BE3-96A5-369F3567A822}" type="presOf" srcId="{C9CE69A9-E9C7-4DBE-923E-A3762DCF1C40}" destId="{6B9275F1-13B7-4477-875E-2CA133951A47}" srcOrd="0" destOrd="0" presId="urn:microsoft.com/office/officeart/2005/8/layout/hList6"/>
    <dgm:cxn modelId="{54B6577A-B77B-4822-B17C-474E27743103}" type="presOf" srcId="{12E51667-0B9B-4766-A47F-2A9F26CE1544}" destId="{9871DD3E-FFF8-455A-B7D0-5F4C37689E5F}" srcOrd="0" destOrd="0" presId="urn:microsoft.com/office/officeart/2005/8/layout/hList6"/>
    <dgm:cxn modelId="{A2843597-31C2-4858-8567-5B37FCD840D5}" srcId="{12E51667-0B9B-4766-A47F-2A9F26CE1544}" destId="{3414428D-3F53-4393-8ED5-7A3EDBBC0BB0}" srcOrd="0" destOrd="0" parTransId="{32A4BB2D-88E5-48BB-A5AD-1B925525008E}" sibTransId="{AA854FE8-E246-485E-A80C-3BD12433746F}"/>
    <dgm:cxn modelId="{8BE478C1-EDBD-4FFF-B4B3-D5B0960F8B9C}" type="presOf" srcId="{3414428D-3F53-4393-8ED5-7A3EDBBC0BB0}" destId="{9871DD3E-FFF8-455A-B7D0-5F4C37689E5F}" srcOrd="0" destOrd="1" presId="urn:microsoft.com/office/officeart/2005/8/layout/hList6"/>
    <dgm:cxn modelId="{33C62A39-EB7D-4322-9639-49687C6BDE51}" srcId="{4F74400D-0108-484A-899E-BDEC829809A3}" destId="{7B7484EF-E5CB-4730-92E1-FBD297EEA5F0}" srcOrd="0" destOrd="0" parTransId="{0DACC279-62D4-4DCB-8A0C-6A0A5F528619}" sibTransId="{1E5264A9-0D5C-441C-A9A0-9740EDAE60C1}"/>
    <dgm:cxn modelId="{B757ACB7-AB90-4A36-98CA-AD2EADE11499}" srcId="{2E7D9A45-3C5E-42B4-8467-B55E5F287791}" destId="{9EDADB43-592D-4E56-A11E-804A5D09DFE6}" srcOrd="0" destOrd="0" parTransId="{76D99ECF-8CC9-48B0-83FE-715A105DA0AD}" sibTransId="{58E97C62-1580-4F35-BB9A-5D7886159F3F}"/>
    <dgm:cxn modelId="{37B7B6AE-905B-46CF-B1A1-5DFF9266D13A}" type="presOf" srcId="{2E7D9A45-3C5E-42B4-8467-B55E5F287791}" destId="{01D7D80A-1C99-462F-9EE8-D68E306FF33C}" srcOrd="0" destOrd="0" presId="urn:microsoft.com/office/officeart/2005/8/layout/hList6"/>
    <dgm:cxn modelId="{CDCFE830-9699-41D3-879E-A3C63E7E4319}" srcId="{65A531D7-72E8-4F2F-BB16-3F83BB3D8610}" destId="{2E7D9A45-3C5E-42B4-8467-B55E5F287791}" srcOrd="1" destOrd="0" parTransId="{106BCE99-B4AA-4EB4-A203-39E5E3D06823}" sibTransId="{D5571C1B-BEA5-4F08-9A04-655A0321DEF2}"/>
    <dgm:cxn modelId="{E9F7E318-5E14-47FA-95A7-3109C7D682C3}" type="presOf" srcId="{7183E296-6655-4E5E-AC58-4DE2DB5E4803}" destId="{86D888B0-D65B-4779-AC47-2085BCDBBA27}" srcOrd="0" destOrd="0" presId="urn:microsoft.com/office/officeart/2005/8/layout/hList6"/>
    <dgm:cxn modelId="{D7F94B57-05B8-436B-8CA4-363E5AD9EA1C}" srcId="{65A531D7-72E8-4F2F-BB16-3F83BB3D8610}" destId="{4F74400D-0108-484A-899E-BDEC829809A3}" srcOrd="0" destOrd="0" parTransId="{8BC70D48-3F25-4C54-9C29-A55DDF326562}" sibTransId="{706B28AE-5431-4299-B4E5-519A3254B9FB}"/>
    <dgm:cxn modelId="{835B60DA-4E81-4792-A1AF-C5AE4CBAF592}" type="presOf" srcId="{7B7484EF-E5CB-4730-92E1-FBD297EEA5F0}" destId="{F488D6C0-BBAE-4050-9A2D-9D257BBE9469}" srcOrd="0" destOrd="1" presId="urn:microsoft.com/office/officeart/2005/8/layout/hList6"/>
    <dgm:cxn modelId="{82D80F9B-50FD-485B-9572-A3AEC1CF0A5B}" srcId="{65A531D7-72E8-4F2F-BB16-3F83BB3D8610}" destId="{7183E296-6655-4E5E-AC58-4DE2DB5E4803}" srcOrd="3" destOrd="0" parTransId="{CA9F8F93-C036-4C82-92D3-D0ED80A9D440}" sibTransId="{ECF3107F-4739-4AB7-B6B1-10CDB9214861}"/>
    <dgm:cxn modelId="{60B3904D-43C5-4C88-8BF4-0573E35EEDFB}" type="presOf" srcId="{9EDADB43-592D-4E56-A11E-804A5D09DFE6}" destId="{01D7D80A-1C99-462F-9EE8-D68E306FF33C}" srcOrd="0" destOrd="1" presId="urn:microsoft.com/office/officeart/2005/8/layout/hList6"/>
    <dgm:cxn modelId="{5D0541F7-1766-4983-9B9B-21CA15DB43E8}" srcId="{65A531D7-72E8-4F2F-BB16-3F83BB3D8610}" destId="{C9CE69A9-E9C7-4DBE-923E-A3762DCF1C40}" srcOrd="2" destOrd="0" parTransId="{36D7C115-50BB-4A34-892D-19893A947E9B}" sibTransId="{56C6DCC0-ACE5-4A3D-AC5C-82CD45382620}"/>
    <dgm:cxn modelId="{9B8430CB-7C0A-4F75-8396-C3E92A94BEFD}" srcId="{7183E296-6655-4E5E-AC58-4DE2DB5E4803}" destId="{13391B91-BA1F-4D2E-80AF-EB61032EF9C5}" srcOrd="0" destOrd="0" parTransId="{6E6C4FE2-A39B-4F0E-B63F-4EC6E5C436A1}" sibTransId="{E9B337AE-5F86-478C-89EF-DC23B6A1C5AE}"/>
    <dgm:cxn modelId="{D4AB2635-D12F-4B89-9FDD-4E18DD660494}" type="presOf" srcId="{4F74400D-0108-484A-899E-BDEC829809A3}" destId="{F488D6C0-BBAE-4050-9A2D-9D257BBE9469}" srcOrd="0" destOrd="0" presId="urn:microsoft.com/office/officeart/2005/8/layout/hList6"/>
    <dgm:cxn modelId="{AEA2FAA7-1796-40FC-B8AB-461E0A85038E}" type="presOf" srcId="{13391B91-BA1F-4D2E-80AF-EB61032EF9C5}" destId="{86D888B0-D65B-4779-AC47-2085BCDBBA27}" srcOrd="0" destOrd="1" presId="urn:microsoft.com/office/officeart/2005/8/layout/hList6"/>
    <dgm:cxn modelId="{692EA006-64FC-4AA5-BAE7-F406C0390B49}" type="presParOf" srcId="{19FCF9AC-56BB-41A6-9A5F-A5E585944F45}" destId="{F488D6C0-BBAE-4050-9A2D-9D257BBE9469}" srcOrd="0" destOrd="0" presId="urn:microsoft.com/office/officeart/2005/8/layout/hList6"/>
    <dgm:cxn modelId="{98935DC3-67FB-4488-9351-79B1A85D2C32}" type="presParOf" srcId="{19FCF9AC-56BB-41A6-9A5F-A5E585944F45}" destId="{F289FBCE-C267-4C5B-BF6A-9F11452C0BA8}" srcOrd="1" destOrd="0" presId="urn:microsoft.com/office/officeart/2005/8/layout/hList6"/>
    <dgm:cxn modelId="{9753B609-154F-4188-95D8-509B9DC95558}" type="presParOf" srcId="{19FCF9AC-56BB-41A6-9A5F-A5E585944F45}" destId="{01D7D80A-1C99-462F-9EE8-D68E306FF33C}" srcOrd="2" destOrd="0" presId="urn:microsoft.com/office/officeart/2005/8/layout/hList6"/>
    <dgm:cxn modelId="{55552A7D-4E71-4D7C-9E5B-D71BE4F002E0}" type="presParOf" srcId="{19FCF9AC-56BB-41A6-9A5F-A5E585944F45}" destId="{FDC61E2C-8E8B-443C-8F28-8B280FBE01D3}" srcOrd="3" destOrd="0" presId="urn:microsoft.com/office/officeart/2005/8/layout/hList6"/>
    <dgm:cxn modelId="{00262AEF-316B-458A-AFF7-591C99513BF8}" type="presParOf" srcId="{19FCF9AC-56BB-41A6-9A5F-A5E585944F45}" destId="{6B9275F1-13B7-4477-875E-2CA133951A47}" srcOrd="4" destOrd="0" presId="urn:microsoft.com/office/officeart/2005/8/layout/hList6"/>
    <dgm:cxn modelId="{9E07F9C0-3957-4BE1-82DF-AD15964B61C8}" type="presParOf" srcId="{19FCF9AC-56BB-41A6-9A5F-A5E585944F45}" destId="{56A6018A-8527-4AFF-8228-058377CF68B1}" srcOrd="5" destOrd="0" presId="urn:microsoft.com/office/officeart/2005/8/layout/hList6"/>
    <dgm:cxn modelId="{AFAD8B7B-EB96-420C-83BB-D8E4CFCAD6B7}" type="presParOf" srcId="{19FCF9AC-56BB-41A6-9A5F-A5E585944F45}" destId="{86D888B0-D65B-4779-AC47-2085BCDBBA27}" srcOrd="6" destOrd="0" presId="urn:microsoft.com/office/officeart/2005/8/layout/hList6"/>
    <dgm:cxn modelId="{CA744012-7844-4CA5-B861-EDDD43A6D057}" type="presParOf" srcId="{19FCF9AC-56BB-41A6-9A5F-A5E585944F45}" destId="{DBF6D128-9077-45B6-A8F8-8C5E6F40AFAF}" srcOrd="7" destOrd="0" presId="urn:microsoft.com/office/officeart/2005/8/layout/hList6"/>
    <dgm:cxn modelId="{919245DF-AB57-4C22-917A-B076A8816FE7}" type="presParOf" srcId="{19FCF9AC-56BB-41A6-9A5F-A5E585944F45}" destId="{9871DD3E-FFF8-455A-B7D0-5F4C37689E5F}" srcOrd="8"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5A531D7-72E8-4F2F-BB16-3F83BB3D8610}" type="doc">
      <dgm:prSet loTypeId="urn:microsoft.com/office/officeart/2005/8/layout/hList6" loCatId="list" qsTypeId="urn:microsoft.com/office/officeart/2005/8/quickstyle/simple1" qsCatId="simple" csTypeId="urn:microsoft.com/office/officeart/2005/8/colors/colorful5" csCatId="colorful" phldr="1"/>
      <dgm:spPr/>
      <dgm:t>
        <a:bodyPr/>
        <a:lstStyle/>
        <a:p>
          <a:endParaRPr lang="es-ES"/>
        </a:p>
      </dgm:t>
    </dgm:pt>
    <dgm:pt modelId="{C9CE69A9-E9C7-4DBE-923E-A3762DCF1C40}">
      <dgm:prSet phldrT="[Texto]" custT="1"/>
      <dgm:spPr/>
      <dgm:t>
        <a:bodyPr/>
        <a:lstStyle/>
        <a:p>
          <a:r>
            <a:rPr lang="es-ES" sz="1400" dirty="0" smtClean="0"/>
            <a:t>Evaluación de procesos de compra</a:t>
          </a:r>
          <a:endParaRPr lang="es-ES" sz="1400" dirty="0"/>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36D7C115-50BB-4A34-892D-19893A947E9B}" type="parTrans" cxnId="{5D0541F7-1766-4983-9B9B-21CA15DB43E8}">
      <dgm:prSet/>
      <dgm:spPr/>
      <dgm:t>
        <a:bodyPr/>
        <a:lstStyle/>
        <a:p>
          <a:endParaRPr lang="es-ES"/>
        </a:p>
      </dgm:t>
    </dgm:pt>
    <dgm:pt modelId="{56C6DCC0-ACE5-4A3D-AC5C-82CD45382620}" type="sibTrans" cxnId="{5D0541F7-1766-4983-9B9B-21CA15DB43E8}">
      <dgm:prSet/>
      <dgm:spPr/>
      <dgm:t>
        <a:bodyPr/>
        <a:lstStyle/>
        <a:p>
          <a:endParaRPr lang="es-ES"/>
        </a:p>
      </dgm:t>
    </dgm:pt>
    <dgm:pt modelId="{E2F33A87-952A-405C-8BE0-54BCB744CDCC}">
      <dgm:prSet phldrT="[Texto]" custT="1"/>
      <dgm:spPr/>
      <dgm:t>
        <a:bodyPr/>
        <a:lstStyle/>
        <a:p>
          <a:r>
            <a:rPr lang="es-ES" sz="1100" dirty="0" smtClean="0"/>
            <a:t>No poseen una metodología evaluación procesos de compra</a:t>
          </a:r>
          <a:r>
            <a:rPr lang="es-ES" sz="1000" dirty="0" smtClean="0"/>
            <a:t>.</a:t>
          </a:r>
          <a:endParaRPr lang="es-ES" sz="1000" dirty="0"/>
        </a:p>
      </dgm:t>
    </dgm:pt>
    <dgm:pt modelId="{6C50CBEA-DC7A-49C1-981B-7C3E39FBBB69}" type="parTrans" cxnId="{FECBBC31-94E8-4F6B-83C0-A0925AAEEAC9}">
      <dgm:prSet/>
      <dgm:spPr/>
      <dgm:t>
        <a:bodyPr/>
        <a:lstStyle/>
        <a:p>
          <a:endParaRPr lang="es-ES"/>
        </a:p>
      </dgm:t>
    </dgm:pt>
    <dgm:pt modelId="{0EB2B487-A88D-4F2C-8010-1F3E389A505B}" type="sibTrans" cxnId="{FECBBC31-94E8-4F6B-83C0-A0925AAEEAC9}">
      <dgm:prSet/>
      <dgm:spPr/>
      <dgm:t>
        <a:bodyPr/>
        <a:lstStyle/>
        <a:p>
          <a:endParaRPr lang="es-ES"/>
        </a:p>
      </dgm:t>
    </dgm:pt>
    <dgm:pt modelId="{7183E296-6655-4E5E-AC58-4DE2DB5E4803}">
      <dgm:prSet phldrT="[Texto]" custT="1"/>
      <dgm:spPr/>
      <dgm:t>
        <a:bodyPr/>
        <a:lstStyle/>
        <a:p>
          <a:r>
            <a:rPr lang="es-ES" sz="1400" dirty="0" smtClean="0"/>
            <a:t>Características de abastecimiento</a:t>
          </a:r>
          <a:endParaRPr lang="es-ES" sz="1400" dirty="0"/>
        </a:p>
      </dgm:t>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CA9F8F93-C036-4C82-92D3-D0ED80A9D440}" type="parTrans" cxnId="{82D80F9B-50FD-485B-9572-A3AEC1CF0A5B}">
      <dgm:prSet/>
      <dgm:spPr/>
      <dgm:t>
        <a:bodyPr/>
        <a:lstStyle/>
        <a:p>
          <a:endParaRPr lang="es-ES"/>
        </a:p>
      </dgm:t>
    </dgm:pt>
    <dgm:pt modelId="{ECF3107F-4739-4AB7-B6B1-10CDB9214861}" type="sibTrans" cxnId="{82D80F9B-50FD-485B-9572-A3AEC1CF0A5B}">
      <dgm:prSet/>
      <dgm:spPr/>
      <dgm:t>
        <a:bodyPr/>
        <a:lstStyle/>
        <a:p>
          <a:endParaRPr lang="es-ES"/>
        </a:p>
      </dgm:t>
    </dgm:pt>
    <dgm:pt modelId="{13391B91-BA1F-4D2E-80AF-EB61032EF9C5}">
      <dgm:prSet phldrT="[Texto]" custT="1"/>
      <dgm:spPr/>
      <dgm:t>
        <a:bodyPr/>
        <a:lstStyle/>
        <a:p>
          <a:r>
            <a:rPr lang="es-ES" sz="1100" dirty="0" smtClean="0"/>
            <a:t>Forma manual como control de abastecimiento de mercadería.</a:t>
          </a:r>
          <a:endParaRPr lang="es-ES" sz="1100" dirty="0"/>
        </a:p>
      </dgm:t>
    </dgm:pt>
    <dgm:pt modelId="{6E6C4FE2-A39B-4F0E-B63F-4EC6E5C436A1}" type="parTrans" cxnId="{9B8430CB-7C0A-4F75-8396-C3E92A94BEFD}">
      <dgm:prSet/>
      <dgm:spPr/>
      <dgm:t>
        <a:bodyPr/>
        <a:lstStyle/>
        <a:p>
          <a:endParaRPr lang="es-ES"/>
        </a:p>
      </dgm:t>
    </dgm:pt>
    <dgm:pt modelId="{E9B337AE-5F86-478C-89EF-DC23B6A1C5AE}" type="sibTrans" cxnId="{9B8430CB-7C0A-4F75-8396-C3E92A94BEFD}">
      <dgm:prSet/>
      <dgm:spPr/>
      <dgm:t>
        <a:bodyPr/>
        <a:lstStyle/>
        <a:p>
          <a:endParaRPr lang="es-ES"/>
        </a:p>
      </dgm:t>
    </dgm:pt>
    <dgm:pt modelId="{12E51667-0B9B-4766-A47F-2A9F26CE1544}">
      <dgm:prSet phldrT="[Texto]" custT="1"/>
      <dgm:spPr/>
      <dgm:t>
        <a:bodyPr/>
        <a:lstStyle/>
        <a:p>
          <a:r>
            <a:rPr lang="es-ES" sz="1400" dirty="0" smtClean="0"/>
            <a:t>Frecuencia de rotación de inventarios</a:t>
          </a:r>
          <a:endParaRPr lang="es-ES" sz="1400" dirty="0"/>
        </a:p>
      </dgm:t>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0FB6D8C1-988E-4934-A718-B1D88B0B4097}" type="parTrans" cxnId="{C61D0C1F-C0AE-47F3-AD90-0E3B32CA1763}">
      <dgm:prSet/>
      <dgm:spPr/>
      <dgm:t>
        <a:bodyPr/>
        <a:lstStyle/>
        <a:p>
          <a:endParaRPr lang="es-ES"/>
        </a:p>
      </dgm:t>
    </dgm:pt>
    <dgm:pt modelId="{EBCF7109-A676-4516-96A0-192AA0FFCB9B}" type="sibTrans" cxnId="{C61D0C1F-C0AE-47F3-AD90-0E3B32CA1763}">
      <dgm:prSet/>
      <dgm:spPr/>
      <dgm:t>
        <a:bodyPr/>
        <a:lstStyle/>
        <a:p>
          <a:endParaRPr lang="es-ES"/>
        </a:p>
      </dgm:t>
    </dgm:pt>
    <dgm:pt modelId="{3414428D-3F53-4393-8ED5-7A3EDBBC0BB0}">
      <dgm:prSet phldrT="[Texto]" custT="1"/>
      <dgm:spPr/>
      <dgm:t>
        <a:bodyPr/>
        <a:lstStyle/>
        <a:p>
          <a:r>
            <a:rPr lang="es-ES" sz="1100" b="0" dirty="0" smtClean="0"/>
            <a:t>Frecuencia mensual como mayor rotación estimada de mercadería en inventarios.</a:t>
          </a:r>
          <a:endParaRPr lang="es-ES" sz="1100" b="0" dirty="0"/>
        </a:p>
      </dgm:t>
    </dgm:pt>
    <dgm:pt modelId="{32A4BB2D-88E5-48BB-A5AD-1B925525008E}" type="parTrans" cxnId="{A2843597-31C2-4858-8567-5B37FCD840D5}">
      <dgm:prSet/>
      <dgm:spPr/>
      <dgm:t>
        <a:bodyPr/>
        <a:lstStyle/>
        <a:p>
          <a:endParaRPr lang="es-ES"/>
        </a:p>
      </dgm:t>
    </dgm:pt>
    <dgm:pt modelId="{AA854FE8-E246-485E-A80C-3BD12433746F}" type="sibTrans" cxnId="{A2843597-31C2-4858-8567-5B37FCD840D5}">
      <dgm:prSet/>
      <dgm:spPr/>
      <dgm:t>
        <a:bodyPr/>
        <a:lstStyle/>
        <a:p>
          <a:endParaRPr lang="es-ES"/>
        </a:p>
      </dgm:t>
    </dgm:pt>
    <dgm:pt modelId="{9EDADB43-592D-4E56-A11E-804A5D09DFE6}">
      <dgm:prSet phldrT="[Texto]" custT="1"/>
      <dgm:spPr/>
      <dgm:t>
        <a:bodyPr/>
        <a:lstStyle/>
        <a:p>
          <a:r>
            <a:rPr lang="es-ES" sz="1100" dirty="0" smtClean="0"/>
            <a:t>Compras mensuales como frecuencia de mayor rotación estimada de la mercadería.</a:t>
          </a:r>
          <a:endParaRPr lang="es-ES" sz="1100" dirty="0"/>
        </a:p>
      </dgm:t>
    </dgm:pt>
    <dgm:pt modelId="{58E97C62-1580-4F35-BB9A-5D7886159F3F}" type="sibTrans" cxnId="{B757ACB7-AB90-4A36-98CA-AD2EADE11499}">
      <dgm:prSet/>
      <dgm:spPr/>
      <dgm:t>
        <a:bodyPr/>
        <a:lstStyle/>
        <a:p>
          <a:endParaRPr lang="es-ES"/>
        </a:p>
      </dgm:t>
    </dgm:pt>
    <dgm:pt modelId="{76D99ECF-8CC9-48B0-83FE-715A105DA0AD}" type="parTrans" cxnId="{B757ACB7-AB90-4A36-98CA-AD2EADE11499}">
      <dgm:prSet/>
      <dgm:spPr/>
      <dgm:t>
        <a:bodyPr/>
        <a:lstStyle/>
        <a:p>
          <a:endParaRPr lang="es-ES"/>
        </a:p>
      </dgm:t>
    </dgm:pt>
    <dgm:pt modelId="{7B7484EF-E5CB-4730-92E1-FBD297EEA5F0}">
      <dgm:prSet phldrT="[Texto]" custT="1"/>
      <dgm:spPr/>
      <dgm:t>
        <a:bodyPr/>
        <a:lstStyle/>
        <a:p>
          <a:r>
            <a:rPr lang="es-ES" sz="1100" dirty="0" smtClean="0"/>
            <a:t>Precio como atributo de mayor preferencia.</a:t>
          </a:r>
          <a:endParaRPr lang="es-ES" sz="1100" dirty="0"/>
        </a:p>
      </dgm:t>
    </dgm:pt>
    <dgm:pt modelId="{4F74400D-0108-484A-899E-BDEC829809A3}">
      <dgm:prSet phldrT="[Texto]" custT="1"/>
      <dgm:spPr/>
      <dgm:t>
        <a:bodyPr/>
        <a:lstStyle/>
        <a:p>
          <a:r>
            <a:rPr lang="es-ES" sz="1400" dirty="0" smtClean="0"/>
            <a:t>Atributos de compra</a:t>
          </a:r>
          <a:endParaRPr lang="es-ES" sz="1400" dirty="0"/>
        </a:p>
      </dgm:t>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706B28AE-5431-4299-B4E5-519A3254B9FB}" type="sibTrans" cxnId="{D7F94B57-05B8-436B-8CA4-363E5AD9EA1C}">
      <dgm:prSet/>
      <dgm:spPr/>
      <dgm:t>
        <a:bodyPr/>
        <a:lstStyle/>
        <a:p>
          <a:endParaRPr lang="es-ES"/>
        </a:p>
      </dgm:t>
    </dgm:pt>
    <dgm:pt modelId="{8BC70D48-3F25-4C54-9C29-A55DDF326562}" type="parTrans" cxnId="{D7F94B57-05B8-436B-8CA4-363E5AD9EA1C}">
      <dgm:prSet/>
      <dgm:spPr/>
      <dgm:t>
        <a:bodyPr/>
        <a:lstStyle/>
        <a:p>
          <a:endParaRPr lang="es-ES"/>
        </a:p>
      </dgm:t>
    </dgm:pt>
    <dgm:pt modelId="{1E5264A9-0D5C-441C-A9A0-9740EDAE60C1}" type="sibTrans" cxnId="{33C62A39-EB7D-4322-9639-49687C6BDE51}">
      <dgm:prSet/>
      <dgm:spPr/>
      <dgm:t>
        <a:bodyPr/>
        <a:lstStyle/>
        <a:p>
          <a:endParaRPr lang="es-ES"/>
        </a:p>
      </dgm:t>
    </dgm:pt>
    <dgm:pt modelId="{0DACC279-62D4-4DCB-8A0C-6A0A5F528619}" type="parTrans" cxnId="{33C62A39-EB7D-4322-9639-49687C6BDE51}">
      <dgm:prSet/>
      <dgm:spPr/>
      <dgm:t>
        <a:bodyPr/>
        <a:lstStyle/>
        <a:p>
          <a:endParaRPr lang="es-ES"/>
        </a:p>
      </dgm:t>
    </dgm:pt>
    <dgm:pt modelId="{2E7D9A45-3C5E-42B4-8467-B55E5F287791}">
      <dgm:prSet phldrT="[Texto]" custT="1"/>
      <dgm:spPr/>
      <dgm:t>
        <a:bodyPr/>
        <a:lstStyle/>
        <a:p>
          <a:r>
            <a:rPr lang="es-ES" sz="1400" dirty="0" smtClean="0"/>
            <a:t>Frecuencia de compra</a:t>
          </a:r>
          <a:endParaRPr lang="es-ES" sz="1400" dirty="0"/>
        </a:p>
      </dgm:t>
      <dgm:extLst>
        <a:ext uri="{E40237B7-FDA0-4F09-8148-C483321AD2D9}">
          <dgm14:cNvPr xmlns:dgm14="http://schemas.microsoft.com/office/drawing/2010/diagram" id="0" name="">
            <a:hlinkClick xmlns:r="http://schemas.openxmlformats.org/officeDocument/2006/relationships" r:id="rId5" action="ppaction://hlinkfile"/>
          </dgm14:cNvPr>
        </a:ext>
      </dgm:extLst>
    </dgm:pt>
    <dgm:pt modelId="{D5571C1B-BEA5-4F08-9A04-655A0321DEF2}" type="sibTrans" cxnId="{CDCFE830-9699-41D3-879E-A3C63E7E4319}">
      <dgm:prSet/>
      <dgm:spPr/>
      <dgm:t>
        <a:bodyPr/>
        <a:lstStyle/>
        <a:p>
          <a:endParaRPr lang="es-ES"/>
        </a:p>
      </dgm:t>
    </dgm:pt>
    <dgm:pt modelId="{106BCE99-B4AA-4EB4-A203-39E5E3D06823}" type="parTrans" cxnId="{CDCFE830-9699-41D3-879E-A3C63E7E4319}">
      <dgm:prSet/>
      <dgm:spPr/>
      <dgm:t>
        <a:bodyPr/>
        <a:lstStyle/>
        <a:p>
          <a:endParaRPr lang="es-ES"/>
        </a:p>
      </dgm:t>
    </dgm:pt>
    <dgm:pt modelId="{625A6254-7B8F-4356-BAB5-D8C4BD8ACB6B}" type="pres">
      <dgm:prSet presAssocID="{65A531D7-72E8-4F2F-BB16-3F83BB3D8610}" presName="Name0" presStyleCnt="0">
        <dgm:presLayoutVars>
          <dgm:dir/>
          <dgm:resizeHandles val="exact"/>
        </dgm:presLayoutVars>
      </dgm:prSet>
      <dgm:spPr/>
      <dgm:t>
        <a:bodyPr/>
        <a:lstStyle/>
        <a:p>
          <a:endParaRPr lang="es-ES"/>
        </a:p>
      </dgm:t>
    </dgm:pt>
    <dgm:pt modelId="{563E33F8-A8AC-4B51-A958-9BD87364D051}" type="pres">
      <dgm:prSet presAssocID="{4F74400D-0108-484A-899E-BDEC829809A3}" presName="node" presStyleLbl="node1" presStyleIdx="0" presStyleCnt="5">
        <dgm:presLayoutVars>
          <dgm:bulletEnabled val="1"/>
        </dgm:presLayoutVars>
      </dgm:prSet>
      <dgm:spPr/>
      <dgm:t>
        <a:bodyPr/>
        <a:lstStyle/>
        <a:p>
          <a:endParaRPr lang="es-ES"/>
        </a:p>
      </dgm:t>
    </dgm:pt>
    <dgm:pt modelId="{082C7BC6-A83A-4CCB-93C6-7994B768EC47}" type="pres">
      <dgm:prSet presAssocID="{706B28AE-5431-4299-B4E5-519A3254B9FB}" presName="sibTrans" presStyleCnt="0"/>
      <dgm:spPr/>
    </dgm:pt>
    <dgm:pt modelId="{DDB6CF76-8117-467E-B76C-D6878AC53818}" type="pres">
      <dgm:prSet presAssocID="{2E7D9A45-3C5E-42B4-8467-B55E5F287791}" presName="node" presStyleLbl="node1" presStyleIdx="1" presStyleCnt="5">
        <dgm:presLayoutVars>
          <dgm:bulletEnabled val="1"/>
        </dgm:presLayoutVars>
      </dgm:prSet>
      <dgm:spPr/>
      <dgm:t>
        <a:bodyPr/>
        <a:lstStyle/>
        <a:p>
          <a:endParaRPr lang="es-ES"/>
        </a:p>
      </dgm:t>
    </dgm:pt>
    <dgm:pt modelId="{40390417-2F95-4D8F-9832-963ADE1173FA}" type="pres">
      <dgm:prSet presAssocID="{D5571C1B-BEA5-4F08-9A04-655A0321DEF2}" presName="sibTrans" presStyleCnt="0"/>
      <dgm:spPr/>
    </dgm:pt>
    <dgm:pt modelId="{7672AAEC-4F3F-4753-8326-72ADB47DBE17}" type="pres">
      <dgm:prSet presAssocID="{C9CE69A9-E9C7-4DBE-923E-A3762DCF1C40}" presName="node" presStyleLbl="node1" presStyleIdx="2" presStyleCnt="5">
        <dgm:presLayoutVars>
          <dgm:bulletEnabled val="1"/>
        </dgm:presLayoutVars>
      </dgm:prSet>
      <dgm:spPr/>
      <dgm:t>
        <a:bodyPr/>
        <a:lstStyle/>
        <a:p>
          <a:endParaRPr lang="es-ES"/>
        </a:p>
      </dgm:t>
    </dgm:pt>
    <dgm:pt modelId="{B38EC8B8-9898-494B-94DB-E2C4D99B0339}" type="pres">
      <dgm:prSet presAssocID="{56C6DCC0-ACE5-4A3D-AC5C-82CD45382620}" presName="sibTrans" presStyleCnt="0"/>
      <dgm:spPr/>
    </dgm:pt>
    <dgm:pt modelId="{C9EAFDC8-681A-4104-B9E2-6C5E2F829506}" type="pres">
      <dgm:prSet presAssocID="{7183E296-6655-4E5E-AC58-4DE2DB5E4803}" presName="node" presStyleLbl="node1" presStyleIdx="3" presStyleCnt="5">
        <dgm:presLayoutVars>
          <dgm:bulletEnabled val="1"/>
        </dgm:presLayoutVars>
      </dgm:prSet>
      <dgm:spPr/>
      <dgm:t>
        <a:bodyPr/>
        <a:lstStyle/>
        <a:p>
          <a:endParaRPr lang="es-ES"/>
        </a:p>
      </dgm:t>
    </dgm:pt>
    <dgm:pt modelId="{2C6D08C8-574F-4577-A2DE-35A00C4B7B62}" type="pres">
      <dgm:prSet presAssocID="{ECF3107F-4739-4AB7-B6B1-10CDB9214861}" presName="sibTrans" presStyleCnt="0"/>
      <dgm:spPr/>
    </dgm:pt>
    <dgm:pt modelId="{6D9CC982-E945-41E8-A26A-7DF7EB9EDBA1}" type="pres">
      <dgm:prSet presAssocID="{12E51667-0B9B-4766-A47F-2A9F26CE1544}" presName="node" presStyleLbl="node1" presStyleIdx="4" presStyleCnt="5">
        <dgm:presLayoutVars>
          <dgm:bulletEnabled val="1"/>
        </dgm:presLayoutVars>
      </dgm:prSet>
      <dgm:spPr/>
      <dgm:t>
        <a:bodyPr/>
        <a:lstStyle/>
        <a:p>
          <a:endParaRPr lang="es-ES"/>
        </a:p>
      </dgm:t>
    </dgm:pt>
  </dgm:ptLst>
  <dgm:cxnLst>
    <dgm:cxn modelId="{FECBBC31-94E8-4F6B-83C0-A0925AAEEAC9}" srcId="{C9CE69A9-E9C7-4DBE-923E-A3762DCF1C40}" destId="{E2F33A87-952A-405C-8BE0-54BCB744CDCC}" srcOrd="0" destOrd="0" parTransId="{6C50CBEA-DC7A-49C1-981B-7C3E39FBBB69}" sibTransId="{0EB2B487-A88D-4F2C-8010-1F3E389A505B}"/>
    <dgm:cxn modelId="{C61D0C1F-C0AE-47F3-AD90-0E3B32CA1763}" srcId="{65A531D7-72E8-4F2F-BB16-3F83BB3D8610}" destId="{12E51667-0B9B-4766-A47F-2A9F26CE1544}" srcOrd="4" destOrd="0" parTransId="{0FB6D8C1-988E-4934-A718-B1D88B0B4097}" sibTransId="{EBCF7109-A676-4516-96A0-192AA0FFCB9B}"/>
    <dgm:cxn modelId="{1BB9C0FA-5455-4C1C-A8A9-592792BC0282}" type="presOf" srcId="{E2F33A87-952A-405C-8BE0-54BCB744CDCC}" destId="{7672AAEC-4F3F-4753-8326-72ADB47DBE17}" srcOrd="0" destOrd="1" presId="urn:microsoft.com/office/officeart/2005/8/layout/hList6"/>
    <dgm:cxn modelId="{3E9C8FA4-2CDB-427B-B333-6958115A410F}" type="presOf" srcId="{65A531D7-72E8-4F2F-BB16-3F83BB3D8610}" destId="{625A6254-7B8F-4356-BAB5-D8C4BD8ACB6B}" srcOrd="0" destOrd="0" presId="urn:microsoft.com/office/officeart/2005/8/layout/hList6"/>
    <dgm:cxn modelId="{A2843597-31C2-4858-8567-5B37FCD840D5}" srcId="{12E51667-0B9B-4766-A47F-2A9F26CE1544}" destId="{3414428D-3F53-4393-8ED5-7A3EDBBC0BB0}" srcOrd="0" destOrd="0" parTransId="{32A4BB2D-88E5-48BB-A5AD-1B925525008E}" sibTransId="{AA854FE8-E246-485E-A80C-3BD12433746F}"/>
    <dgm:cxn modelId="{58BFDE86-A89F-42FB-BD25-14F461F17491}" type="presOf" srcId="{C9CE69A9-E9C7-4DBE-923E-A3762DCF1C40}" destId="{7672AAEC-4F3F-4753-8326-72ADB47DBE17}" srcOrd="0" destOrd="0" presId="urn:microsoft.com/office/officeart/2005/8/layout/hList6"/>
    <dgm:cxn modelId="{42C5E2F4-BD58-423F-9146-50D4BC77F737}" type="presOf" srcId="{2E7D9A45-3C5E-42B4-8467-B55E5F287791}" destId="{DDB6CF76-8117-467E-B76C-D6878AC53818}" srcOrd="0" destOrd="0" presId="urn:microsoft.com/office/officeart/2005/8/layout/hList6"/>
    <dgm:cxn modelId="{D2B2A76C-E257-48E4-B13E-CF50DCB373B7}" type="presOf" srcId="{4F74400D-0108-484A-899E-BDEC829809A3}" destId="{563E33F8-A8AC-4B51-A958-9BD87364D051}" srcOrd="0" destOrd="0" presId="urn:microsoft.com/office/officeart/2005/8/layout/hList6"/>
    <dgm:cxn modelId="{33C62A39-EB7D-4322-9639-49687C6BDE51}" srcId="{4F74400D-0108-484A-899E-BDEC829809A3}" destId="{7B7484EF-E5CB-4730-92E1-FBD297EEA5F0}" srcOrd="0" destOrd="0" parTransId="{0DACC279-62D4-4DCB-8A0C-6A0A5F528619}" sibTransId="{1E5264A9-0D5C-441C-A9A0-9740EDAE60C1}"/>
    <dgm:cxn modelId="{B757ACB7-AB90-4A36-98CA-AD2EADE11499}" srcId="{2E7D9A45-3C5E-42B4-8467-B55E5F287791}" destId="{9EDADB43-592D-4E56-A11E-804A5D09DFE6}" srcOrd="0" destOrd="0" parTransId="{76D99ECF-8CC9-48B0-83FE-715A105DA0AD}" sibTransId="{58E97C62-1580-4F35-BB9A-5D7886159F3F}"/>
    <dgm:cxn modelId="{97EE8C7B-914A-4086-AFBA-4014347BECD2}" type="presOf" srcId="{3414428D-3F53-4393-8ED5-7A3EDBBC0BB0}" destId="{6D9CC982-E945-41E8-A26A-7DF7EB9EDBA1}" srcOrd="0" destOrd="1" presId="urn:microsoft.com/office/officeart/2005/8/layout/hList6"/>
    <dgm:cxn modelId="{4FDAC886-658C-4A8D-BBA1-4A0402CF2E23}" type="presOf" srcId="{7183E296-6655-4E5E-AC58-4DE2DB5E4803}" destId="{C9EAFDC8-681A-4104-B9E2-6C5E2F829506}" srcOrd="0" destOrd="0" presId="urn:microsoft.com/office/officeart/2005/8/layout/hList6"/>
    <dgm:cxn modelId="{C986FA29-0D68-4E21-8AE0-F6E354DF85A1}" type="presOf" srcId="{12E51667-0B9B-4766-A47F-2A9F26CE1544}" destId="{6D9CC982-E945-41E8-A26A-7DF7EB9EDBA1}" srcOrd="0" destOrd="0" presId="urn:microsoft.com/office/officeart/2005/8/layout/hList6"/>
    <dgm:cxn modelId="{CDCFE830-9699-41D3-879E-A3C63E7E4319}" srcId="{65A531D7-72E8-4F2F-BB16-3F83BB3D8610}" destId="{2E7D9A45-3C5E-42B4-8467-B55E5F287791}" srcOrd="1" destOrd="0" parTransId="{106BCE99-B4AA-4EB4-A203-39E5E3D06823}" sibTransId="{D5571C1B-BEA5-4F08-9A04-655A0321DEF2}"/>
    <dgm:cxn modelId="{D5961305-5DE6-407B-A247-01B6416F308D}" type="presOf" srcId="{13391B91-BA1F-4D2E-80AF-EB61032EF9C5}" destId="{C9EAFDC8-681A-4104-B9E2-6C5E2F829506}" srcOrd="0" destOrd="1" presId="urn:microsoft.com/office/officeart/2005/8/layout/hList6"/>
    <dgm:cxn modelId="{D7F94B57-05B8-436B-8CA4-363E5AD9EA1C}" srcId="{65A531D7-72E8-4F2F-BB16-3F83BB3D8610}" destId="{4F74400D-0108-484A-899E-BDEC829809A3}" srcOrd="0" destOrd="0" parTransId="{8BC70D48-3F25-4C54-9C29-A55DDF326562}" sibTransId="{706B28AE-5431-4299-B4E5-519A3254B9FB}"/>
    <dgm:cxn modelId="{82D80F9B-50FD-485B-9572-A3AEC1CF0A5B}" srcId="{65A531D7-72E8-4F2F-BB16-3F83BB3D8610}" destId="{7183E296-6655-4E5E-AC58-4DE2DB5E4803}" srcOrd="3" destOrd="0" parTransId="{CA9F8F93-C036-4C82-92D3-D0ED80A9D440}" sibTransId="{ECF3107F-4739-4AB7-B6B1-10CDB9214861}"/>
    <dgm:cxn modelId="{5D0541F7-1766-4983-9B9B-21CA15DB43E8}" srcId="{65A531D7-72E8-4F2F-BB16-3F83BB3D8610}" destId="{C9CE69A9-E9C7-4DBE-923E-A3762DCF1C40}" srcOrd="2" destOrd="0" parTransId="{36D7C115-50BB-4A34-892D-19893A947E9B}" sibTransId="{56C6DCC0-ACE5-4A3D-AC5C-82CD45382620}"/>
    <dgm:cxn modelId="{9B8430CB-7C0A-4F75-8396-C3E92A94BEFD}" srcId="{7183E296-6655-4E5E-AC58-4DE2DB5E4803}" destId="{13391B91-BA1F-4D2E-80AF-EB61032EF9C5}" srcOrd="0" destOrd="0" parTransId="{6E6C4FE2-A39B-4F0E-B63F-4EC6E5C436A1}" sibTransId="{E9B337AE-5F86-478C-89EF-DC23B6A1C5AE}"/>
    <dgm:cxn modelId="{06DA8A60-81DA-44B0-88D8-A066C39733B5}" type="presOf" srcId="{9EDADB43-592D-4E56-A11E-804A5D09DFE6}" destId="{DDB6CF76-8117-467E-B76C-D6878AC53818}" srcOrd="0" destOrd="1" presId="urn:microsoft.com/office/officeart/2005/8/layout/hList6"/>
    <dgm:cxn modelId="{D52C12E6-88C2-49E2-A1DD-46C0C89C212B}" type="presOf" srcId="{7B7484EF-E5CB-4730-92E1-FBD297EEA5F0}" destId="{563E33F8-A8AC-4B51-A958-9BD87364D051}" srcOrd="0" destOrd="1" presId="urn:microsoft.com/office/officeart/2005/8/layout/hList6"/>
    <dgm:cxn modelId="{3DF42F06-AE83-4B41-A25E-09A5353620B8}" type="presParOf" srcId="{625A6254-7B8F-4356-BAB5-D8C4BD8ACB6B}" destId="{563E33F8-A8AC-4B51-A958-9BD87364D051}" srcOrd="0" destOrd="0" presId="urn:microsoft.com/office/officeart/2005/8/layout/hList6"/>
    <dgm:cxn modelId="{63879D63-FD86-4C74-B55E-0683BA745150}" type="presParOf" srcId="{625A6254-7B8F-4356-BAB5-D8C4BD8ACB6B}" destId="{082C7BC6-A83A-4CCB-93C6-7994B768EC47}" srcOrd="1" destOrd="0" presId="urn:microsoft.com/office/officeart/2005/8/layout/hList6"/>
    <dgm:cxn modelId="{5195F699-3033-4038-B7FC-C847F17C9843}" type="presParOf" srcId="{625A6254-7B8F-4356-BAB5-D8C4BD8ACB6B}" destId="{DDB6CF76-8117-467E-B76C-D6878AC53818}" srcOrd="2" destOrd="0" presId="urn:microsoft.com/office/officeart/2005/8/layout/hList6"/>
    <dgm:cxn modelId="{9D3186C6-49AD-4DBE-95F9-3FC7CB063F50}" type="presParOf" srcId="{625A6254-7B8F-4356-BAB5-D8C4BD8ACB6B}" destId="{40390417-2F95-4D8F-9832-963ADE1173FA}" srcOrd="3" destOrd="0" presId="urn:microsoft.com/office/officeart/2005/8/layout/hList6"/>
    <dgm:cxn modelId="{E742B0F8-C714-478D-A78D-79BF1F7E4206}" type="presParOf" srcId="{625A6254-7B8F-4356-BAB5-D8C4BD8ACB6B}" destId="{7672AAEC-4F3F-4753-8326-72ADB47DBE17}" srcOrd="4" destOrd="0" presId="urn:microsoft.com/office/officeart/2005/8/layout/hList6"/>
    <dgm:cxn modelId="{B1772BC6-D62C-4FC7-98E7-87D2CD212D99}" type="presParOf" srcId="{625A6254-7B8F-4356-BAB5-D8C4BD8ACB6B}" destId="{B38EC8B8-9898-494B-94DB-E2C4D99B0339}" srcOrd="5" destOrd="0" presId="urn:microsoft.com/office/officeart/2005/8/layout/hList6"/>
    <dgm:cxn modelId="{19D27088-D0E7-405C-BB36-933E77F09591}" type="presParOf" srcId="{625A6254-7B8F-4356-BAB5-D8C4BD8ACB6B}" destId="{C9EAFDC8-681A-4104-B9E2-6C5E2F829506}" srcOrd="6" destOrd="0" presId="urn:microsoft.com/office/officeart/2005/8/layout/hList6"/>
    <dgm:cxn modelId="{298D3C79-47D5-44F6-A25F-ED50199F51F2}" type="presParOf" srcId="{625A6254-7B8F-4356-BAB5-D8C4BD8ACB6B}" destId="{2C6D08C8-574F-4577-A2DE-35A00C4B7B62}" srcOrd="7" destOrd="0" presId="urn:microsoft.com/office/officeart/2005/8/layout/hList6"/>
    <dgm:cxn modelId="{FF5A5C65-624F-4B5A-B0D7-29A9807A6CD8}" type="presParOf" srcId="{625A6254-7B8F-4356-BAB5-D8C4BD8ACB6B}" destId="{6D9CC982-E945-41E8-A26A-7DF7EB9EDBA1}" srcOrd="8" destOrd="0" presId="urn:microsoft.com/office/officeart/2005/8/layout/hList6"/>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E5D480-7F54-49C8-9E8B-98FF561FD674}">
      <dsp:nvSpPr>
        <dsp:cNvPr id="0" name=""/>
        <dsp:cNvSpPr/>
      </dsp:nvSpPr>
      <dsp:spPr>
        <a:xfrm>
          <a:off x="3904363" y="1900221"/>
          <a:ext cx="4071126" cy="3135350"/>
        </a:xfrm>
        <a:prstGeom prst="ellipse">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S" sz="1800" kern="1200" dirty="0" smtClean="0">
              <a:latin typeface="Times New Roman" panose="02020603050405020304" pitchFamily="18" charset="0"/>
              <a:ea typeface="Calibri" panose="020F0502020204030204" pitchFamily="34" charset="0"/>
              <a:cs typeface="Times New Roman" panose="02020603050405020304" pitchFamily="18" charset="0"/>
            </a:rPr>
            <a:t>“Determinar un modelo de Gestión Logística de abastecimiento como una herramienta de control de inventarios en el proceso de provisión de mercaderías de los comerciantes de lubricantes del Distrito Metropolitano de Quito”.</a:t>
          </a:r>
          <a:endParaRPr lang="es-ES" sz="1800" kern="1200" dirty="0"/>
        </a:p>
      </dsp:txBody>
      <dsp:txXfrm>
        <a:off x="4500566" y="2359382"/>
        <a:ext cx="2878720" cy="2217028"/>
      </dsp:txXfrm>
    </dsp:sp>
    <dsp:sp modelId="{840962A3-2C78-4B55-9CFA-C8773078F63C}">
      <dsp:nvSpPr>
        <dsp:cNvPr id="0" name=""/>
        <dsp:cNvSpPr/>
      </dsp:nvSpPr>
      <dsp:spPr>
        <a:xfrm rot="16273792">
          <a:off x="5833457" y="1310090"/>
          <a:ext cx="291698" cy="646950"/>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89050">
            <a:lnSpc>
              <a:spcPct val="90000"/>
            </a:lnSpc>
            <a:spcBef>
              <a:spcPct val="0"/>
            </a:spcBef>
            <a:spcAft>
              <a:spcPct val="35000"/>
            </a:spcAft>
          </a:pPr>
          <a:endParaRPr lang="es-ES" sz="2900" kern="1200"/>
        </a:p>
      </dsp:txBody>
      <dsp:txXfrm>
        <a:off x="5876272" y="1483224"/>
        <a:ext cx="204189" cy="388170"/>
      </dsp:txXfrm>
    </dsp:sp>
    <dsp:sp modelId="{A3315656-174B-47BD-AD66-DE512D0C9050}">
      <dsp:nvSpPr>
        <dsp:cNvPr id="0" name=""/>
        <dsp:cNvSpPr/>
      </dsp:nvSpPr>
      <dsp:spPr>
        <a:xfrm>
          <a:off x="4412353" y="178065"/>
          <a:ext cx="3171237" cy="1172141"/>
        </a:xfrm>
        <a:prstGeom prst="ellipse">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t>Determinar variables que permitan definir el comportamiento del mercado de lubricantes.</a:t>
          </a:r>
          <a:endParaRPr lang="es-ES" sz="1600" kern="1200" dirty="0"/>
        </a:p>
      </dsp:txBody>
      <dsp:txXfrm>
        <a:off x="4876770" y="349721"/>
        <a:ext cx="2242403" cy="828829"/>
      </dsp:txXfrm>
    </dsp:sp>
    <dsp:sp modelId="{5E3FAE51-BDF1-4C16-A850-A45268AF1C1E}">
      <dsp:nvSpPr>
        <dsp:cNvPr id="0" name=""/>
        <dsp:cNvSpPr/>
      </dsp:nvSpPr>
      <dsp:spPr>
        <a:xfrm rot="20991675">
          <a:off x="8022283" y="2749837"/>
          <a:ext cx="248360" cy="646950"/>
        </a:xfrm>
        <a:prstGeom prst="rightArrow">
          <a:avLst>
            <a:gd name="adj1" fmla="val 60000"/>
            <a:gd name="adj2" fmla="val 50000"/>
          </a:avLst>
        </a:prstGeom>
        <a:solidFill>
          <a:schemeClr val="accent5">
            <a:hueOff val="537472"/>
            <a:satOff val="-5808"/>
            <a:lumOff val="-186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89050">
            <a:lnSpc>
              <a:spcPct val="90000"/>
            </a:lnSpc>
            <a:spcBef>
              <a:spcPct val="0"/>
            </a:spcBef>
            <a:spcAft>
              <a:spcPct val="35000"/>
            </a:spcAft>
          </a:pPr>
          <a:endParaRPr lang="es-ES" sz="2900" kern="1200"/>
        </a:p>
      </dsp:txBody>
      <dsp:txXfrm>
        <a:off x="8022865" y="2885785"/>
        <a:ext cx="173852" cy="388170"/>
      </dsp:txXfrm>
    </dsp:sp>
    <dsp:sp modelId="{5EE367B2-EDF8-402B-B4D1-AA6F1524BB66}">
      <dsp:nvSpPr>
        <dsp:cNvPr id="0" name=""/>
        <dsp:cNvSpPr/>
      </dsp:nvSpPr>
      <dsp:spPr>
        <a:xfrm>
          <a:off x="8310761" y="1940239"/>
          <a:ext cx="3017510" cy="1667781"/>
        </a:xfrm>
        <a:prstGeom prst="ellipse">
          <a:avLst/>
        </a:prstGeom>
        <a:solidFill>
          <a:schemeClr val="accent5">
            <a:hueOff val="537472"/>
            <a:satOff val="-5808"/>
            <a:lumOff val="-186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t>Analizar la demanda de los productos lubricantes en las micro empresas.</a:t>
          </a:r>
          <a:endParaRPr lang="es-ES" sz="1600" kern="1200" dirty="0"/>
        </a:p>
      </dsp:txBody>
      <dsp:txXfrm>
        <a:off x="8752665" y="2184480"/>
        <a:ext cx="2133702" cy="1179299"/>
      </dsp:txXfrm>
    </dsp:sp>
    <dsp:sp modelId="{94AE1839-43A0-4817-B273-B21A6592068C}">
      <dsp:nvSpPr>
        <dsp:cNvPr id="0" name=""/>
        <dsp:cNvSpPr/>
      </dsp:nvSpPr>
      <dsp:spPr>
        <a:xfrm rot="2195351">
          <a:off x="7501898" y="4456457"/>
          <a:ext cx="410766" cy="646950"/>
        </a:xfrm>
        <a:prstGeom prst="rightArrow">
          <a:avLst>
            <a:gd name="adj1" fmla="val 60000"/>
            <a:gd name="adj2" fmla="val 50000"/>
          </a:avLst>
        </a:prstGeom>
        <a:solidFill>
          <a:schemeClr val="accent5">
            <a:hueOff val="1074945"/>
            <a:satOff val="-11617"/>
            <a:lumOff val="-372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89050">
            <a:lnSpc>
              <a:spcPct val="90000"/>
            </a:lnSpc>
            <a:spcBef>
              <a:spcPct val="0"/>
            </a:spcBef>
            <a:spcAft>
              <a:spcPct val="35000"/>
            </a:spcAft>
          </a:pPr>
          <a:endParaRPr lang="es-ES" sz="2900" kern="1200"/>
        </a:p>
      </dsp:txBody>
      <dsp:txXfrm>
        <a:off x="7514040" y="4549120"/>
        <a:ext cx="287536" cy="388170"/>
      </dsp:txXfrm>
    </dsp:sp>
    <dsp:sp modelId="{086D07E0-3ECD-4C94-968C-4B0320B8B16F}">
      <dsp:nvSpPr>
        <dsp:cNvPr id="0" name=""/>
        <dsp:cNvSpPr/>
      </dsp:nvSpPr>
      <dsp:spPr>
        <a:xfrm>
          <a:off x="6764705" y="4948216"/>
          <a:ext cx="4360389" cy="1500982"/>
        </a:xfrm>
        <a:prstGeom prst="ellipse">
          <a:avLst/>
        </a:prstGeom>
        <a:solidFill>
          <a:schemeClr val="accent5">
            <a:hueOff val="1074945"/>
            <a:satOff val="-11617"/>
            <a:lumOff val="-3726"/>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t>Realizar un diagnóstico de la situación actual en la gestión de abastecimiento de lubricantes.</a:t>
          </a:r>
          <a:endParaRPr lang="es-ES" sz="1600" kern="1200" dirty="0"/>
        </a:p>
      </dsp:txBody>
      <dsp:txXfrm>
        <a:off x="7403269" y="5168030"/>
        <a:ext cx="3083261" cy="1061354"/>
      </dsp:txXfrm>
    </dsp:sp>
    <dsp:sp modelId="{0FC5E0D4-BCBB-476D-9A48-0A230CCB0DCE}">
      <dsp:nvSpPr>
        <dsp:cNvPr id="0" name=""/>
        <dsp:cNvSpPr/>
      </dsp:nvSpPr>
      <dsp:spPr>
        <a:xfrm rot="8593865">
          <a:off x="3916161" y="4486128"/>
          <a:ext cx="456476" cy="646950"/>
        </a:xfrm>
        <a:prstGeom prst="rightArrow">
          <a:avLst>
            <a:gd name="adj1" fmla="val 60000"/>
            <a:gd name="adj2" fmla="val 50000"/>
          </a:avLst>
        </a:prstGeom>
        <a:solidFill>
          <a:schemeClr val="accent5">
            <a:hueOff val="1612417"/>
            <a:satOff val="-17425"/>
            <a:lumOff val="-558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89050">
            <a:lnSpc>
              <a:spcPct val="90000"/>
            </a:lnSpc>
            <a:spcBef>
              <a:spcPct val="0"/>
            </a:spcBef>
            <a:spcAft>
              <a:spcPct val="35000"/>
            </a:spcAft>
          </a:pPr>
          <a:endParaRPr lang="es-ES" sz="2900" kern="1200"/>
        </a:p>
      </dsp:txBody>
      <dsp:txXfrm rot="10800000">
        <a:off x="4039482" y="4574532"/>
        <a:ext cx="319533" cy="388170"/>
      </dsp:txXfrm>
    </dsp:sp>
    <dsp:sp modelId="{7ED516DB-C43E-474E-982E-0C925ACE79CD}">
      <dsp:nvSpPr>
        <dsp:cNvPr id="0" name=""/>
        <dsp:cNvSpPr/>
      </dsp:nvSpPr>
      <dsp:spPr>
        <a:xfrm>
          <a:off x="696689" y="5006263"/>
          <a:ext cx="4360389" cy="1500982"/>
        </a:xfrm>
        <a:prstGeom prst="ellipse">
          <a:avLst/>
        </a:prstGeom>
        <a:solidFill>
          <a:schemeClr val="accent5">
            <a:hueOff val="1612417"/>
            <a:satOff val="-17425"/>
            <a:lumOff val="-558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t>Definir el proceso de decisión de compra y su influencia en la gestión de abastecimiento, posibles mejoras y su afectación en el manejo de inventarios.</a:t>
          </a:r>
          <a:endParaRPr lang="es-ES" sz="1600" kern="1200" dirty="0"/>
        </a:p>
      </dsp:txBody>
      <dsp:txXfrm>
        <a:off x="1335253" y="5226077"/>
        <a:ext cx="3083261" cy="1061354"/>
      </dsp:txXfrm>
    </dsp:sp>
    <dsp:sp modelId="{FF988051-EA99-4963-8A51-894216610DB3}">
      <dsp:nvSpPr>
        <dsp:cNvPr id="0" name=""/>
        <dsp:cNvSpPr/>
      </dsp:nvSpPr>
      <dsp:spPr>
        <a:xfrm rot="11317476">
          <a:off x="3530285" y="2801205"/>
          <a:ext cx="293605" cy="646950"/>
        </a:xfrm>
        <a:prstGeom prst="rightArrow">
          <a:avLst>
            <a:gd name="adj1" fmla="val 60000"/>
            <a:gd name="adj2" fmla="val 50000"/>
          </a:avLst>
        </a:prstGeom>
        <a:solidFill>
          <a:schemeClr val="accent5">
            <a:hueOff val="2149890"/>
            <a:satOff val="-23233"/>
            <a:lumOff val="-74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89050">
            <a:lnSpc>
              <a:spcPct val="90000"/>
            </a:lnSpc>
            <a:spcBef>
              <a:spcPct val="0"/>
            </a:spcBef>
            <a:spcAft>
              <a:spcPct val="35000"/>
            </a:spcAft>
          </a:pPr>
          <a:endParaRPr lang="es-ES" sz="2900" kern="1200"/>
        </a:p>
      </dsp:txBody>
      <dsp:txXfrm rot="10800000">
        <a:off x="3617868" y="2937199"/>
        <a:ext cx="205524" cy="388170"/>
      </dsp:txXfrm>
    </dsp:sp>
    <dsp:sp modelId="{59089B89-175A-4400-A008-F21F9225DEAE}">
      <dsp:nvSpPr>
        <dsp:cNvPr id="0" name=""/>
        <dsp:cNvSpPr/>
      </dsp:nvSpPr>
      <dsp:spPr>
        <a:xfrm>
          <a:off x="431299" y="2027325"/>
          <a:ext cx="3017510" cy="1667781"/>
        </a:xfrm>
        <a:prstGeom prst="ellipse">
          <a:avLst/>
        </a:prstGeom>
        <a:solidFill>
          <a:schemeClr val="accent5">
            <a:hueOff val="2149890"/>
            <a:satOff val="-23233"/>
            <a:lumOff val="-745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t>Determinar la capacidad de almacenaje y cantidad de productos existentes por tipo de negocio.</a:t>
          </a:r>
          <a:endParaRPr lang="es-ES" sz="1600" kern="1200" dirty="0"/>
        </a:p>
      </dsp:txBody>
      <dsp:txXfrm>
        <a:off x="873203" y="2271566"/>
        <a:ext cx="2133702" cy="117929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3E33F8-A8AC-4B51-A958-9BD87364D051}">
      <dsp:nvSpPr>
        <dsp:cNvPr id="0" name=""/>
        <dsp:cNvSpPr/>
      </dsp:nvSpPr>
      <dsp:spPr>
        <a:xfrm rot="16200000">
          <a:off x="-79230" y="84535"/>
          <a:ext cx="2030861" cy="1861789"/>
        </a:xfrm>
        <a:prstGeom prst="flowChartManualOperation">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91002" bIns="0" numCol="1" spcCol="1270" anchor="t" anchorCtr="0">
          <a:noAutofit/>
        </a:bodyPr>
        <a:lstStyle/>
        <a:p>
          <a:pPr lvl="0" algn="l" defTabSz="622300">
            <a:lnSpc>
              <a:spcPct val="90000"/>
            </a:lnSpc>
            <a:spcBef>
              <a:spcPct val="0"/>
            </a:spcBef>
            <a:spcAft>
              <a:spcPct val="35000"/>
            </a:spcAft>
          </a:pPr>
          <a:r>
            <a:rPr lang="es-ES" sz="1400" kern="1200" dirty="0" smtClean="0"/>
            <a:t>Costo de Almacenamiento</a:t>
          </a:r>
          <a:endParaRPr lang="es-ES" sz="1400" kern="1200" dirty="0"/>
        </a:p>
        <a:p>
          <a:pPr marL="57150" lvl="1" indent="-57150" algn="l" defTabSz="488950">
            <a:lnSpc>
              <a:spcPct val="90000"/>
            </a:lnSpc>
            <a:spcBef>
              <a:spcPct val="0"/>
            </a:spcBef>
            <a:spcAft>
              <a:spcPct val="15000"/>
            </a:spcAft>
            <a:buChar char="••"/>
          </a:pPr>
          <a:r>
            <a:rPr lang="es-ES" sz="1100" kern="1200" dirty="0" smtClean="0"/>
            <a:t>Hasta $ 500.00 valor de alquiler de las instalaciones y lugares de almacenamiento.</a:t>
          </a:r>
          <a:endParaRPr lang="es-ES" sz="1100" kern="1200" dirty="0"/>
        </a:p>
      </dsp:txBody>
      <dsp:txXfrm rot="5400000">
        <a:off x="5306" y="406171"/>
        <a:ext cx="1861789" cy="1218517"/>
      </dsp:txXfrm>
    </dsp:sp>
    <dsp:sp modelId="{DDB6CF76-8117-467E-B76C-D6878AC53818}">
      <dsp:nvSpPr>
        <dsp:cNvPr id="0" name=""/>
        <dsp:cNvSpPr/>
      </dsp:nvSpPr>
      <dsp:spPr>
        <a:xfrm rot="16200000">
          <a:off x="1922193" y="84535"/>
          <a:ext cx="2030861" cy="1861789"/>
        </a:xfrm>
        <a:prstGeom prst="flowChartManualOperation">
          <a:avLst/>
        </a:prstGeom>
        <a:solidFill>
          <a:schemeClr val="accent5">
            <a:hueOff val="537472"/>
            <a:satOff val="-5808"/>
            <a:lumOff val="-186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91002" bIns="0" numCol="1" spcCol="1270" anchor="t" anchorCtr="0">
          <a:noAutofit/>
        </a:bodyPr>
        <a:lstStyle/>
        <a:p>
          <a:pPr lvl="0" algn="l" defTabSz="622300">
            <a:lnSpc>
              <a:spcPct val="90000"/>
            </a:lnSpc>
            <a:spcBef>
              <a:spcPct val="0"/>
            </a:spcBef>
            <a:spcAft>
              <a:spcPct val="35000"/>
            </a:spcAft>
          </a:pPr>
          <a:r>
            <a:rPr lang="es-ES" sz="1400" kern="1200" dirty="0" smtClean="0"/>
            <a:t>Gasto sueldos</a:t>
          </a:r>
          <a:endParaRPr lang="es-ES" sz="1400" kern="1200" dirty="0"/>
        </a:p>
        <a:p>
          <a:pPr marL="57150" lvl="1" indent="-57150" algn="l" defTabSz="488950">
            <a:lnSpc>
              <a:spcPct val="90000"/>
            </a:lnSpc>
            <a:spcBef>
              <a:spcPct val="0"/>
            </a:spcBef>
            <a:spcAft>
              <a:spcPct val="15000"/>
            </a:spcAft>
            <a:buChar char="••"/>
          </a:pPr>
          <a:r>
            <a:rPr lang="es-ES" sz="1100" kern="1200" dirty="0" smtClean="0"/>
            <a:t>De $501.00 hasta $2,416.67 como valor destinado a pago de sueldos de empleados.  (agrupado)</a:t>
          </a:r>
          <a:endParaRPr lang="es-ES" sz="1100" kern="1200" dirty="0"/>
        </a:p>
      </dsp:txBody>
      <dsp:txXfrm rot="5400000">
        <a:off x="2006729" y="406171"/>
        <a:ext cx="1861789" cy="1218517"/>
      </dsp:txXfrm>
    </dsp:sp>
    <dsp:sp modelId="{7672AAEC-4F3F-4753-8326-72ADB47DBE17}">
      <dsp:nvSpPr>
        <dsp:cNvPr id="0" name=""/>
        <dsp:cNvSpPr/>
      </dsp:nvSpPr>
      <dsp:spPr>
        <a:xfrm rot="16200000">
          <a:off x="3923617" y="84535"/>
          <a:ext cx="2030861" cy="1861789"/>
        </a:xfrm>
        <a:prstGeom prst="flowChartManualOperation">
          <a:avLst/>
        </a:prstGeom>
        <a:solidFill>
          <a:schemeClr val="accent5">
            <a:hueOff val="1074945"/>
            <a:satOff val="-11617"/>
            <a:lumOff val="-3726"/>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91002" bIns="0" numCol="1" spcCol="1270" anchor="t" anchorCtr="0">
          <a:noAutofit/>
        </a:bodyPr>
        <a:lstStyle/>
        <a:p>
          <a:pPr lvl="0" algn="l" defTabSz="622300">
            <a:lnSpc>
              <a:spcPct val="90000"/>
            </a:lnSpc>
            <a:spcBef>
              <a:spcPct val="0"/>
            </a:spcBef>
            <a:spcAft>
              <a:spcPct val="35000"/>
            </a:spcAft>
          </a:pPr>
          <a:r>
            <a:rPr lang="es-ES" sz="1400" kern="1200" dirty="0" smtClean="0"/>
            <a:t>Inversión maquinaria</a:t>
          </a:r>
          <a:endParaRPr lang="es-ES" sz="1400" kern="1200" dirty="0"/>
        </a:p>
        <a:p>
          <a:pPr marL="57150" lvl="1" indent="-57150" algn="l" defTabSz="488950">
            <a:lnSpc>
              <a:spcPct val="90000"/>
            </a:lnSpc>
            <a:spcBef>
              <a:spcPct val="0"/>
            </a:spcBef>
            <a:spcAft>
              <a:spcPct val="15000"/>
            </a:spcAft>
            <a:buChar char="••"/>
          </a:pPr>
          <a:r>
            <a:rPr lang="es-ES" sz="1100" kern="1200" dirty="0" smtClean="0"/>
            <a:t>Hasta $ 5,000.00 como valor estimado de la maquinaria destinada a la prestación del servicio.</a:t>
          </a:r>
          <a:endParaRPr lang="es-ES" sz="1100" kern="1200" dirty="0"/>
        </a:p>
      </dsp:txBody>
      <dsp:txXfrm rot="5400000">
        <a:off x="4008153" y="406171"/>
        <a:ext cx="1861789" cy="1218517"/>
      </dsp:txXfrm>
    </dsp:sp>
    <dsp:sp modelId="{C9EAFDC8-681A-4104-B9E2-6C5E2F829506}">
      <dsp:nvSpPr>
        <dsp:cNvPr id="0" name=""/>
        <dsp:cNvSpPr/>
      </dsp:nvSpPr>
      <dsp:spPr>
        <a:xfrm rot="16200000">
          <a:off x="5836208" y="84535"/>
          <a:ext cx="2030861" cy="1861789"/>
        </a:xfrm>
        <a:prstGeom prst="flowChartManualOperation">
          <a:avLst/>
        </a:prstGeom>
        <a:solidFill>
          <a:schemeClr val="accent5">
            <a:hueOff val="1612417"/>
            <a:satOff val="-17425"/>
            <a:lumOff val="-558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91002" bIns="0" numCol="1" spcCol="1270" anchor="t" anchorCtr="0">
          <a:noAutofit/>
        </a:bodyPr>
        <a:lstStyle/>
        <a:p>
          <a:pPr lvl="0" algn="l" defTabSz="622300">
            <a:lnSpc>
              <a:spcPct val="90000"/>
            </a:lnSpc>
            <a:spcBef>
              <a:spcPct val="0"/>
            </a:spcBef>
            <a:spcAft>
              <a:spcPct val="35000"/>
            </a:spcAft>
          </a:pPr>
          <a:r>
            <a:rPr lang="es-ES" sz="1400" b="1" kern="1200" dirty="0" smtClean="0"/>
            <a:t>Capacidad de almacenamiento</a:t>
          </a:r>
          <a:endParaRPr lang="es-ES" sz="1400" kern="1200" dirty="0"/>
        </a:p>
        <a:p>
          <a:pPr marL="57150" lvl="1" indent="-57150" algn="l" defTabSz="488950">
            <a:lnSpc>
              <a:spcPct val="90000"/>
            </a:lnSpc>
            <a:spcBef>
              <a:spcPct val="0"/>
            </a:spcBef>
            <a:spcAft>
              <a:spcPct val="15000"/>
            </a:spcAft>
            <a:buChar char="••"/>
          </a:pPr>
          <a:r>
            <a:rPr lang="es-ES" sz="1100" b="1" kern="1200" dirty="0" smtClean="0"/>
            <a:t>Poseen hasta 1 bodega para almacenar la mercadería.</a:t>
          </a:r>
          <a:endParaRPr lang="es-ES" sz="1100" kern="1200" dirty="0"/>
        </a:p>
      </dsp:txBody>
      <dsp:txXfrm rot="5400000">
        <a:off x="5920744" y="406171"/>
        <a:ext cx="1861789" cy="1218517"/>
      </dsp:txXfrm>
    </dsp:sp>
    <dsp:sp modelId="{6D9CC982-E945-41E8-A26A-7DF7EB9EDBA1}">
      <dsp:nvSpPr>
        <dsp:cNvPr id="0" name=""/>
        <dsp:cNvSpPr/>
      </dsp:nvSpPr>
      <dsp:spPr>
        <a:xfrm rot="16200000">
          <a:off x="7926465" y="84535"/>
          <a:ext cx="2030861" cy="1861789"/>
        </a:xfrm>
        <a:prstGeom prst="flowChartManualOperation">
          <a:avLst/>
        </a:prstGeom>
        <a:solidFill>
          <a:schemeClr val="accent5">
            <a:hueOff val="2149890"/>
            <a:satOff val="-23233"/>
            <a:lumOff val="-745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91002" bIns="0" numCol="1" spcCol="1270" anchor="t" anchorCtr="0">
          <a:noAutofit/>
        </a:bodyPr>
        <a:lstStyle/>
        <a:p>
          <a:pPr lvl="0" algn="l" defTabSz="622300">
            <a:lnSpc>
              <a:spcPct val="90000"/>
            </a:lnSpc>
            <a:spcBef>
              <a:spcPct val="0"/>
            </a:spcBef>
            <a:spcAft>
              <a:spcPct val="35000"/>
            </a:spcAft>
          </a:pPr>
          <a:r>
            <a:rPr lang="es-ES" sz="1400" kern="1200" dirty="0" smtClean="0"/>
            <a:t>Volumen de mercadería</a:t>
          </a:r>
          <a:endParaRPr lang="es-ES" sz="1400" kern="1200" dirty="0"/>
        </a:p>
        <a:p>
          <a:pPr marL="57150" lvl="1" indent="-57150" algn="l" defTabSz="488950">
            <a:lnSpc>
              <a:spcPct val="90000"/>
            </a:lnSpc>
            <a:spcBef>
              <a:spcPct val="0"/>
            </a:spcBef>
            <a:spcAft>
              <a:spcPct val="15000"/>
            </a:spcAft>
            <a:buChar char="••"/>
          </a:pPr>
          <a:r>
            <a:rPr lang="es-ES" sz="1100" kern="1200" dirty="0" smtClean="0"/>
            <a:t>De $8,001.00 a $41,066.67 como valor promedio de inversión del inventario actual (agrupado)</a:t>
          </a:r>
          <a:endParaRPr lang="es-ES" sz="1100" b="0" kern="1200" dirty="0"/>
        </a:p>
      </dsp:txBody>
      <dsp:txXfrm rot="5400000">
        <a:off x="8011001" y="406171"/>
        <a:ext cx="1861789" cy="1218517"/>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AA3886-43EF-432A-AEA1-6F4B8D5648F3}">
      <dsp:nvSpPr>
        <dsp:cNvPr id="0" name=""/>
        <dsp:cNvSpPr/>
      </dsp:nvSpPr>
      <dsp:spPr>
        <a:xfrm>
          <a:off x="694586" y="605498"/>
          <a:ext cx="1699102" cy="5599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dirty="0" smtClean="0">
              <a:latin typeface="+mj-lt"/>
            </a:rPr>
            <a:t>BENEFICIARIOS</a:t>
          </a:r>
          <a:endParaRPr lang="es-ES" sz="1600" kern="1200" dirty="0">
            <a:latin typeface="+mj-lt"/>
          </a:endParaRPr>
        </a:p>
      </dsp:txBody>
      <dsp:txXfrm>
        <a:off x="694586" y="605498"/>
        <a:ext cx="1699102" cy="559931"/>
      </dsp:txXfrm>
    </dsp:sp>
    <dsp:sp modelId="{B4034DFB-2CE4-4EF1-8D9F-18D989D09AB9}">
      <dsp:nvSpPr>
        <dsp:cNvPr id="0" name=""/>
        <dsp:cNvSpPr/>
      </dsp:nvSpPr>
      <dsp:spPr>
        <a:xfrm>
          <a:off x="694586" y="1786201"/>
          <a:ext cx="1699102" cy="10490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marL="171450" lvl="1" indent="-171450" algn="l" defTabSz="711200">
            <a:lnSpc>
              <a:spcPct val="90000"/>
            </a:lnSpc>
            <a:spcBef>
              <a:spcPct val="0"/>
            </a:spcBef>
            <a:spcAft>
              <a:spcPct val="15000"/>
            </a:spcAft>
            <a:buChar char="••"/>
          </a:pPr>
          <a:r>
            <a:rPr lang="es-ES" sz="1600" kern="1200" dirty="0" smtClean="0">
              <a:latin typeface="+mj-lt"/>
            </a:rPr>
            <a:t>Micro empresarios</a:t>
          </a:r>
          <a:endParaRPr lang="es-ES" sz="1600" kern="1200" dirty="0">
            <a:latin typeface="+mj-lt"/>
          </a:endParaRPr>
        </a:p>
        <a:p>
          <a:pPr marL="171450" lvl="1" indent="-171450" algn="l" defTabSz="711200">
            <a:lnSpc>
              <a:spcPct val="90000"/>
            </a:lnSpc>
            <a:spcBef>
              <a:spcPct val="0"/>
            </a:spcBef>
            <a:spcAft>
              <a:spcPct val="15000"/>
            </a:spcAft>
            <a:buChar char="••"/>
          </a:pPr>
          <a:r>
            <a:rPr lang="es-ES" sz="1600" kern="1200" smtClean="0">
              <a:latin typeface="+mj-lt"/>
            </a:rPr>
            <a:t>Proveedores </a:t>
          </a:r>
          <a:endParaRPr lang="es-ES" sz="1600" kern="1200" dirty="0">
            <a:latin typeface="+mj-lt"/>
          </a:endParaRPr>
        </a:p>
      </dsp:txBody>
      <dsp:txXfrm>
        <a:off x="694586" y="1786201"/>
        <a:ext cx="1699102" cy="1049038"/>
      </dsp:txXfrm>
    </dsp:sp>
    <dsp:sp modelId="{019B164A-8DDB-45C4-A80D-F45F677CE9C6}">
      <dsp:nvSpPr>
        <dsp:cNvPr id="0" name=""/>
        <dsp:cNvSpPr/>
      </dsp:nvSpPr>
      <dsp:spPr>
        <a:xfrm>
          <a:off x="692656" y="435201"/>
          <a:ext cx="135155" cy="135155"/>
        </a:xfrm>
        <a:prstGeom prst="ellipse">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89BF405-62C6-4EE7-B27A-57B5FF65273D}">
      <dsp:nvSpPr>
        <dsp:cNvPr id="0" name=""/>
        <dsp:cNvSpPr/>
      </dsp:nvSpPr>
      <dsp:spPr>
        <a:xfrm>
          <a:off x="787265" y="245983"/>
          <a:ext cx="135155" cy="135155"/>
        </a:xfrm>
        <a:prstGeom prst="ellipse">
          <a:avLst/>
        </a:prstGeom>
        <a:solidFill>
          <a:schemeClr val="accent4">
            <a:hueOff val="64667"/>
            <a:satOff val="-445"/>
            <a:lumOff val="556"/>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688B5F-EF5E-40F2-92B2-99DBEC6F2EF6}">
      <dsp:nvSpPr>
        <dsp:cNvPr id="0" name=""/>
        <dsp:cNvSpPr/>
      </dsp:nvSpPr>
      <dsp:spPr>
        <a:xfrm>
          <a:off x="1014327" y="283827"/>
          <a:ext cx="212387" cy="212387"/>
        </a:xfrm>
        <a:prstGeom prst="ellipse">
          <a:avLst/>
        </a:prstGeom>
        <a:solidFill>
          <a:schemeClr val="accent4">
            <a:hueOff val="129333"/>
            <a:satOff val="-891"/>
            <a:lumOff val="1111"/>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951A34-2DCB-4997-AF87-79A2F8C05AF2}">
      <dsp:nvSpPr>
        <dsp:cNvPr id="0" name=""/>
        <dsp:cNvSpPr/>
      </dsp:nvSpPr>
      <dsp:spPr>
        <a:xfrm>
          <a:off x="1203545" y="75687"/>
          <a:ext cx="135155" cy="135155"/>
        </a:xfrm>
        <a:prstGeom prst="ellipse">
          <a:avLst/>
        </a:prstGeom>
        <a:solidFill>
          <a:schemeClr val="accent4">
            <a:hueOff val="194000"/>
            <a:satOff val="-1336"/>
            <a:lumOff val="1667"/>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47ABCFB-242B-4BCB-9F4A-3A3264B806C8}">
      <dsp:nvSpPr>
        <dsp:cNvPr id="0" name=""/>
        <dsp:cNvSpPr/>
      </dsp:nvSpPr>
      <dsp:spPr>
        <a:xfrm>
          <a:off x="1449529" y="0"/>
          <a:ext cx="135155" cy="135155"/>
        </a:xfrm>
        <a:prstGeom prst="ellipse">
          <a:avLst/>
        </a:prstGeom>
        <a:solidFill>
          <a:schemeClr val="accent4">
            <a:hueOff val="258667"/>
            <a:satOff val="-1781"/>
            <a:lumOff val="222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07DD7C-5708-45AD-BBBB-FDFA3694EDF5}">
      <dsp:nvSpPr>
        <dsp:cNvPr id="0" name=""/>
        <dsp:cNvSpPr/>
      </dsp:nvSpPr>
      <dsp:spPr>
        <a:xfrm>
          <a:off x="1752278" y="132452"/>
          <a:ext cx="135155" cy="135155"/>
        </a:xfrm>
        <a:prstGeom prst="ellipse">
          <a:avLst/>
        </a:prstGeom>
        <a:solidFill>
          <a:schemeClr val="accent4">
            <a:hueOff val="323334"/>
            <a:satOff val="-2227"/>
            <a:lumOff val="2778"/>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81F3B89-F5CD-40F3-817D-65EDF33B5CC6}">
      <dsp:nvSpPr>
        <dsp:cNvPr id="0" name=""/>
        <dsp:cNvSpPr/>
      </dsp:nvSpPr>
      <dsp:spPr>
        <a:xfrm>
          <a:off x="1941496" y="227061"/>
          <a:ext cx="212387" cy="212387"/>
        </a:xfrm>
        <a:prstGeom prst="ellipse">
          <a:avLst/>
        </a:prstGeom>
        <a:solidFill>
          <a:schemeClr val="accent4">
            <a:hueOff val="388000"/>
            <a:satOff val="-2672"/>
            <a:lumOff val="3334"/>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0B0265-5A37-4C70-998B-27955CE8629F}">
      <dsp:nvSpPr>
        <dsp:cNvPr id="0" name=""/>
        <dsp:cNvSpPr/>
      </dsp:nvSpPr>
      <dsp:spPr>
        <a:xfrm>
          <a:off x="2206402" y="435201"/>
          <a:ext cx="135155" cy="135155"/>
        </a:xfrm>
        <a:prstGeom prst="ellipse">
          <a:avLst/>
        </a:prstGeom>
        <a:solidFill>
          <a:schemeClr val="accent4">
            <a:hueOff val="452667"/>
            <a:satOff val="-3117"/>
            <a:lumOff val="388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81F943A-755D-4FC8-AA2D-66DA84942337}">
      <dsp:nvSpPr>
        <dsp:cNvPr id="0" name=""/>
        <dsp:cNvSpPr/>
      </dsp:nvSpPr>
      <dsp:spPr>
        <a:xfrm>
          <a:off x="2319933" y="643342"/>
          <a:ext cx="135155" cy="135155"/>
        </a:xfrm>
        <a:prstGeom prst="ellipse">
          <a:avLst/>
        </a:prstGeom>
        <a:solidFill>
          <a:schemeClr val="accent4">
            <a:hueOff val="517334"/>
            <a:satOff val="-3563"/>
            <a:lumOff val="4445"/>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90F1744-8001-46FF-8A7B-E85C6366FCF3}">
      <dsp:nvSpPr>
        <dsp:cNvPr id="0" name=""/>
        <dsp:cNvSpPr/>
      </dsp:nvSpPr>
      <dsp:spPr>
        <a:xfrm>
          <a:off x="1335998" y="245983"/>
          <a:ext cx="347543" cy="347543"/>
        </a:xfrm>
        <a:prstGeom prst="ellipse">
          <a:avLst/>
        </a:prstGeom>
        <a:solidFill>
          <a:schemeClr val="accent4">
            <a:hueOff val="582001"/>
            <a:satOff val="-4008"/>
            <a:lumOff val="500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D0D5786-759A-45F0-9252-DBE182AEBE56}">
      <dsp:nvSpPr>
        <dsp:cNvPr id="0" name=""/>
        <dsp:cNvSpPr/>
      </dsp:nvSpPr>
      <dsp:spPr>
        <a:xfrm>
          <a:off x="598047" y="965013"/>
          <a:ext cx="135155" cy="135155"/>
        </a:xfrm>
        <a:prstGeom prst="ellipse">
          <a:avLst/>
        </a:prstGeom>
        <a:solidFill>
          <a:schemeClr val="accent4">
            <a:hueOff val="646667"/>
            <a:satOff val="-4453"/>
            <a:lumOff val="5556"/>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26CE344-567E-4A85-86D8-DFC051038E3F}">
      <dsp:nvSpPr>
        <dsp:cNvPr id="0" name=""/>
        <dsp:cNvSpPr/>
      </dsp:nvSpPr>
      <dsp:spPr>
        <a:xfrm>
          <a:off x="711577" y="1135309"/>
          <a:ext cx="212387" cy="212387"/>
        </a:xfrm>
        <a:prstGeom prst="ellipse">
          <a:avLst/>
        </a:prstGeom>
        <a:solidFill>
          <a:schemeClr val="accent4">
            <a:hueOff val="711334"/>
            <a:satOff val="-4899"/>
            <a:lumOff val="611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00E4DE4-CAC8-4C8A-9944-EAD506BA2E3B}">
      <dsp:nvSpPr>
        <dsp:cNvPr id="0" name=""/>
        <dsp:cNvSpPr/>
      </dsp:nvSpPr>
      <dsp:spPr>
        <a:xfrm>
          <a:off x="995405" y="1286684"/>
          <a:ext cx="308927" cy="308927"/>
        </a:xfrm>
        <a:prstGeom prst="ellipse">
          <a:avLst/>
        </a:prstGeom>
        <a:solidFill>
          <a:schemeClr val="accent4">
            <a:hueOff val="776001"/>
            <a:satOff val="-5344"/>
            <a:lumOff val="6667"/>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5500CE8-3EE9-4CA0-B113-F6335E953A07}">
      <dsp:nvSpPr>
        <dsp:cNvPr id="0" name=""/>
        <dsp:cNvSpPr/>
      </dsp:nvSpPr>
      <dsp:spPr>
        <a:xfrm>
          <a:off x="1392763" y="1532667"/>
          <a:ext cx="135155" cy="135155"/>
        </a:xfrm>
        <a:prstGeom prst="ellipse">
          <a:avLst/>
        </a:prstGeom>
        <a:solidFill>
          <a:schemeClr val="accent4">
            <a:hueOff val="840667"/>
            <a:satOff val="-5789"/>
            <a:lumOff val="722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674D5B4-47DA-471C-B698-13FF8EAB5BA6}">
      <dsp:nvSpPr>
        <dsp:cNvPr id="0" name=""/>
        <dsp:cNvSpPr/>
      </dsp:nvSpPr>
      <dsp:spPr>
        <a:xfrm>
          <a:off x="1468450" y="1286684"/>
          <a:ext cx="212387" cy="212387"/>
        </a:xfrm>
        <a:prstGeom prst="ellipse">
          <a:avLst/>
        </a:prstGeom>
        <a:solidFill>
          <a:schemeClr val="accent4">
            <a:hueOff val="905334"/>
            <a:satOff val="-6235"/>
            <a:lumOff val="777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717DE47-B7A0-4B72-80B0-ECB2E50AC17F}">
      <dsp:nvSpPr>
        <dsp:cNvPr id="0" name=""/>
        <dsp:cNvSpPr/>
      </dsp:nvSpPr>
      <dsp:spPr>
        <a:xfrm>
          <a:off x="1657669" y="1551589"/>
          <a:ext cx="135155" cy="135155"/>
        </a:xfrm>
        <a:prstGeom prst="ellipse">
          <a:avLst/>
        </a:prstGeom>
        <a:solidFill>
          <a:schemeClr val="accent4">
            <a:hueOff val="970001"/>
            <a:satOff val="-6680"/>
            <a:lumOff val="8334"/>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8758E1-02D0-486F-9BC3-13654038D925}">
      <dsp:nvSpPr>
        <dsp:cNvPr id="0" name=""/>
        <dsp:cNvSpPr/>
      </dsp:nvSpPr>
      <dsp:spPr>
        <a:xfrm>
          <a:off x="1827965" y="1248840"/>
          <a:ext cx="308927" cy="308927"/>
        </a:xfrm>
        <a:prstGeom prst="ellipse">
          <a:avLst/>
        </a:prstGeom>
        <a:solidFill>
          <a:schemeClr val="accent4">
            <a:hueOff val="1034668"/>
            <a:satOff val="-7125"/>
            <a:lumOff val="889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D2F5EE3-E213-4293-A8D8-518A246E808B}">
      <dsp:nvSpPr>
        <dsp:cNvPr id="0" name=""/>
        <dsp:cNvSpPr/>
      </dsp:nvSpPr>
      <dsp:spPr>
        <a:xfrm>
          <a:off x="2244245" y="1173153"/>
          <a:ext cx="212387" cy="212387"/>
        </a:xfrm>
        <a:prstGeom prst="ellipse">
          <a:avLst/>
        </a:prstGeom>
        <a:solidFill>
          <a:schemeClr val="accent4">
            <a:hueOff val="1099334"/>
            <a:satOff val="-7571"/>
            <a:lumOff val="9445"/>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D83852B-9B64-428D-9B8D-EAB5C1CAE5F6}">
      <dsp:nvSpPr>
        <dsp:cNvPr id="0" name=""/>
        <dsp:cNvSpPr/>
      </dsp:nvSpPr>
      <dsp:spPr>
        <a:xfrm>
          <a:off x="2456633" y="283512"/>
          <a:ext cx="623752" cy="1190812"/>
        </a:xfrm>
        <a:prstGeom prst="chevron">
          <a:avLst>
            <a:gd name="adj" fmla="val 6231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699C3A3-3690-460D-95E4-3AE20A28F314}">
      <dsp:nvSpPr>
        <dsp:cNvPr id="0" name=""/>
        <dsp:cNvSpPr/>
      </dsp:nvSpPr>
      <dsp:spPr>
        <a:xfrm>
          <a:off x="3080386" y="284091"/>
          <a:ext cx="1701144" cy="119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dirty="0" smtClean="0">
              <a:latin typeface="+mj-lt"/>
            </a:rPr>
            <a:t>LUGAR</a:t>
          </a:r>
          <a:endParaRPr lang="es-ES" sz="1600" kern="1200" dirty="0">
            <a:latin typeface="+mj-lt"/>
          </a:endParaRPr>
        </a:p>
      </dsp:txBody>
      <dsp:txXfrm>
        <a:off x="3080386" y="284091"/>
        <a:ext cx="1701144" cy="1190800"/>
      </dsp:txXfrm>
    </dsp:sp>
    <dsp:sp modelId="{84627616-ADEA-4D40-AF7E-15C9B1E92E6A}">
      <dsp:nvSpPr>
        <dsp:cNvPr id="0" name=""/>
        <dsp:cNvSpPr/>
      </dsp:nvSpPr>
      <dsp:spPr>
        <a:xfrm>
          <a:off x="3067542" y="1452344"/>
          <a:ext cx="1701144" cy="10490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latin typeface="+mj-lt"/>
            </a:rPr>
            <a:t>Distrito Metropolitano de Quito </a:t>
          </a:r>
          <a:endParaRPr lang="es-ES" sz="1600" kern="1200" dirty="0">
            <a:latin typeface="+mj-lt"/>
          </a:endParaRPr>
        </a:p>
      </dsp:txBody>
      <dsp:txXfrm>
        <a:off x="3067542" y="1452344"/>
        <a:ext cx="1701144" cy="1049038"/>
      </dsp:txXfrm>
    </dsp:sp>
    <dsp:sp modelId="{EF1606AD-7004-4F92-AF8F-E3EC45E1E8CB}">
      <dsp:nvSpPr>
        <dsp:cNvPr id="0" name=""/>
        <dsp:cNvSpPr/>
      </dsp:nvSpPr>
      <dsp:spPr>
        <a:xfrm>
          <a:off x="4781530" y="283512"/>
          <a:ext cx="623752" cy="1190812"/>
        </a:xfrm>
        <a:prstGeom prst="chevron">
          <a:avLst>
            <a:gd name="adj" fmla="val 62310"/>
          </a:avLst>
        </a:prstGeom>
        <a:solidFill>
          <a:schemeClr val="accent4">
            <a:hueOff val="582001"/>
            <a:satOff val="-4008"/>
            <a:lumOff val="500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DCAC2C3-551E-469A-AA97-68AF6C0837CE}">
      <dsp:nvSpPr>
        <dsp:cNvPr id="0" name=""/>
        <dsp:cNvSpPr/>
      </dsp:nvSpPr>
      <dsp:spPr>
        <a:xfrm>
          <a:off x="5405283" y="284091"/>
          <a:ext cx="1701144" cy="11908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dirty="0" smtClean="0">
              <a:latin typeface="+mj-lt"/>
            </a:rPr>
            <a:t>SEGMENTO</a:t>
          </a:r>
          <a:endParaRPr lang="es-ES" sz="1600" kern="1200" dirty="0">
            <a:latin typeface="+mj-lt"/>
          </a:endParaRPr>
        </a:p>
      </dsp:txBody>
      <dsp:txXfrm>
        <a:off x="5405283" y="284091"/>
        <a:ext cx="1701144" cy="1190800"/>
      </dsp:txXfrm>
    </dsp:sp>
    <dsp:sp modelId="{F2E11C52-1F91-4F4B-84D5-AC7C6FD09523}">
      <dsp:nvSpPr>
        <dsp:cNvPr id="0" name=""/>
        <dsp:cNvSpPr/>
      </dsp:nvSpPr>
      <dsp:spPr>
        <a:xfrm>
          <a:off x="5405283" y="1439493"/>
          <a:ext cx="1701144" cy="10490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latin typeface="+mj-lt"/>
            </a:rPr>
            <a:t>Comercializadores de lubricantes</a:t>
          </a:r>
          <a:endParaRPr lang="es-ES" sz="1600" kern="1200" dirty="0">
            <a:latin typeface="+mj-lt"/>
          </a:endParaRPr>
        </a:p>
      </dsp:txBody>
      <dsp:txXfrm>
        <a:off x="5405283" y="1439493"/>
        <a:ext cx="1701144" cy="1049038"/>
      </dsp:txXfrm>
    </dsp:sp>
    <dsp:sp modelId="{6289A81C-1B5C-476D-AE67-F74047684DCB}">
      <dsp:nvSpPr>
        <dsp:cNvPr id="0" name=""/>
        <dsp:cNvSpPr/>
      </dsp:nvSpPr>
      <dsp:spPr>
        <a:xfrm>
          <a:off x="7106427" y="283512"/>
          <a:ext cx="623752" cy="1190812"/>
        </a:xfrm>
        <a:prstGeom prst="chevron">
          <a:avLst>
            <a:gd name="adj" fmla="val 62310"/>
          </a:avLst>
        </a:prstGeom>
        <a:solidFill>
          <a:schemeClr val="accent4">
            <a:hueOff val="1164001"/>
            <a:satOff val="-8016"/>
            <a:lumOff val="10001"/>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6B1FDBD-CB7E-4160-819E-251F3EE7F620}">
      <dsp:nvSpPr>
        <dsp:cNvPr id="0" name=""/>
        <dsp:cNvSpPr/>
      </dsp:nvSpPr>
      <dsp:spPr>
        <a:xfrm>
          <a:off x="7857765" y="199033"/>
          <a:ext cx="1445972" cy="1445972"/>
        </a:xfrm>
        <a:prstGeom prst="ellipse">
          <a:avLst/>
        </a:prstGeom>
        <a:solidFill>
          <a:schemeClr val="accent4">
            <a:hueOff val="1164001"/>
            <a:satOff val="-8016"/>
            <a:lumOff val="10001"/>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s-ES" sz="1600" b="1" kern="1200" dirty="0" smtClean="0">
              <a:latin typeface="+mj-lt"/>
            </a:rPr>
            <a:t>TIPO DE NEGOCIO</a:t>
          </a:r>
          <a:endParaRPr lang="es-ES" sz="1600" kern="1200" dirty="0">
            <a:latin typeface="+mj-lt"/>
          </a:endParaRPr>
        </a:p>
      </dsp:txBody>
      <dsp:txXfrm>
        <a:off x="8069523" y="410791"/>
        <a:ext cx="1022456" cy="1022456"/>
      </dsp:txXfrm>
    </dsp:sp>
    <dsp:sp modelId="{D01CD1BF-BDB2-47F1-93DE-1AAA7D644464}">
      <dsp:nvSpPr>
        <dsp:cNvPr id="0" name=""/>
        <dsp:cNvSpPr/>
      </dsp:nvSpPr>
      <dsp:spPr>
        <a:xfrm>
          <a:off x="7730179" y="1786201"/>
          <a:ext cx="1701144" cy="104903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marL="171450" lvl="1" indent="-171450" algn="l" defTabSz="711200">
            <a:lnSpc>
              <a:spcPct val="90000"/>
            </a:lnSpc>
            <a:spcBef>
              <a:spcPct val="0"/>
            </a:spcBef>
            <a:spcAft>
              <a:spcPct val="15000"/>
            </a:spcAft>
            <a:buChar char="••"/>
          </a:pPr>
          <a:r>
            <a:rPr lang="es-ES" sz="1600" kern="1200" dirty="0" smtClean="0">
              <a:latin typeface="+mj-lt"/>
            </a:rPr>
            <a:t>Almacenes</a:t>
          </a:r>
          <a:endParaRPr lang="es-ES" sz="1600" kern="1200" dirty="0">
            <a:latin typeface="+mj-lt"/>
          </a:endParaRPr>
        </a:p>
        <a:p>
          <a:pPr marL="171450" lvl="1" indent="-171450" algn="l" defTabSz="711200">
            <a:lnSpc>
              <a:spcPct val="90000"/>
            </a:lnSpc>
            <a:spcBef>
              <a:spcPct val="0"/>
            </a:spcBef>
            <a:spcAft>
              <a:spcPct val="15000"/>
            </a:spcAft>
            <a:buChar char="••"/>
          </a:pPr>
          <a:r>
            <a:rPr lang="es-ES" sz="1600" kern="1200" dirty="0" smtClean="0">
              <a:latin typeface="+mj-lt"/>
            </a:rPr>
            <a:t>Lubricadoras</a:t>
          </a:r>
          <a:endParaRPr lang="es-ES" sz="1600" kern="1200" dirty="0">
            <a:latin typeface="+mj-lt"/>
          </a:endParaRPr>
        </a:p>
        <a:p>
          <a:pPr marL="171450" lvl="1" indent="-171450" algn="l" defTabSz="711200">
            <a:lnSpc>
              <a:spcPct val="90000"/>
            </a:lnSpc>
            <a:spcBef>
              <a:spcPct val="0"/>
            </a:spcBef>
            <a:spcAft>
              <a:spcPct val="15000"/>
            </a:spcAft>
            <a:buChar char="••"/>
          </a:pPr>
          <a:r>
            <a:rPr lang="es-ES" sz="1600" kern="1200" smtClean="0">
              <a:latin typeface="+mj-lt"/>
            </a:rPr>
            <a:t>Mecánicas</a:t>
          </a:r>
          <a:endParaRPr lang="es-ES" sz="1600" kern="1200" dirty="0">
            <a:latin typeface="+mj-lt"/>
          </a:endParaRPr>
        </a:p>
      </dsp:txBody>
      <dsp:txXfrm>
        <a:off x="7730179" y="1786201"/>
        <a:ext cx="1701144" cy="1049038"/>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D5B325-BD4E-4E43-BADC-B38878E72694}">
      <dsp:nvSpPr>
        <dsp:cNvPr id="0" name=""/>
        <dsp:cNvSpPr/>
      </dsp:nvSpPr>
      <dsp:spPr>
        <a:xfrm>
          <a:off x="782" y="0"/>
          <a:ext cx="3166461" cy="1494971"/>
        </a:xfrm>
        <a:prstGeom prst="chevron">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S" sz="1600" kern="1200" dirty="0" smtClean="0"/>
            <a:t>Establecer procesos de gestión de compra, almacenamiento y venta. </a:t>
          </a:r>
          <a:endParaRPr lang="es-ES" sz="1600" kern="1200" dirty="0"/>
        </a:p>
      </dsp:txBody>
      <dsp:txXfrm>
        <a:off x="748268" y="0"/>
        <a:ext cx="1671490" cy="1494971"/>
      </dsp:txXfrm>
    </dsp:sp>
    <dsp:sp modelId="{1FBBFE28-C065-4D7D-ABF7-81FB4DBB37DF}">
      <dsp:nvSpPr>
        <dsp:cNvPr id="0" name=""/>
        <dsp:cNvSpPr/>
      </dsp:nvSpPr>
      <dsp:spPr>
        <a:xfrm>
          <a:off x="2770737" y="0"/>
          <a:ext cx="3965064" cy="1494971"/>
        </a:xfrm>
        <a:prstGeom prst="chevron">
          <a:avLst/>
        </a:prstGeom>
        <a:solidFill>
          <a:schemeClr val="accent3">
            <a:hueOff val="322979"/>
            <a:satOff val="-1910"/>
            <a:lumOff val="6667"/>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S" sz="1600" kern="1200" dirty="0" smtClean="0"/>
            <a:t>Determinar indicadores logísticos y de productividad que permitan medir el alcance y la confiabilidad de la inversión por cada tipo de producto.</a:t>
          </a:r>
          <a:endParaRPr lang="es-ES" sz="1600" kern="1200" dirty="0"/>
        </a:p>
      </dsp:txBody>
      <dsp:txXfrm>
        <a:off x="3518223" y="0"/>
        <a:ext cx="2470093" cy="1494971"/>
      </dsp:txXfrm>
    </dsp:sp>
    <dsp:sp modelId="{CC91142B-6C36-4ACA-BD9F-DD4DB2C433C8}">
      <dsp:nvSpPr>
        <dsp:cNvPr id="0" name=""/>
        <dsp:cNvSpPr/>
      </dsp:nvSpPr>
      <dsp:spPr>
        <a:xfrm>
          <a:off x="6339295" y="0"/>
          <a:ext cx="3965064" cy="1494971"/>
        </a:xfrm>
        <a:prstGeom prst="chevron">
          <a:avLst/>
        </a:prstGeom>
        <a:solidFill>
          <a:schemeClr val="accent3">
            <a:hueOff val="645959"/>
            <a:satOff val="-3820"/>
            <a:lumOff val="1333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lvl="0" algn="ctr" defTabSz="711200">
            <a:lnSpc>
              <a:spcPct val="90000"/>
            </a:lnSpc>
            <a:spcBef>
              <a:spcPct val="0"/>
            </a:spcBef>
            <a:spcAft>
              <a:spcPct val="35000"/>
            </a:spcAft>
          </a:pPr>
          <a:r>
            <a:rPr lang="es-ES" sz="1600" kern="1200" dirty="0" smtClean="0"/>
            <a:t>Generar una herramienta que permita valorar el costo real de la inversión por producto.</a:t>
          </a:r>
          <a:endParaRPr lang="es-ES" sz="1600" kern="1200" dirty="0"/>
        </a:p>
      </dsp:txBody>
      <dsp:txXfrm>
        <a:off x="7086781" y="0"/>
        <a:ext cx="2470093" cy="149497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DD1F9C-B480-44D2-8FE4-43A10378AD84}">
      <dsp:nvSpPr>
        <dsp:cNvPr id="0" name=""/>
        <dsp:cNvSpPr/>
      </dsp:nvSpPr>
      <dsp:spPr>
        <a:xfrm>
          <a:off x="2161291" y="69417"/>
          <a:ext cx="1901688" cy="550247"/>
        </a:xfrm>
        <a:prstGeom prst="roundRect">
          <a:avLst/>
        </a:prstGeom>
        <a:gradFill rotWithShape="0">
          <a:gsLst>
            <a:gs pos="0">
              <a:schemeClr val="accent3">
                <a:hueOff val="0"/>
                <a:satOff val="0"/>
                <a:lumOff val="0"/>
                <a:alphaOff val="0"/>
                <a:tint val="96000"/>
                <a:lumMod val="104000"/>
              </a:schemeClr>
            </a:gs>
            <a:gs pos="100000">
              <a:schemeClr val="accent3">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Abastecimiento</a:t>
          </a:r>
        </a:p>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Compras)</a:t>
          </a:r>
        </a:p>
      </dsp:txBody>
      <dsp:txXfrm>
        <a:off x="2188152" y="96278"/>
        <a:ext cx="1847966" cy="496525"/>
      </dsp:txXfrm>
    </dsp:sp>
    <dsp:sp modelId="{E83C4EAD-74AC-4903-9357-4C9E30C3E1C3}">
      <dsp:nvSpPr>
        <dsp:cNvPr id="0" name=""/>
        <dsp:cNvSpPr/>
      </dsp:nvSpPr>
      <dsp:spPr>
        <a:xfrm>
          <a:off x="1873828" y="567768"/>
          <a:ext cx="2196262" cy="2196262"/>
        </a:xfrm>
        <a:custGeom>
          <a:avLst/>
          <a:gdLst/>
          <a:ahLst/>
          <a:cxnLst/>
          <a:rect l="0" t="0" r="0" b="0"/>
          <a:pathLst>
            <a:path>
              <a:moveTo>
                <a:pt x="1672615" y="162257"/>
              </a:moveTo>
              <a:arcTo wR="1098131" hR="1098131" stAng="18092614" swAng="2801774"/>
            </a:path>
          </a:pathLst>
        </a:custGeom>
        <a:noFill/>
        <a:ln w="9525" cap="rnd"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540441F9-C6A8-4FD7-9409-ACD5ECE90E2F}">
      <dsp:nvSpPr>
        <dsp:cNvPr id="0" name=""/>
        <dsp:cNvSpPr/>
      </dsp:nvSpPr>
      <dsp:spPr>
        <a:xfrm>
          <a:off x="3311930" y="1706106"/>
          <a:ext cx="1901688" cy="550247"/>
        </a:xfrm>
        <a:prstGeom prst="roundRect">
          <a:avLst/>
        </a:prstGeom>
        <a:gradFill rotWithShape="0">
          <a:gsLst>
            <a:gs pos="0">
              <a:schemeClr val="accent3">
                <a:hueOff val="322979"/>
                <a:satOff val="-1910"/>
                <a:lumOff val="6667"/>
                <a:alphaOff val="0"/>
                <a:tint val="96000"/>
                <a:lumMod val="104000"/>
              </a:schemeClr>
            </a:gs>
            <a:gs pos="100000">
              <a:schemeClr val="accent3">
                <a:hueOff val="322979"/>
                <a:satOff val="-1910"/>
                <a:lumOff val="6667"/>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Almacenaje</a:t>
          </a:r>
        </a:p>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Inventarios)</a:t>
          </a:r>
        </a:p>
      </dsp:txBody>
      <dsp:txXfrm>
        <a:off x="3338791" y="1732967"/>
        <a:ext cx="1847966" cy="496525"/>
      </dsp:txXfrm>
    </dsp:sp>
    <dsp:sp modelId="{C04CA967-59D1-47E0-AA98-331A7404B7A5}">
      <dsp:nvSpPr>
        <dsp:cNvPr id="0" name=""/>
        <dsp:cNvSpPr/>
      </dsp:nvSpPr>
      <dsp:spPr>
        <a:xfrm>
          <a:off x="2053191" y="584735"/>
          <a:ext cx="2196262" cy="2196262"/>
        </a:xfrm>
        <a:custGeom>
          <a:avLst/>
          <a:gdLst/>
          <a:ahLst/>
          <a:cxnLst/>
          <a:rect l="0" t="0" r="0" b="0"/>
          <a:pathLst>
            <a:path>
              <a:moveTo>
                <a:pt x="1787808" y="1952670"/>
              </a:moveTo>
              <a:arcTo wR="1098131" hR="1098131" stAng="3065634" swAng="4707158"/>
            </a:path>
          </a:pathLst>
        </a:custGeom>
        <a:noFill/>
        <a:ln w="9525" cap="rnd" cmpd="sng" algn="ctr">
          <a:solidFill>
            <a:schemeClr val="accent3">
              <a:hueOff val="322979"/>
              <a:satOff val="-1910"/>
              <a:lumOff val="6667"/>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0E649D3-224A-488C-9DA7-6D891AFF393A}">
      <dsp:nvSpPr>
        <dsp:cNvPr id="0" name=""/>
        <dsp:cNvSpPr/>
      </dsp:nvSpPr>
      <dsp:spPr>
        <a:xfrm>
          <a:off x="1073709" y="1695603"/>
          <a:ext cx="1901688" cy="550247"/>
        </a:xfrm>
        <a:prstGeom prst="roundRect">
          <a:avLst/>
        </a:prstGeom>
        <a:gradFill rotWithShape="0">
          <a:gsLst>
            <a:gs pos="0">
              <a:schemeClr val="accent3">
                <a:hueOff val="645959"/>
                <a:satOff val="-3820"/>
                <a:lumOff val="13333"/>
                <a:alphaOff val="0"/>
                <a:tint val="96000"/>
                <a:lumMod val="104000"/>
              </a:schemeClr>
            </a:gs>
            <a:gs pos="100000">
              <a:schemeClr val="accent3">
                <a:hueOff val="645959"/>
                <a:satOff val="-3820"/>
                <a:lumOff val="13333"/>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Comercialización</a:t>
          </a:r>
        </a:p>
        <a:p>
          <a:pPr lvl="0" algn="ctr" defTabSz="800100">
            <a:lnSpc>
              <a:spcPct val="90000"/>
            </a:lnSpc>
            <a:spcBef>
              <a:spcPct val="0"/>
            </a:spcBef>
            <a:spcAft>
              <a:spcPct val="35000"/>
            </a:spcAft>
          </a:pPr>
          <a:r>
            <a:rPr lang="es-ES" sz="1800" kern="1200">
              <a:latin typeface="Times New Roman" panose="02020603050405020304" pitchFamily="18" charset="0"/>
              <a:cs typeface="Times New Roman" panose="02020603050405020304" pitchFamily="18" charset="0"/>
            </a:rPr>
            <a:t>(Venta - Servicio)</a:t>
          </a:r>
        </a:p>
      </dsp:txBody>
      <dsp:txXfrm>
        <a:off x="1100570" y="1722464"/>
        <a:ext cx="1847966" cy="496525"/>
      </dsp:txXfrm>
    </dsp:sp>
    <dsp:sp modelId="{331AA009-E107-4CEF-BE42-8941884D7CBE}">
      <dsp:nvSpPr>
        <dsp:cNvPr id="0" name=""/>
        <dsp:cNvSpPr/>
      </dsp:nvSpPr>
      <dsp:spPr>
        <a:xfrm>
          <a:off x="2207640" y="552689"/>
          <a:ext cx="2196262" cy="2196262"/>
        </a:xfrm>
        <a:custGeom>
          <a:avLst/>
          <a:gdLst/>
          <a:ahLst/>
          <a:cxnLst/>
          <a:rect l="0" t="0" r="0" b="0"/>
          <a:pathLst>
            <a:path>
              <a:moveTo>
                <a:pt x="20801" y="885402"/>
              </a:moveTo>
              <a:arcTo wR="1098131" hR="1098131" stAng="11470195" swAng="2712531"/>
            </a:path>
          </a:pathLst>
        </a:custGeom>
        <a:noFill/>
        <a:ln w="9525" cap="rnd" cmpd="sng" algn="ctr">
          <a:solidFill>
            <a:schemeClr val="accent3">
              <a:hueOff val="645959"/>
              <a:satOff val="-3820"/>
              <a:lumOff val="13333"/>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1633D-37E7-40E2-851C-37695F6183C1}">
      <dsp:nvSpPr>
        <dsp:cNvPr id="0" name=""/>
        <dsp:cNvSpPr/>
      </dsp:nvSpPr>
      <dsp:spPr>
        <a:xfrm>
          <a:off x="3021088" y="-28424"/>
          <a:ext cx="3920305" cy="1627522"/>
        </a:xfrm>
        <a:prstGeom prst="roundRect">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On Time in Full (OTIF) </a:t>
          </a:r>
          <a:endParaRPr lang="es-ES" sz="1400" b="1" kern="1200" dirty="0"/>
        </a:p>
        <a:p>
          <a:pPr lvl="0" algn="ctr" defTabSz="622300">
            <a:lnSpc>
              <a:spcPct val="90000"/>
            </a:lnSpc>
            <a:spcBef>
              <a:spcPct val="0"/>
            </a:spcBef>
            <a:spcAft>
              <a:spcPct val="35000"/>
            </a:spcAft>
          </a:pPr>
          <a:r>
            <a:rPr lang="es-ES" sz="1400" kern="1200" dirty="0" smtClean="0"/>
            <a:t>Permite medir si se está entregando el producto al cliente a tiempo y en las cantidades correctas.</a:t>
          </a:r>
          <a:endParaRPr lang="es-ES" sz="1400" kern="1200" dirty="0"/>
        </a:p>
        <a:p>
          <a:pPr lvl="0" algn="ctr" defTabSz="622300">
            <a:lnSpc>
              <a:spcPct val="90000"/>
            </a:lnSpc>
            <a:spcBef>
              <a:spcPct val="0"/>
            </a:spcBef>
            <a:spcAft>
              <a:spcPct val="35000"/>
            </a:spcAft>
          </a:pPr>
          <a14:m xmlns:a14="http://schemas.microsoft.com/office/drawing/2010/main">
            <m:oMathPara xmlns:m="http://schemas.openxmlformats.org/officeDocument/2006/math">
              <m:oMathParaPr>
                <m:jc m:val="centerGroup"/>
              </m:oMathParaPr>
              <m:oMath xmlns:m="http://schemas.openxmlformats.org/officeDocument/2006/math">
                <m:f>
                  <m:fPr>
                    <m:ctrlPr>
                      <a:rPr lang="es-ES" sz="1400" i="1" kern="1200" smtClean="0">
                        <a:latin typeface="Cambria Math"/>
                      </a:rPr>
                    </m:ctrlPr>
                  </m:fPr>
                  <m:num>
                    <m:r>
                      <a:rPr lang="es-ES" sz="1400" i="1" kern="1200">
                        <a:latin typeface="Cambria Math" panose="02040503050406030204" pitchFamily="18" charset="0"/>
                      </a:rPr>
                      <m:t>𝑁</m:t>
                    </m:r>
                    <m:r>
                      <a:rPr lang="es-ES" sz="1400" i="1" kern="1200">
                        <a:latin typeface="Cambria Math" panose="02040503050406030204" pitchFamily="18" charset="0"/>
                      </a:rPr>
                      <m:t>ú</m:t>
                    </m:r>
                    <m:r>
                      <a:rPr lang="es-ES" sz="1400" i="1" kern="1200">
                        <a:latin typeface="Cambria Math" panose="02040503050406030204" pitchFamily="18" charset="0"/>
                      </a:rPr>
                      <m:t>𝑚𝑒𝑟𝑜</m:t>
                    </m:r>
                    <m:r>
                      <a:rPr lang="es-ES" sz="1400" i="1" kern="1200">
                        <a:latin typeface="Cambria Math" panose="02040503050406030204" pitchFamily="18" charset="0"/>
                      </a:rPr>
                      <m:t> </m:t>
                    </m:r>
                    <m:r>
                      <a:rPr lang="es-ES" sz="1400" i="1" kern="1200">
                        <a:latin typeface="Cambria Math" panose="02040503050406030204" pitchFamily="18" charset="0"/>
                      </a:rPr>
                      <m:t>𝑑𝑒</m:t>
                    </m:r>
                    <m:r>
                      <a:rPr lang="es-ES" sz="1400" i="1" kern="1200">
                        <a:latin typeface="Cambria Math" panose="02040503050406030204" pitchFamily="18" charset="0"/>
                      </a:rPr>
                      <m:t> </m:t>
                    </m:r>
                    <m:r>
                      <a:rPr lang="es-ES" sz="1400" i="1" kern="1200">
                        <a:latin typeface="Cambria Math" panose="02040503050406030204" pitchFamily="18" charset="0"/>
                      </a:rPr>
                      <m:t>𝑒𝑛𝑡𝑟𝑒𝑔𝑎𝑠</m:t>
                    </m:r>
                    <m:r>
                      <a:rPr lang="es-ES" sz="1400" i="1" kern="1200">
                        <a:latin typeface="Cambria Math" panose="02040503050406030204" pitchFamily="18" charset="0"/>
                      </a:rPr>
                      <m:t> </m:t>
                    </m:r>
                    <m:r>
                      <a:rPr lang="es-ES" sz="1400" i="1" kern="1200">
                        <a:latin typeface="Cambria Math" panose="02040503050406030204" pitchFamily="18" charset="0"/>
                      </a:rPr>
                      <m:t>𝑂𝑇𝐼𝐹</m:t>
                    </m:r>
                  </m:num>
                  <m:den>
                    <m:r>
                      <a:rPr lang="es-ES" sz="1400" i="1" kern="1200">
                        <a:latin typeface="Cambria Math" panose="02040503050406030204" pitchFamily="18" charset="0"/>
                      </a:rPr>
                      <m:t>𝑁</m:t>
                    </m:r>
                    <m:r>
                      <a:rPr lang="es-ES" sz="1400" i="1" kern="1200">
                        <a:latin typeface="Cambria Math" panose="02040503050406030204" pitchFamily="18" charset="0"/>
                      </a:rPr>
                      <m:t>ú</m:t>
                    </m:r>
                    <m:r>
                      <a:rPr lang="es-ES" sz="1400" i="1" kern="1200">
                        <a:latin typeface="Cambria Math" panose="02040503050406030204" pitchFamily="18" charset="0"/>
                      </a:rPr>
                      <m:t>𝑚𝑒𝑟𝑜</m:t>
                    </m:r>
                    <m:r>
                      <a:rPr lang="es-ES" sz="1400" i="1" kern="1200">
                        <a:latin typeface="Cambria Math" panose="02040503050406030204" pitchFamily="18" charset="0"/>
                      </a:rPr>
                      <m:t> </m:t>
                    </m:r>
                    <m:r>
                      <a:rPr lang="es-ES" sz="1400" i="1" kern="1200">
                        <a:latin typeface="Cambria Math" panose="02040503050406030204" pitchFamily="18" charset="0"/>
                      </a:rPr>
                      <m:t>𝑡𝑜𝑡𝑎𝑙</m:t>
                    </m:r>
                    <m:r>
                      <a:rPr lang="es-ES" sz="1400" i="1" kern="1200">
                        <a:latin typeface="Cambria Math" panose="02040503050406030204" pitchFamily="18" charset="0"/>
                      </a:rPr>
                      <m:t> </m:t>
                    </m:r>
                    <m:r>
                      <a:rPr lang="es-ES" sz="1400" i="1" kern="1200">
                        <a:latin typeface="Cambria Math" panose="02040503050406030204" pitchFamily="18" charset="0"/>
                      </a:rPr>
                      <m:t>𝑑𝑒</m:t>
                    </m:r>
                    <m:r>
                      <a:rPr lang="es-ES" sz="1400" i="1" kern="1200">
                        <a:latin typeface="Cambria Math" panose="02040503050406030204" pitchFamily="18" charset="0"/>
                      </a:rPr>
                      <m:t> </m:t>
                    </m:r>
                    <m:r>
                      <a:rPr lang="es-ES" sz="1400" i="1" kern="1200">
                        <a:latin typeface="Cambria Math" panose="02040503050406030204" pitchFamily="18" charset="0"/>
                      </a:rPr>
                      <m:t>𝑒𝑛𝑡𝑟𝑒𝑔𝑎𝑠</m:t>
                    </m:r>
                  </m:den>
                </m:f>
                <m:r>
                  <a:rPr lang="es-ES" sz="1400" i="1" kern="1200">
                    <a:latin typeface="Cambria Math" panose="02040503050406030204" pitchFamily="18" charset="0"/>
                  </a:rPr>
                  <m:t>∗</m:t>
                </m:r>
                <m:r>
                  <a:rPr lang="es-ES" sz="1400" kern="1200">
                    <a:latin typeface="Cambria Math" panose="02040503050406030204" pitchFamily="18" charset="0"/>
                  </a:rPr>
                  <m:t> 100</m:t>
                </m:r>
              </m:oMath>
            </m:oMathPara>
          </a14:m>
          <a:endParaRPr lang="es-ES" sz="1400" kern="1200" dirty="0"/>
        </a:p>
      </dsp:txBody>
      <dsp:txXfrm>
        <a:off x="3100537" y="51025"/>
        <a:ext cx="3761407" cy="1468624"/>
      </dsp:txXfrm>
    </dsp:sp>
    <dsp:sp modelId="{567B62A0-38EA-4338-B609-E0DE6EDFFA21}">
      <dsp:nvSpPr>
        <dsp:cNvPr id="0" name=""/>
        <dsp:cNvSpPr/>
      </dsp:nvSpPr>
      <dsp:spPr>
        <a:xfrm>
          <a:off x="1975872" y="785336"/>
          <a:ext cx="6010738" cy="6010738"/>
        </a:xfrm>
        <a:custGeom>
          <a:avLst/>
          <a:gdLst/>
          <a:ahLst/>
          <a:cxnLst/>
          <a:rect l="0" t="0" r="0" b="0"/>
          <a:pathLst>
            <a:path>
              <a:moveTo>
                <a:pt x="4971619" y="732462"/>
              </a:moveTo>
              <a:arcTo wR="3005369" hR="3005369" stAng="18651749" swAng="905507"/>
            </a:path>
          </a:pathLst>
        </a:custGeom>
        <a:noFill/>
        <a:ln w="9525" cap="rnd"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21D1E6B-6CD3-426D-8D69-BC95BAC776CA}">
      <dsp:nvSpPr>
        <dsp:cNvPr id="0" name=""/>
        <dsp:cNvSpPr/>
      </dsp:nvSpPr>
      <dsp:spPr>
        <a:xfrm>
          <a:off x="6067951" y="2114814"/>
          <a:ext cx="3543131" cy="1494361"/>
        </a:xfrm>
        <a:prstGeom prst="roundRect">
          <a:avLst/>
        </a:prstGeom>
        <a:solidFill>
          <a:schemeClr val="accent3">
            <a:hueOff val="161490"/>
            <a:satOff val="-955"/>
            <a:lumOff val="333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b="1" kern="1200" dirty="0" smtClean="0"/>
            <a:t>Índice de duración de mercaderías</a:t>
          </a:r>
          <a:endParaRPr lang="es-ES" sz="1400" b="1" kern="1200" dirty="0"/>
        </a:p>
        <a:p>
          <a:pPr lvl="0" algn="ctr" defTabSz="622300">
            <a:lnSpc>
              <a:spcPct val="90000"/>
            </a:lnSpc>
            <a:spcBef>
              <a:spcPct val="0"/>
            </a:spcBef>
            <a:spcAft>
              <a:spcPct val="35000"/>
            </a:spcAft>
          </a:pPr>
          <a:r>
            <a:rPr lang="es-ES" sz="1400" kern="1200" dirty="0" smtClean="0"/>
            <a:t>Controla el tiempo de duración de los productos en las bodegas.</a:t>
          </a:r>
          <a:endParaRPr lang="es-ES" sz="1400" kern="1200" dirty="0"/>
        </a:p>
        <a:p>
          <a:pPr lvl="0" algn="ctr" defTabSz="622300">
            <a:lnSpc>
              <a:spcPct val="90000"/>
            </a:lnSpc>
            <a:spcBef>
              <a:spcPct val="0"/>
            </a:spcBef>
            <a:spcAft>
              <a:spcPct val="35000"/>
            </a:spcAft>
          </a:pPr>
          <a14:m xmlns:a14="http://schemas.microsoft.com/office/drawing/2010/main">
            <m:oMathPara xmlns:m="http://schemas.openxmlformats.org/officeDocument/2006/math">
              <m:oMathParaPr>
                <m:jc m:val="centerGroup"/>
              </m:oMathParaPr>
              <m:oMath xmlns:m="http://schemas.openxmlformats.org/officeDocument/2006/math">
                <m:f>
                  <m:fPr>
                    <m:ctrlPr>
                      <a:rPr lang="es-ES" sz="1400" i="1" kern="1200" smtClean="0">
                        <a:latin typeface="Cambria Math"/>
                      </a:rPr>
                    </m:ctrlPr>
                  </m:fPr>
                  <m:num>
                    <m:r>
                      <a:rPr lang="es-ES" sz="1400" i="1" kern="1200">
                        <a:latin typeface="Cambria Math" panose="02040503050406030204" pitchFamily="18" charset="0"/>
                      </a:rPr>
                      <m:t>𝐼𝑛𝑣𝑒𝑛𝑡𝑎𝑟𝑖𝑜</m:t>
                    </m:r>
                    <m:r>
                      <a:rPr lang="es-ES" sz="1400" i="1" kern="1200">
                        <a:latin typeface="Cambria Math" panose="02040503050406030204" pitchFamily="18" charset="0"/>
                      </a:rPr>
                      <m:t> </m:t>
                    </m:r>
                    <m:r>
                      <a:rPr lang="es-ES" sz="1400" i="1" kern="1200">
                        <a:latin typeface="Cambria Math" panose="02040503050406030204" pitchFamily="18" charset="0"/>
                      </a:rPr>
                      <m:t>𝑓𝑖𝑛𝑎𝑙</m:t>
                    </m:r>
                  </m:num>
                  <m:den>
                    <m:r>
                      <a:rPr lang="es-ES" sz="1400" i="1" kern="1200">
                        <a:latin typeface="Cambria Math" panose="02040503050406030204" pitchFamily="18" charset="0"/>
                      </a:rPr>
                      <m:t>𝑉𝑒𝑛𝑡𝑎𝑠</m:t>
                    </m:r>
                    <m:r>
                      <a:rPr lang="es-ES" sz="1400" i="1" kern="1200">
                        <a:latin typeface="Cambria Math" panose="02040503050406030204" pitchFamily="18" charset="0"/>
                      </a:rPr>
                      <m:t> </m:t>
                    </m:r>
                    <m:r>
                      <a:rPr lang="es-ES" sz="1400" i="1" kern="1200">
                        <a:latin typeface="Cambria Math" panose="02040503050406030204" pitchFamily="18" charset="0"/>
                      </a:rPr>
                      <m:t>𝑝𝑟𝑜𝑚𝑒𝑑𝑖𝑜</m:t>
                    </m:r>
                  </m:den>
                </m:f>
                <m:r>
                  <a:rPr lang="es-ES" sz="1400" i="1" kern="1200">
                    <a:latin typeface="Cambria Math" panose="02040503050406030204" pitchFamily="18" charset="0"/>
                  </a:rPr>
                  <m:t>∗30 </m:t>
                </m:r>
                <m:r>
                  <a:rPr lang="es-ES" sz="1400" i="1" kern="1200">
                    <a:latin typeface="Cambria Math" panose="02040503050406030204" pitchFamily="18" charset="0"/>
                  </a:rPr>
                  <m:t>𝑑</m:t>
                </m:r>
                <m:r>
                  <a:rPr lang="es-ES" sz="1400" i="1" kern="1200">
                    <a:latin typeface="Cambria Math" panose="02040503050406030204" pitchFamily="18" charset="0"/>
                  </a:rPr>
                  <m:t>í</m:t>
                </m:r>
                <m:r>
                  <a:rPr lang="es-ES" sz="1400" i="1" kern="1200">
                    <a:latin typeface="Cambria Math" panose="02040503050406030204" pitchFamily="18" charset="0"/>
                  </a:rPr>
                  <m:t>𝑎𝑠</m:t>
                </m:r>
              </m:oMath>
            </m:oMathPara>
          </a14:m>
          <a:endParaRPr lang="es-ES" sz="1400" kern="1200" dirty="0"/>
        </a:p>
      </dsp:txBody>
      <dsp:txXfrm>
        <a:off x="6140900" y="2187763"/>
        <a:ext cx="3397233" cy="1348463"/>
      </dsp:txXfrm>
    </dsp:sp>
    <dsp:sp modelId="{E8CC7EBF-DED9-48EC-BA5C-5F2B6642CA52}">
      <dsp:nvSpPr>
        <dsp:cNvPr id="0" name=""/>
        <dsp:cNvSpPr/>
      </dsp:nvSpPr>
      <dsp:spPr>
        <a:xfrm>
          <a:off x="1974112" y="454164"/>
          <a:ext cx="6010738" cy="6010738"/>
        </a:xfrm>
        <a:custGeom>
          <a:avLst/>
          <a:gdLst/>
          <a:ahLst/>
          <a:cxnLst/>
          <a:rect l="0" t="0" r="0" b="0"/>
          <a:pathLst>
            <a:path>
              <a:moveTo>
                <a:pt x="6006462" y="3165633"/>
              </a:moveTo>
              <a:arcTo wR="3005369" hR="3005369" stAng="183408" swAng="1198640"/>
            </a:path>
          </a:pathLst>
        </a:custGeom>
        <a:noFill/>
        <a:ln w="9525" cap="rnd" cmpd="sng" algn="ctr">
          <a:solidFill>
            <a:schemeClr val="accent3">
              <a:hueOff val="161490"/>
              <a:satOff val="-955"/>
              <a:lumOff val="3333"/>
              <a:alphaOff val="0"/>
            </a:schemeClr>
          </a:solidFill>
          <a:prstDash val="solid"/>
        </a:ln>
        <a:effectLst/>
      </dsp:spPr>
      <dsp:style>
        <a:lnRef idx="1">
          <a:scrgbClr r="0" g="0" b="0"/>
        </a:lnRef>
        <a:fillRef idx="0">
          <a:scrgbClr r="0" g="0" b="0"/>
        </a:fillRef>
        <a:effectRef idx="0">
          <a:scrgbClr r="0" g="0" b="0"/>
        </a:effectRef>
        <a:fontRef idx="minor"/>
      </dsp:style>
    </dsp:sp>
    <dsp:sp modelId="{CC8F4298-BDB9-44A0-BCB0-BDE1EB74A4CC}">
      <dsp:nvSpPr>
        <dsp:cNvPr id="0" name=""/>
        <dsp:cNvSpPr/>
      </dsp:nvSpPr>
      <dsp:spPr>
        <a:xfrm>
          <a:off x="5657954" y="4645252"/>
          <a:ext cx="3420967" cy="1545530"/>
        </a:xfrm>
        <a:prstGeom prst="roundRect">
          <a:avLst/>
        </a:prstGeom>
        <a:solidFill>
          <a:schemeClr val="accent3">
            <a:hueOff val="322979"/>
            <a:satOff val="-1910"/>
            <a:lumOff val="6667"/>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b="1" kern="1200" dirty="0" smtClean="0"/>
            <a:t>Plazo de aprovisionamiento (Lead Time)</a:t>
          </a:r>
        </a:p>
        <a:p>
          <a:pPr lvl="0" algn="ctr" defTabSz="622300">
            <a:lnSpc>
              <a:spcPct val="90000"/>
            </a:lnSpc>
            <a:spcBef>
              <a:spcPct val="0"/>
            </a:spcBef>
            <a:spcAft>
              <a:spcPct val="35000"/>
            </a:spcAft>
          </a:pPr>
          <a:r>
            <a:rPr lang="es-ES" sz="1400" kern="1200" dirty="0" smtClean="0"/>
            <a:t>Determina el tiempo real de la mercadería en el inventario hasta el despacho.</a:t>
          </a:r>
        </a:p>
        <a:p>
          <a:pPr lvl="0" algn="ctr" defTabSz="622300">
            <a:lnSpc>
              <a:spcPct val="90000"/>
            </a:lnSpc>
            <a:spcBef>
              <a:spcPct val="0"/>
            </a:spcBef>
            <a:spcAft>
              <a:spcPct val="35000"/>
            </a:spcAft>
          </a:pPr>
          <a14:m xmlns:a14="http://schemas.microsoft.com/office/drawing/2010/main">
            <m:oMathPara xmlns:m="http://schemas.openxmlformats.org/officeDocument/2006/math">
              <m:oMathParaPr>
                <m:jc m:val="centerGroup"/>
              </m:oMathParaPr>
              <m:oMath xmlns:m="http://schemas.openxmlformats.org/officeDocument/2006/math">
                <m:r>
                  <a:rPr lang="es-ES" sz="1400" i="1" kern="1200" smtClean="0">
                    <a:latin typeface="Cambria Math"/>
                  </a:rPr>
                  <m:t>𝐹𝑒𝑐h𝑎</m:t>
                </m:r>
                <m:r>
                  <a:rPr lang="es-ES" sz="1400" i="1" kern="1200" smtClean="0">
                    <a:latin typeface="Cambria Math"/>
                  </a:rPr>
                  <m:t> </m:t>
                </m:r>
                <m:r>
                  <a:rPr lang="es-ES" sz="1400" i="1" kern="1200" smtClean="0">
                    <a:latin typeface="Cambria Math"/>
                  </a:rPr>
                  <m:t>𝑑𝑒</m:t>
                </m:r>
                <m:r>
                  <a:rPr lang="es-ES" sz="1400" i="1" kern="1200" smtClean="0">
                    <a:latin typeface="Cambria Math"/>
                  </a:rPr>
                  <m:t> </m:t>
                </m:r>
                <m:r>
                  <a:rPr lang="es-ES" sz="1400" i="1" kern="1200" smtClean="0">
                    <a:latin typeface="Cambria Math"/>
                  </a:rPr>
                  <m:t>𝑐𝑜𝑚𝑝𝑟𝑎</m:t>
                </m:r>
                <m:r>
                  <a:rPr lang="es-ES" sz="1400" i="1" kern="1200" smtClean="0">
                    <a:latin typeface="Cambria Math"/>
                  </a:rPr>
                  <m:t> </m:t>
                </m:r>
                <m:r>
                  <a:rPr lang="es-ES" sz="1400" i="1" kern="1200" smtClean="0">
                    <a:latin typeface="Cambria Math"/>
                  </a:rPr>
                  <m:t>𝑑𝑒𝑙</m:t>
                </m:r>
                <m:r>
                  <a:rPr lang="es-ES" sz="1400" i="1" kern="1200" smtClean="0">
                    <a:latin typeface="Cambria Math"/>
                  </a:rPr>
                  <m:t> </m:t>
                </m:r>
                <m:r>
                  <a:rPr lang="es-ES" sz="1400" i="1" kern="1200" smtClean="0">
                    <a:latin typeface="Cambria Math"/>
                  </a:rPr>
                  <m:t>𝑝𝑟𝑜𝑑𝑢𝑐𝑡𝑜</m:t>
                </m:r>
                <m:r>
                  <a:rPr lang="es-ES" sz="1400" i="1" kern="1200" smtClean="0">
                    <a:latin typeface="Cambria Math"/>
                  </a:rPr>
                  <m:t> −</m:t>
                </m:r>
                <m:r>
                  <a:rPr lang="es-ES" sz="1400" i="1" kern="1200" smtClean="0">
                    <a:latin typeface="Cambria Math"/>
                  </a:rPr>
                  <m:t>𝐹𝑒𝑐h𝑎</m:t>
                </m:r>
                <m:r>
                  <a:rPr lang="es-ES" sz="1400" i="1" kern="1200" smtClean="0">
                    <a:latin typeface="Cambria Math"/>
                  </a:rPr>
                  <m:t> </m:t>
                </m:r>
                <m:r>
                  <a:rPr lang="es-ES" sz="1400" i="1" kern="1200" smtClean="0">
                    <a:latin typeface="Cambria Math"/>
                  </a:rPr>
                  <m:t>𝑑𝑒</m:t>
                </m:r>
                <m:r>
                  <a:rPr lang="es-ES" sz="1400" i="1" kern="1200" smtClean="0">
                    <a:latin typeface="Cambria Math"/>
                  </a:rPr>
                  <m:t> </m:t>
                </m:r>
                <m:r>
                  <a:rPr lang="es-ES" sz="1400" i="1" kern="1200" smtClean="0">
                    <a:latin typeface="Cambria Math"/>
                  </a:rPr>
                  <m:t>𝑣𝑒𝑛𝑡𝑎</m:t>
                </m:r>
                <m:r>
                  <a:rPr lang="es-ES" sz="1400" i="1" kern="1200" smtClean="0">
                    <a:latin typeface="Cambria Math"/>
                  </a:rPr>
                  <m:t> </m:t>
                </m:r>
                <m:r>
                  <a:rPr lang="es-ES" sz="1400" i="1" kern="1200" smtClean="0">
                    <a:latin typeface="Cambria Math"/>
                  </a:rPr>
                  <m:t>𝑑𝑒𝑙</m:t>
                </m:r>
                <m:r>
                  <a:rPr lang="es-ES" sz="1400" i="1" kern="1200" smtClean="0">
                    <a:latin typeface="Cambria Math"/>
                  </a:rPr>
                  <m:t> </m:t>
                </m:r>
                <m:r>
                  <a:rPr lang="es-ES" sz="1400" i="1" kern="1200" smtClean="0">
                    <a:latin typeface="Cambria Math"/>
                  </a:rPr>
                  <m:t>𝑝𝑟𝑜𝑑𝑢𝑐𝑡𝑜</m:t>
                </m:r>
              </m:oMath>
            </m:oMathPara>
          </a14:m>
          <a:endParaRPr lang="es-ES" sz="1400" kern="1200" dirty="0"/>
        </a:p>
      </dsp:txBody>
      <dsp:txXfrm>
        <a:off x="5733401" y="4720699"/>
        <a:ext cx="3270073" cy="1394636"/>
      </dsp:txXfrm>
    </dsp:sp>
    <dsp:sp modelId="{0931D260-379F-4257-81AB-6012397BDC36}">
      <dsp:nvSpPr>
        <dsp:cNvPr id="0" name=""/>
        <dsp:cNvSpPr/>
      </dsp:nvSpPr>
      <dsp:spPr>
        <a:xfrm>
          <a:off x="2016721" y="621141"/>
          <a:ext cx="6010738" cy="6010738"/>
        </a:xfrm>
        <a:custGeom>
          <a:avLst/>
          <a:gdLst/>
          <a:ahLst/>
          <a:cxnLst/>
          <a:rect l="0" t="0" r="0" b="0"/>
          <a:pathLst>
            <a:path>
              <a:moveTo>
                <a:pt x="4546279" y="5585648"/>
              </a:moveTo>
              <a:arcTo wR="3005369" hR="3005369" stAng="3549293" swAng="3648739"/>
            </a:path>
          </a:pathLst>
        </a:custGeom>
        <a:noFill/>
        <a:ln w="9525" cap="rnd" cmpd="sng" algn="ctr">
          <a:solidFill>
            <a:schemeClr val="accent3">
              <a:hueOff val="322979"/>
              <a:satOff val="-1910"/>
              <a:lumOff val="6667"/>
              <a:alphaOff val="0"/>
            </a:schemeClr>
          </a:solidFill>
          <a:prstDash val="solid"/>
        </a:ln>
        <a:effectLst/>
      </dsp:spPr>
      <dsp:style>
        <a:lnRef idx="1">
          <a:scrgbClr r="0" g="0" b="0"/>
        </a:lnRef>
        <a:fillRef idx="0">
          <a:scrgbClr r="0" g="0" b="0"/>
        </a:fillRef>
        <a:effectRef idx="0">
          <a:scrgbClr r="0" g="0" b="0"/>
        </a:effectRef>
        <a:fontRef idx="minor"/>
      </dsp:style>
    </dsp:sp>
    <dsp:sp modelId="{BF53393E-7897-47DD-9B8A-670AF7786D5D}">
      <dsp:nvSpPr>
        <dsp:cNvPr id="0" name=""/>
        <dsp:cNvSpPr/>
      </dsp:nvSpPr>
      <dsp:spPr>
        <a:xfrm>
          <a:off x="869660" y="4664939"/>
          <a:ext cx="3589833" cy="1549558"/>
        </a:xfrm>
        <a:prstGeom prst="roundRect">
          <a:avLst/>
        </a:prstGeom>
        <a:solidFill>
          <a:schemeClr val="accent3">
            <a:hueOff val="484469"/>
            <a:satOff val="-2865"/>
            <a:lumOff val="1000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b="1" kern="1200" dirty="0" smtClean="0"/>
            <a:t>Índice de productividad</a:t>
          </a:r>
          <a:endParaRPr lang="es-ES" sz="1400" b="1" kern="1200" dirty="0"/>
        </a:p>
        <a:p>
          <a:pPr lvl="0" algn="ctr" defTabSz="622300">
            <a:lnSpc>
              <a:spcPct val="90000"/>
            </a:lnSpc>
            <a:spcBef>
              <a:spcPct val="0"/>
            </a:spcBef>
            <a:spcAft>
              <a:spcPct val="35000"/>
            </a:spcAft>
          </a:pPr>
          <a:r>
            <a:rPr lang="es-ES" sz="1400" kern="1200" dirty="0" smtClean="0"/>
            <a:t>Determina el nivel de eficiencia de la microempresa, evaluando la producción en función de gasto.</a:t>
          </a:r>
          <a:endParaRPr lang="es-ES" sz="1400" kern="1200" dirty="0"/>
        </a:p>
        <a:p>
          <a:pPr lvl="0" algn="ctr" defTabSz="622300">
            <a:lnSpc>
              <a:spcPct val="90000"/>
            </a:lnSpc>
            <a:spcBef>
              <a:spcPct val="0"/>
            </a:spcBef>
            <a:spcAft>
              <a:spcPct val="35000"/>
            </a:spcAft>
          </a:pPr>
          <a14:m xmlns:a14="http://schemas.microsoft.com/office/drawing/2010/main">
            <m:oMathPara xmlns:m="http://schemas.openxmlformats.org/officeDocument/2006/math">
              <m:oMathParaPr>
                <m:jc m:val="centerGroup"/>
              </m:oMathParaPr>
              <m:oMath xmlns:m="http://schemas.openxmlformats.org/officeDocument/2006/math">
                <m:r>
                  <a:rPr lang="es-ES" sz="1400" i="1" kern="1200" smtClean="0">
                    <a:latin typeface="Cambria Math" panose="02040503050406030204" pitchFamily="18" charset="0"/>
                  </a:rPr>
                  <m:t>𝐼𝑃</m:t>
                </m:r>
                <m:r>
                  <a:rPr lang="es-ES" sz="1400" i="1" kern="1200" smtClean="0">
                    <a:latin typeface="Cambria Math" panose="02040503050406030204" pitchFamily="18" charset="0"/>
                  </a:rPr>
                  <m:t>=</m:t>
                </m:r>
                <m:f>
                  <m:fPr>
                    <m:ctrlPr>
                      <a:rPr lang="es-ES" sz="1400" i="1" kern="1200">
                        <a:latin typeface="Cambria Math"/>
                      </a:rPr>
                    </m:ctrlPr>
                  </m:fPr>
                  <m:num>
                    <m:r>
                      <a:rPr lang="es-ES" sz="1400" i="1" kern="1200">
                        <a:latin typeface="Cambria Math" panose="02040503050406030204" pitchFamily="18" charset="0"/>
                      </a:rPr>
                      <m:t>𝑅𝑒𝑠𝑢𝑙𝑡𝑎𝑑𝑜𝑠</m:t>
                    </m:r>
                    <m:r>
                      <a:rPr lang="es-ES" sz="1400" i="1" kern="1200">
                        <a:latin typeface="Cambria Math" panose="02040503050406030204" pitchFamily="18" charset="0"/>
                      </a:rPr>
                      <m:t> </m:t>
                    </m:r>
                    <m:r>
                      <a:rPr lang="es-ES" sz="1400" i="1" kern="1200">
                        <a:latin typeface="Cambria Math" panose="02040503050406030204" pitchFamily="18" charset="0"/>
                      </a:rPr>
                      <m:t>𝑙𝑜𝑔𝑟𝑎𝑑𝑜𝑠</m:t>
                    </m:r>
                  </m:num>
                  <m:den>
                    <m:r>
                      <a:rPr lang="es-ES" sz="1400" i="1" kern="1200">
                        <a:latin typeface="Cambria Math" panose="02040503050406030204" pitchFamily="18" charset="0"/>
                      </a:rPr>
                      <m:t>𝑅𝑒𝑐𝑢𝑟𝑠𝑜𝑠</m:t>
                    </m:r>
                    <m:r>
                      <a:rPr lang="es-ES" sz="1400" i="1" kern="1200">
                        <a:latin typeface="Cambria Math" panose="02040503050406030204" pitchFamily="18" charset="0"/>
                      </a:rPr>
                      <m:t> </m:t>
                    </m:r>
                    <m:r>
                      <a:rPr lang="es-ES" sz="1400" i="1" kern="1200">
                        <a:latin typeface="Cambria Math" panose="02040503050406030204" pitchFamily="18" charset="0"/>
                      </a:rPr>
                      <m:t>𝑒𝑚𝑝𝑙𝑒𝑎𝑑𝑜𝑠</m:t>
                    </m:r>
                  </m:den>
                </m:f>
              </m:oMath>
            </m:oMathPara>
          </a14:m>
          <a:endParaRPr lang="es-ES" sz="1400" kern="1200" dirty="0"/>
        </a:p>
      </dsp:txBody>
      <dsp:txXfrm>
        <a:off x="945303" y="4740582"/>
        <a:ext cx="3438547" cy="1398272"/>
      </dsp:txXfrm>
    </dsp:sp>
    <dsp:sp modelId="{0C7C4F18-FD1A-41B4-AE0D-0C4C8AD94A5F}">
      <dsp:nvSpPr>
        <dsp:cNvPr id="0" name=""/>
        <dsp:cNvSpPr/>
      </dsp:nvSpPr>
      <dsp:spPr>
        <a:xfrm>
          <a:off x="1969167" y="337983"/>
          <a:ext cx="6010738" cy="6010738"/>
        </a:xfrm>
        <a:custGeom>
          <a:avLst/>
          <a:gdLst/>
          <a:ahLst/>
          <a:cxnLst/>
          <a:rect l="0" t="0" r="0" b="0"/>
          <a:pathLst>
            <a:path>
              <a:moveTo>
                <a:pt x="301384" y="4317127"/>
              </a:moveTo>
              <a:arcTo wR="3005369" hR="3005369" stAng="9247261" swAng="1232592"/>
            </a:path>
          </a:pathLst>
        </a:custGeom>
        <a:noFill/>
        <a:ln w="9525" cap="rnd" cmpd="sng" algn="ctr">
          <a:solidFill>
            <a:schemeClr val="accent3">
              <a:hueOff val="484469"/>
              <a:satOff val="-2865"/>
              <a:lumOff val="10000"/>
              <a:alphaOff val="0"/>
            </a:schemeClr>
          </a:solidFill>
          <a:prstDash val="solid"/>
        </a:ln>
        <a:effectLst/>
      </dsp:spPr>
      <dsp:style>
        <a:lnRef idx="1">
          <a:scrgbClr r="0" g="0" b="0"/>
        </a:lnRef>
        <a:fillRef idx="0">
          <a:scrgbClr r="0" g="0" b="0"/>
        </a:fillRef>
        <a:effectRef idx="0">
          <a:scrgbClr r="0" g="0" b="0"/>
        </a:effectRef>
        <a:fontRef idx="minor"/>
      </dsp:style>
    </dsp:sp>
    <dsp:sp modelId="{ABE0B6F3-3917-46AA-93F3-1F523336EBE3}">
      <dsp:nvSpPr>
        <dsp:cNvPr id="0" name=""/>
        <dsp:cNvSpPr/>
      </dsp:nvSpPr>
      <dsp:spPr>
        <a:xfrm>
          <a:off x="294571" y="2112049"/>
          <a:ext cx="3656787" cy="1499891"/>
        </a:xfrm>
        <a:prstGeom prst="roundRect">
          <a:avLst/>
        </a:prstGeom>
        <a:solidFill>
          <a:schemeClr val="accent3">
            <a:hueOff val="645959"/>
            <a:satOff val="-3820"/>
            <a:lumOff val="1333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b="1" kern="1200" dirty="0" smtClean="0"/>
            <a:t>Índice de rotación de mercaderías</a:t>
          </a:r>
          <a:endParaRPr lang="es-ES" sz="1400" b="1" kern="1200" dirty="0"/>
        </a:p>
        <a:p>
          <a:pPr lvl="0" algn="ctr" defTabSz="622300">
            <a:lnSpc>
              <a:spcPct val="90000"/>
            </a:lnSpc>
            <a:spcBef>
              <a:spcPct val="0"/>
            </a:spcBef>
            <a:spcAft>
              <a:spcPct val="35000"/>
            </a:spcAft>
          </a:pPr>
          <a:r>
            <a:rPr lang="es-ES" sz="1400" kern="1200" dirty="0" smtClean="0"/>
            <a:t>Identifica y controla la salida de los productos y la cantidad de mercadería en inventarios.</a:t>
          </a:r>
          <a:endParaRPr lang="es-ES" sz="1400" kern="1200" dirty="0"/>
        </a:p>
        <a:p>
          <a:pPr lvl="0" algn="ctr" defTabSz="622300">
            <a:lnSpc>
              <a:spcPct val="90000"/>
            </a:lnSpc>
            <a:spcBef>
              <a:spcPct val="0"/>
            </a:spcBef>
            <a:spcAft>
              <a:spcPct val="35000"/>
            </a:spcAft>
          </a:pPr>
          <a14:m xmlns:a14="http://schemas.microsoft.com/office/drawing/2010/main">
            <m:oMathPara xmlns:m="http://schemas.openxmlformats.org/officeDocument/2006/math">
              <m:oMathParaPr>
                <m:jc m:val="centerGroup"/>
              </m:oMathParaPr>
              <m:oMath xmlns:m="http://schemas.openxmlformats.org/officeDocument/2006/math">
                <m:f>
                  <m:fPr>
                    <m:ctrlPr>
                      <a:rPr lang="es-ES" sz="1400" i="1" kern="1200" smtClean="0">
                        <a:latin typeface="Cambria Math"/>
                      </a:rPr>
                    </m:ctrlPr>
                  </m:fPr>
                  <m:num>
                    <m:r>
                      <a:rPr lang="es-ES" sz="1400" i="1" kern="1200">
                        <a:latin typeface="Cambria Math" panose="02040503050406030204" pitchFamily="18" charset="0"/>
                      </a:rPr>
                      <m:t>𝑉𝑒𝑛𝑡𝑎</m:t>
                    </m:r>
                    <m:r>
                      <a:rPr lang="es-ES" sz="1400" i="1" kern="1200">
                        <a:latin typeface="Cambria Math" panose="02040503050406030204" pitchFamily="18" charset="0"/>
                      </a:rPr>
                      <m:t> </m:t>
                    </m:r>
                    <m:r>
                      <a:rPr lang="es-ES" sz="1400" i="1" kern="1200">
                        <a:latin typeface="Cambria Math" panose="02040503050406030204" pitchFamily="18" charset="0"/>
                      </a:rPr>
                      <m:t>𝑎𝑐𝑢𝑚𝑢𝑙𝑎𝑑𝑎</m:t>
                    </m:r>
                  </m:num>
                  <m:den>
                    <m:r>
                      <a:rPr lang="es-ES" sz="1400" i="1" kern="1200">
                        <a:latin typeface="Cambria Math" panose="02040503050406030204" pitchFamily="18" charset="0"/>
                      </a:rPr>
                      <m:t>𝑆𝑡𝑜𝑐𝑘</m:t>
                    </m:r>
                    <m:r>
                      <a:rPr lang="es-ES" sz="1400" kern="1200">
                        <a:latin typeface="Cambria Math" panose="02040503050406030204" pitchFamily="18" charset="0"/>
                      </a:rPr>
                      <m:t> </m:t>
                    </m:r>
                    <m:r>
                      <a:rPr lang="es-ES" sz="1400" i="1" kern="1200">
                        <a:latin typeface="Cambria Math" panose="02040503050406030204" pitchFamily="18" charset="0"/>
                      </a:rPr>
                      <m:t>𝑃𝑟𝑜𝑚𝑒𝑑𝑖𝑜</m:t>
                    </m:r>
                    <m:r>
                      <a:rPr lang="es-ES" sz="1400" kern="1200">
                        <a:latin typeface="Cambria Math" panose="02040503050406030204" pitchFamily="18" charset="0"/>
                      </a:rPr>
                      <m:t> </m:t>
                    </m:r>
                    <m:r>
                      <a:rPr lang="es-ES" sz="1400" i="1" kern="1200">
                        <a:latin typeface="Cambria Math" panose="02040503050406030204" pitchFamily="18" charset="0"/>
                      </a:rPr>
                      <m:t>𝑑𝑒</m:t>
                    </m:r>
                    <m:r>
                      <a:rPr lang="es-ES" sz="1400" kern="1200">
                        <a:latin typeface="Cambria Math" panose="02040503050406030204" pitchFamily="18" charset="0"/>
                      </a:rPr>
                      <m:t> </m:t>
                    </m:r>
                    <m:r>
                      <a:rPr lang="es-ES" sz="1400" i="1" kern="1200">
                        <a:latin typeface="Cambria Math" panose="02040503050406030204" pitchFamily="18" charset="0"/>
                      </a:rPr>
                      <m:t>𝐼𝑛𝑣𝑒𝑛𝑡𝑎𝑟𝑖𝑜𝑠</m:t>
                    </m:r>
                  </m:den>
                </m:f>
              </m:oMath>
            </m:oMathPara>
          </a14:m>
          <a:endParaRPr lang="es-ES" sz="1400" kern="1200" dirty="0"/>
        </a:p>
      </dsp:txBody>
      <dsp:txXfrm>
        <a:off x="367790" y="2185268"/>
        <a:ext cx="3510349" cy="1353453"/>
      </dsp:txXfrm>
    </dsp:sp>
    <dsp:sp modelId="{676EF51F-FDDD-4D73-8175-5735E68C5DC3}">
      <dsp:nvSpPr>
        <dsp:cNvPr id="0" name=""/>
        <dsp:cNvSpPr/>
      </dsp:nvSpPr>
      <dsp:spPr>
        <a:xfrm>
          <a:off x="1975872" y="785336"/>
          <a:ext cx="6010738" cy="6010738"/>
        </a:xfrm>
        <a:custGeom>
          <a:avLst/>
          <a:gdLst/>
          <a:ahLst/>
          <a:cxnLst/>
          <a:rect l="0" t="0" r="0" b="0"/>
          <a:pathLst>
            <a:path>
              <a:moveTo>
                <a:pt x="516996" y="1320067"/>
              </a:moveTo>
              <a:arcTo wR="3005369" hR="3005369" stAng="12846518" swAng="901771"/>
            </a:path>
          </a:pathLst>
        </a:custGeom>
        <a:noFill/>
        <a:ln w="9525" cap="rnd" cmpd="sng" algn="ctr">
          <a:solidFill>
            <a:schemeClr val="accent3">
              <a:hueOff val="645959"/>
              <a:satOff val="-3820"/>
              <a:lumOff val="13333"/>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5F0CE0-2D66-4B5A-AA4F-F42EA880A1FE}">
      <dsp:nvSpPr>
        <dsp:cNvPr id="0" name=""/>
        <dsp:cNvSpPr/>
      </dsp:nvSpPr>
      <dsp:spPr>
        <a:xfrm rot="5400000">
          <a:off x="610522" y="1418746"/>
          <a:ext cx="1371875" cy="2282769"/>
        </a:xfrm>
        <a:prstGeom prst="corner">
          <a:avLst>
            <a:gd name="adj1" fmla="val 16120"/>
            <a:gd name="adj2" fmla="val 16110"/>
          </a:avLst>
        </a:prstGeom>
        <a:solidFill>
          <a:schemeClr val="accent3">
            <a:hueOff val="0"/>
            <a:satOff val="0"/>
            <a:lumOff val="0"/>
            <a:alphaOff val="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7A215C-4967-408E-8483-5D829754DB3B}">
      <dsp:nvSpPr>
        <dsp:cNvPr id="0" name=""/>
        <dsp:cNvSpPr/>
      </dsp:nvSpPr>
      <dsp:spPr>
        <a:xfrm>
          <a:off x="381522" y="2100802"/>
          <a:ext cx="2060897" cy="18064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kern="1200" dirty="0" smtClean="0">
              <a:latin typeface="Times New Roman" panose="02020603050405020304" pitchFamily="18" charset="0"/>
              <a:ea typeface="Calibri" panose="020F0502020204030204" pitchFamily="34" charset="0"/>
              <a:cs typeface="Times New Roman" panose="02020603050405020304" pitchFamily="18" charset="0"/>
            </a:rPr>
            <a:t>Análisis de demanda de abastecimiento</a:t>
          </a:r>
          <a:endParaRPr lang="es-ES" sz="1600" kern="1200" dirty="0"/>
        </a:p>
        <a:p>
          <a:pPr marL="171450" lvl="1" indent="-171450" algn="l" defTabSz="711200">
            <a:lnSpc>
              <a:spcPct val="90000"/>
            </a:lnSpc>
            <a:spcBef>
              <a:spcPct val="0"/>
            </a:spcBef>
            <a:spcAft>
              <a:spcPct val="15000"/>
            </a:spcAft>
            <a:buChar char="••"/>
          </a:pPr>
          <a:r>
            <a:rPr lang="es-ES" sz="1600" kern="1200" smtClean="0">
              <a:latin typeface="Times New Roman" panose="02020603050405020304" pitchFamily="18" charset="0"/>
              <a:ea typeface="Calibri" panose="020F0502020204030204" pitchFamily="34" charset="0"/>
              <a:cs typeface="Times New Roman" panose="02020603050405020304" pitchFamily="18" charset="0"/>
            </a:rPr>
            <a:t>Modelo ABC</a:t>
          </a:r>
          <a:endParaRPr lang="es-ES" sz="1600" kern="1200" dirty="0" smtClean="0">
            <a:latin typeface="Times New Roman" panose="02020603050405020304" pitchFamily="18" charset="0"/>
            <a:ea typeface="Calibri" panose="020F0502020204030204" pitchFamily="34" charset="0"/>
            <a:cs typeface="Times New Roman" panose="02020603050405020304" pitchFamily="18" charset="0"/>
          </a:endParaRPr>
        </a:p>
        <a:p>
          <a:pPr marL="171450" lvl="1" indent="-171450" algn="l" defTabSz="711200">
            <a:lnSpc>
              <a:spcPct val="90000"/>
            </a:lnSpc>
            <a:spcBef>
              <a:spcPct val="0"/>
            </a:spcBef>
            <a:spcAft>
              <a:spcPct val="15000"/>
            </a:spcAft>
            <a:buChar char="••"/>
          </a:pPr>
          <a:r>
            <a:rPr lang="es-ES" sz="1600" kern="1200" smtClean="0">
              <a:latin typeface="Times New Roman" panose="02020603050405020304" pitchFamily="18" charset="0"/>
              <a:ea typeface="Calibri" panose="020F0502020204030204" pitchFamily="34" charset="0"/>
              <a:cs typeface="Times New Roman" panose="02020603050405020304" pitchFamily="18" charset="0"/>
            </a:rPr>
            <a:t>Método de Promedio  Móvil</a:t>
          </a:r>
          <a:endParaRPr lang="es-ES" sz="1600" kern="1200" dirty="0">
            <a:latin typeface="Times New Roman" panose="02020603050405020304" pitchFamily="18" charset="0"/>
            <a:ea typeface="Calibri" panose="020F0502020204030204" pitchFamily="34" charset="0"/>
            <a:cs typeface="Times New Roman" panose="02020603050405020304" pitchFamily="18" charset="0"/>
          </a:endParaRPr>
        </a:p>
      </dsp:txBody>
      <dsp:txXfrm>
        <a:off x="381522" y="2100802"/>
        <a:ext cx="2060897" cy="1806497"/>
      </dsp:txXfrm>
    </dsp:sp>
    <dsp:sp modelId="{68583B6F-B648-41B2-8AEB-2885D25A9C91}">
      <dsp:nvSpPr>
        <dsp:cNvPr id="0" name=""/>
        <dsp:cNvSpPr/>
      </dsp:nvSpPr>
      <dsp:spPr>
        <a:xfrm>
          <a:off x="2053571" y="1250686"/>
          <a:ext cx="388848" cy="388848"/>
        </a:xfrm>
        <a:prstGeom prst="triangle">
          <a:avLst>
            <a:gd name="adj" fmla="val 100000"/>
          </a:avLst>
        </a:prstGeom>
        <a:solidFill>
          <a:schemeClr val="accent3">
            <a:hueOff val="107660"/>
            <a:satOff val="-637"/>
            <a:lumOff val="2222"/>
            <a:alphaOff val="0"/>
          </a:schemeClr>
        </a:solidFill>
        <a:ln w="15875" cap="rnd" cmpd="sng" algn="ctr">
          <a:solidFill>
            <a:schemeClr val="accent3">
              <a:hueOff val="107660"/>
              <a:satOff val="-637"/>
              <a:lumOff val="222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FE1FF4B-E648-4871-ABBF-0BEBEF13FA3B}">
      <dsp:nvSpPr>
        <dsp:cNvPr id="0" name=""/>
        <dsp:cNvSpPr/>
      </dsp:nvSpPr>
      <dsp:spPr>
        <a:xfrm rot="5400000">
          <a:off x="3133463" y="794442"/>
          <a:ext cx="1371875" cy="2282769"/>
        </a:xfrm>
        <a:prstGeom prst="corner">
          <a:avLst>
            <a:gd name="adj1" fmla="val 16120"/>
            <a:gd name="adj2" fmla="val 16110"/>
          </a:avLst>
        </a:prstGeom>
        <a:solidFill>
          <a:schemeClr val="accent3">
            <a:hueOff val="215320"/>
            <a:satOff val="-1273"/>
            <a:lumOff val="4444"/>
            <a:alphaOff val="0"/>
          </a:schemeClr>
        </a:solidFill>
        <a:ln w="15875" cap="rnd" cmpd="sng" algn="ctr">
          <a:solidFill>
            <a:schemeClr val="accent3">
              <a:hueOff val="215320"/>
              <a:satOff val="-1273"/>
              <a:lumOff val="4444"/>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43435D4-DD64-485B-9D38-7760FDE1F1D4}">
      <dsp:nvSpPr>
        <dsp:cNvPr id="0" name=""/>
        <dsp:cNvSpPr/>
      </dsp:nvSpPr>
      <dsp:spPr>
        <a:xfrm>
          <a:off x="2904463" y="1476498"/>
          <a:ext cx="2060897" cy="18064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kern="1200" dirty="0" smtClean="0">
              <a:latin typeface="Times New Roman" panose="02020603050405020304" pitchFamily="18" charset="0"/>
              <a:ea typeface="Calibri" panose="020F0502020204030204" pitchFamily="34" charset="0"/>
              <a:cs typeface="Times New Roman" panose="02020603050405020304" pitchFamily="18" charset="0"/>
            </a:rPr>
            <a:t>Gestión de compras</a:t>
          </a:r>
          <a:endParaRPr lang="es-ES" sz="1600" kern="1200" dirty="0"/>
        </a:p>
      </dsp:txBody>
      <dsp:txXfrm>
        <a:off x="2904463" y="1476498"/>
        <a:ext cx="2060897" cy="1806497"/>
      </dsp:txXfrm>
    </dsp:sp>
    <dsp:sp modelId="{09091F6B-031E-4C80-A50C-6880C28EE75F}">
      <dsp:nvSpPr>
        <dsp:cNvPr id="0" name=""/>
        <dsp:cNvSpPr/>
      </dsp:nvSpPr>
      <dsp:spPr>
        <a:xfrm>
          <a:off x="4576512" y="626382"/>
          <a:ext cx="388848" cy="388848"/>
        </a:xfrm>
        <a:prstGeom prst="triangle">
          <a:avLst>
            <a:gd name="adj" fmla="val 100000"/>
          </a:avLst>
        </a:prstGeom>
        <a:solidFill>
          <a:schemeClr val="accent3">
            <a:hueOff val="322979"/>
            <a:satOff val="-1910"/>
            <a:lumOff val="6667"/>
            <a:alphaOff val="0"/>
          </a:schemeClr>
        </a:solidFill>
        <a:ln w="15875" cap="rnd" cmpd="sng" algn="ctr">
          <a:solidFill>
            <a:schemeClr val="accent3">
              <a:hueOff val="322979"/>
              <a:satOff val="-1910"/>
              <a:lumOff val="666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E7F6E66-0F03-4C28-AC99-4D644956C5FB}">
      <dsp:nvSpPr>
        <dsp:cNvPr id="0" name=""/>
        <dsp:cNvSpPr/>
      </dsp:nvSpPr>
      <dsp:spPr>
        <a:xfrm rot="5400000">
          <a:off x="5656404" y="170137"/>
          <a:ext cx="1371875" cy="2282769"/>
        </a:xfrm>
        <a:prstGeom prst="corner">
          <a:avLst>
            <a:gd name="adj1" fmla="val 16120"/>
            <a:gd name="adj2" fmla="val 16110"/>
          </a:avLst>
        </a:prstGeom>
        <a:solidFill>
          <a:schemeClr val="accent3">
            <a:hueOff val="430639"/>
            <a:satOff val="-2547"/>
            <a:lumOff val="8889"/>
            <a:alphaOff val="0"/>
          </a:schemeClr>
        </a:solidFill>
        <a:ln w="15875" cap="rnd" cmpd="sng" algn="ctr">
          <a:solidFill>
            <a:schemeClr val="accent3">
              <a:hueOff val="430639"/>
              <a:satOff val="-2547"/>
              <a:lumOff val="8889"/>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0E5DEE-B43A-4F56-9C1B-92D2AB846D5D}">
      <dsp:nvSpPr>
        <dsp:cNvPr id="0" name=""/>
        <dsp:cNvSpPr/>
      </dsp:nvSpPr>
      <dsp:spPr>
        <a:xfrm>
          <a:off x="5427404" y="852194"/>
          <a:ext cx="2060897" cy="18064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kern="1200" dirty="0" smtClean="0">
              <a:latin typeface="Times New Roman" panose="02020603050405020304" pitchFamily="18" charset="0"/>
              <a:ea typeface="Calibri" panose="020F0502020204030204" pitchFamily="34" charset="0"/>
              <a:cs typeface="Times New Roman" panose="02020603050405020304" pitchFamily="18" charset="0"/>
            </a:rPr>
            <a:t>Gestión de stock</a:t>
          </a:r>
          <a:endParaRPr lang="es-ES" sz="1600" kern="1200" dirty="0"/>
        </a:p>
      </dsp:txBody>
      <dsp:txXfrm>
        <a:off x="5427404" y="852194"/>
        <a:ext cx="2060897" cy="1806497"/>
      </dsp:txXfrm>
    </dsp:sp>
    <dsp:sp modelId="{781A4C64-629B-43CC-8FD2-C3307ABACBC4}">
      <dsp:nvSpPr>
        <dsp:cNvPr id="0" name=""/>
        <dsp:cNvSpPr/>
      </dsp:nvSpPr>
      <dsp:spPr>
        <a:xfrm>
          <a:off x="7099453" y="2077"/>
          <a:ext cx="388848" cy="388848"/>
        </a:xfrm>
        <a:prstGeom prst="triangle">
          <a:avLst>
            <a:gd name="adj" fmla="val 100000"/>
          </a:avLst>
        </a:prstGeom>
        <a:solidFill>
          <a:schemeClr val="accent3">
            <a:hueOff val="538299"/>
            <a:satOff val="-3183"/>
            <a:lumOff val="11111"/>
            <a:alphaOff val="0"/>
          </a:schemeClr>
        </a:solidFill>
        <a:ln w="15875" cap="rnd" cmpd="sng" algn="ctr">
          <a:solidFill>
            <a:schemeClr val="accent3">
              <a:hueOff val="538299"/>
              <a:satOff val="-3183"/>
              <a:lumOff val="11111"/>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B367209-9B19-426A-97E0-C4B7D259FD2B}">
      <dsp:nvSpPr>
        <dsp:cNvPr id="0" name=""/>
        <dsp:cNvSpPr/>
      </dsp:nvSpPr>
      <dsp:spPr>
        <a:xfrm rot="5400000">
          <a:off x="8179345" y="-454166"/>
          <a:ext cx="1371875" cy="2282769"/>
        </a:xfrm>
        <a:prstGeom prst="corner">
          <a:avLst>
            <a:gd name="adj1" fmla="val 16120"/>
            <a:gd name="adj2" fmla="val 16110"/>
          </a:avLst>
        </a:prstGeom>
        <a:solidFill>
          <a:schemeClr val="accent3">
            <a:hueOff val="645959"/>
            <a:satOff val="-3820"/>
            <a:lumOff val="13333"/>
            <a:alphaOff val="0"/>
          </a:schemeClr>
        </a:solidFill>
        <a:ln w="15875" cap="rnd" cmpd="sng" algn="ctr">
          <a:solidFill>
            <a:schemeClr val="accent3">
              <a:hueOff val="645959"/>
              <a:satOff val="-3820"/>
              <a:lumOff val="1333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9975311-5C7F-4A4B-807A-1A7593CEB985}">
      <dsp:nvSpPr>
        <dsp:cNvPr id="0" name=""/>
        <dsp:cNvSpPr/>
      </dsp:nvSpPr>
      <dsp:spPr>
        <a:xfrm>
          <a:off x="7950345" y="227890"/>
          <a:ext cx="2060897" cy="18064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s-ES" sz="1600" kern="1200" dirty="0" smtClean="0">
              <a:latin typeface="Times New Roman" panose="02020603050405020304" pitchFamily="18" charset="0"/>
              <a:ea typeface="Calibri" panose="020F0502020204030204" pitchFamily="34" charset="0"/>
              <a:cs typeface="Times New Roman" panose="02020603050405020304" pitchFamily="18" charset="0"/>
            </a:rPr>
            <a:t>Gestión de costos</a:t>
          </a:r>
          <a:endParaRPr lang="es-ES" sz="1600" kern="1200" dirty="0"/>
        </a:p>
      </dsp:txBody>
      <dsp:txXfrm>
        <a:off x="7950345" y="227890"/>
        <a:ext cx="2060897" cy="1806497"/>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074660-C068-4482-9914-835A04763328}">
      <dsp:nvSpPr>
        <dsp:cNvPr id="0" name=""/>
        <dsp:cNvSpPr/>
      </dsp:nvSpPr>
      <dsp:spPr>
        <a:xfrm>
          <a:off x="0" y="0"/>
          <a:ext cx="9463970" cy="4392487"/>
        </a:xfrm>
        <a:prstGeom prst="roundRect">
          <a:avLst>
            <a:gd name="adj" fmla="val 8500"/>
          </a:avLst>
        </a:prstGeom>
        <a:solidFill>
          <a:schemeClr val="lt1">
            <a:hueOff val="0"/>
            <a:satOff val="0"/>
            <a:lumOff val="0"/>
            <a:alphaOff val="0"/>
          </a:schemeClr>
        </a:solidFill>
        <a:ln w="15875" cap="rnd"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3409058" numCol="1" spcCol="1270" anchor="t" anchorCtr="0">
          <a:noAutofit/>
        </a:bodyPr>
        <a:lstStyle/>
        <a:p>
          <a:pPr lvl="0" algn="l" defTabSz="800100">
            <a:lnSpc>
              <a:spcPct val="90000"/>
            </a:lnSpc>
            <a:spcBef>
              <a:spcPct val="0"/>
            </a:spcBef>
            <a:spcAft>
              <a:spcPct val="35000"/>
            </a:spcAft>
          </a:pPr>
          <a:r>
            <a:rPr lang="es-ES" sz="1800" b="1" kern="1200" dirty="0" smtClean="0"/>
            <a:t>Zona de productos A </a:t>
          </a:r>
          <a:endParaRPr lang="es-ES" sz="1800" kern="1200" dirty="0"/>
        </a:p>
      </dsp:txBody>
      <dsp:txXfrm>
        <a:off x="109354" y="109354"/>
        <a:ext cx="9245262" cy="4173779"/>
      </dsp:txXfrm>
    </dsp:sp>
    <dsp:sp modelId="{201B958D-EAFC-43F0-AA41-EBACAC6683BB}">
      <dsp:nvSpPr>
        <dsp:cNvPr id="0" name=""/>
        <dsp:cNvSpPr/>
      </dsp:nvSpPr>
      <dsp:spPr>
        <a:xfrm>
          <a:off x="239296" y="559382"/>
          <a:ext cx="1419595" cy="1501338"/>
        </a:xfrm>
        <a:prstGeom prst="roundRect">
          <a:avLst>
            <a:gd name="adj" fmla="val 10500"/>
          </a:avLst>
        </a:prstGeom>
        <a:solidFill>
          <a:schemeClr val="accent3">
            <a:alpha val="90000"/>
            <a:tint val="40000"/>
            <a:hueOff val="0"/>
            <a:satOff val="0"/>
            <a:lumOff val="0"/>
            <a:alphaOff val="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Productos con mayor volumen de salidas y demandan un costo mayor de adquisición</a:t>
          </a:r>
          <a:endParaRPr lang="es-ES" sz="1400" kern="1200" dirty="0"/>
        </a:p>
      </dsp:txBody>
      <dsp:txXfrm>
        <a:off x="282953" y="603039"/>
        <a:ext cx="1332281" cy="1414024"/>
      </dsp:txXfrm>
    </dsp:sp>
    <dsp:sp modelId="{CA5F66D4-AA04-40A6-8991-BEE2C92CE8A7}">
      <dsp:nvSpPr>
        <dsp:cNvPr id="0" name=""/>
        <dsp:cNvSpPr/>
      </dsp:nvSpPr>
      <dsp:spPr>
        <a:xfrm>
          <a:off x="239296" y="2130036"/>
          <a:ext cx="1419595" cy="1501338"/>
        </a:xfrm>
        <a:prstGeom prst="roundRect">
          <a:avLst>
            <a:gd name="adj" fmla="val 10500"/>
          </a:avLst>
        </a:prstGeom>
        <a:solidFill>
          <a:schemeClr val="accent5">
            <a:lumMod val="20000"/>
            <a:lumOff val="80000"/>
            <a:alpha val="9000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50% del stock -  representa el 80% del valor de inversión</a:t>
          </a:r>
          <a:endParaRPr lang="es-ES" sz="1400" kern="1200" dirty="0"/>
        </a:p>
      </dsp:txBody>
      <dsp:txXfrm>
        <a:off x="282953" y="2173693"/>
        <a:ext cx="1332281" cy="1414024"/>
      </dsp:txXfrm>
    </dsp:sp>
    <dsp:sp modelId="{B0C1F8D6-10ED-41A9-B6D0-3F4E9F22516B}">
      <dsp:nvSpPr>
        <dsp:cNvPr id="0" name=""/>
        <dsp:cNvSpPr/>
      </dsp:nvSpPr>
      <dsp:spPr>
        <a:xfrm>
          <a:off x="1892794" y="1098121"/>
          <a:ext cx="7334576" cy="3074740"/>
        </a:xfrm>
        <a:prstGeom prst="roundRect">
          <a:avLst>
            <a:gd name="adj" fmla="val 10500"/>
          </a:avLst>
        </a:prstGeom>
        <a:solidFill>
          <a:schemeClr val="lt1">
            <a:hueOff val="0"/>
            <a:satOff val="0"/>
            <a:lumOff val="0"/>
            <a:alphaOff val="0"/>
          </a:schemeClr>
        </a:solidFill>
        <a:ln w="15875" cap="rnd"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1952460" numCol="1" spcCol="1270" anchor="t" anchorCtr="0">
          <a:noAutofit/>
        </a:bodyPr>
        <a:lstStyle/>
        <a:p>
          <a:pPr lvl="0" algn="l" defTabSz="800100">
            <a:lnSpc>
              <a:spcPct val="90000"/>
            </a:lnSpc>
            <a:spcBef>
              <a:spcPct val="0"/>
            </a:spcBef>
            <a:spcAft>
              <a:spcPct val="35000"/>
            </a:spcAft>
          </a:pPr>
          <a:r>
            <a:rPr lang="es-ES" sz="1800" b="1" kern="1200" dirty="0" smtClean="0"/>
            <a:t>Zona de productos B</a:t>
          </a:r>
          <a:endParaRPr lang="es-ES" sz="1800" kern="1200" dirty="0"/>
        </a:p>
      </dsp:txBody>
      <dsp:txXfrm>
        <a:off x="1987353" y="1192680"/>
        <a:ext cx="7145458" cy="2885622"/>
      </dsp:txXfrm>
    </dsp:sp>
    <dsp:sp modelId="{81987654-0FC3-44C7-9717-33F9CB37A483}">
      <dsp:nvSpPr>
        <dsp:cNvPr id="0" name=""/>
        <dsp:cNvSpPr/>
      </dsp:nvSpPr>
      <dsp:spPr>
        <a:xfrm>
          <a:off x="2107051" y="1617333"/>
          <a:ext cx="1466915" cy="1035827"/>
        </a:xfrm>
        <a:prstGeom prst="roundRect">
          <a:avLst>
            <a:gd name="adj" fmla="val 10500"/>
          </a:avLst>
        </a:prstGeom>
        <a:solidFill>
          <a:schemeClr val="accent3">
            <a:alpha val="90000"/>
            <a:tint val="40000"/>
            <a:hueOff val="0"/>
            <a:satOff val="0"/>
            <a:lumOff val="0"/>
            <a:alphaOff val="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Productos con un nivel de salidas medio, por costos y su incidencia en la utilidad.</a:t>
          </a:r>
          <a:endParaRPr lang="es-ES" sz="1400" kern="1200" dirty="0"/>
        </a:p>
      </dsp:txBody>
      <dsp:txXfrm>
        <a:off x="2138906" y="1649188"/>
        <a:ext cx="1403205" cy="972117"/>
      </dsp:txXfrm>
    </dsp:sp>
    <dsp:sp modelId="{6788FF67-CECD-431D-A93E-3478FDAB933D}">
      <dsp:nvSpPr>
        <dsp:cNvPr id="0" name=""/>
        <dsp:cNvSpPr/>
      </dsp:nvSpPr>
      <dsp:spPr>
        <a:xfrm>
          <a:off x="2092925" y="2866257"/>
          <a:ext cx="1466915" cy="701460"/>
        </a:xfrm>
        <a:prstGeom prst="roundRect">
          <a:avLst>
            <a:gd name="adj" fmla="val 10500"/>
          </a:avLst>
        </a:prstGeom>
        <a:solidFill>
          <a:schemeClr val="accent5">
            <a:lumMod val="20000"/>
            <a:lumOff val="80000"/>
            <a:alpha val="9000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30% del stock – representa el 15% del valor de inversión</a:t>
          </a:r>
          <a:endParaRPr lang="es-ES" sz="1400" kern="1200" dirty="0"/>
        </a:p>
      </dsp:txBody>
      <dsp:txXfrm>
        <a:off x="2114497" y="2887829"/>
        <a:ext cx="1423771" cy="658316"/>
      </dsp:txXfrm>
    </dsp:sp>
    <dsp:sp modelId="{90F42F9C-0D02-498B-9D93-712C9F9EF63B}">
      <dsp:nvSpPr>
        <dsp:cNvPr id="0" name=""/>
        <dsp:cNvSpPr/>
      </dsp:nvSpPr>
      <dsp:spPr>
        <a:xfrm>
          <a:off x="3738268" y="2196243"/>
          <a:ext cx="5252503" cy="1756994"/>
        </a:xfrm>
        <a:prstGeom prst="roundRect">
          <a:avLst>
            <a:gd name="adj" fmla="val 10500"/>
          </a:avLst>
        </a:prstGeom>
        <a:solidFill>
          <a:schemeClr val="lt1">
            <a:hueOff val="0"/>
            <a:satOff val="0"/>
            <a:lumOff val="0"/>
            <a:alphaOff val="0"/>
          </a:schemeClr>
        </a:solidFill>
        <a:ln w="15875" cap="rnd"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991726" numCol="1" spcCol="1270" anchor="t" anchorCtr="0">
          <a:noAutofit/>
        </a:bodyPr>
        <a:lstStyle/>
        <a:p>
          <a:pPr lvl="0" algn="l" defTabSz="800100">
            <a:lnSpc>
              <a:spcPct val="90000"/>
            </a:lnSpc>
            <a:spcBef>
              <a:spcPct val="0"/>
            </a:spcBef>
            <a:spcAft>
              <a:spcPct val="35000"/>
            </a:spcAft>
          </a:pPr>
          <a:r>
            <a:rPr lang="es-ES" sz="1800" b="1" kern="1200" dirty="0" smtClean="0"/>
            <a:t>Zona de productos C</a:t>
          </a:r>
          <a:endParaRPr lang="es-ES" sz="1800" kern="1200" dirty="0"/>
        </a:p>
      </dsp:txBody>
      <dsp:txXfrm>
        <a:off x="3792302" y="2250277"/>
        <a:ext cx="5144435" cy="1648926"/>
      </dsp:txXfrm>
    </dsp:sp>
    <dsp:sp modelId="{E8DF6F4B-408C-4ECC-8237-0722CDD8CC3C}">
      <dsp:nvSpPr>
        <dsp:cNvPr id="0" name=""/>
        <dsp:cNvSpPr/>
      </dsp:nvSpPr>
      <dsp:spPr>
        <a:xfrm>
          <a:off x="3861718" y="2745482"/>
          <a:ext cx="2458392" cy="790647"/>
        </a:xfrm>
        <a:prstGeom prst="roundRect">
          <a:avLst>
            <a:gd name="adj" fmla="val 10500"/>
          </a:avLst>
        </a:prstGeom>
        <a:solidFill>
          <a:schemeClr val="accent3">
            <a:alpha val="90000"/>
            <a:tint val="40000"/>
            <a:hueOff val="0"/>
            <a:satOff val="0"/>
            <a:lumOff val="0"/>
            <a:alphaOff val="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Productos con escaso nivel de salida, se mantiene en inventarios para cobertura de ventas ocasionales</a:t>
          </a:r>
          <a:endParaRPr lang="es-ES" sz="1400" kern="1200" dirty="0"/>
        </a:p>
      </dsp:txBody>
      <dsp:txXfrm>
        <a:off x="3886033" y="2769797"/>
        <a:ext cx="2409762" cy="742017"/>
      </dsp:txXfrm>
    </dsp:sp>
    <dsp:sp modelId="{B315A3B0-893A-43E9-B64C-522AB56DC9F7}">
      <dsp:nvSpPr>
        <dsp:cNvPr id="0" name=""/>
        <dsp:cNvSpPr/>
      </dsp:nvSpPr>
      <dsp:spPr>
        <a:xfrm>
          <a:off x="6529607" y="2758188"/>
          <a:ext cx="2458392" cy="790647"/>
        </a:xfrm>
        <a:prstGeom prst="roundRect">
          <a:avLst>
            <a:gd name="adj" fmla="val 10500"/>
          </a:avLst>
        </a:prstGeom>
        <a:solidFill>
          <a:schemeClr val="accent5">
            <a:lumMod val="20000"/>
            <a:lumOff val="80000"/>
            <a:alpha val="9000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t>20% del stock -  representa el 5% del valor de inversión</a:t>
          </a:r>
          <a:endParaRPr lang="es-ES" sz="1400" kern="1200" dirty="0"/>
        </a:p>
      </dsp:txBody>
      <dsp:txXfrm>
        <a:off x="6553922" y="2782503"/>
        <a:ext cx="2409762" cy="742017"/>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3CFABE-CDC9-49E2-BBC7-216E8964B38B}">
      <dsp:nvSpPr>
        <dsp:cNvPr id="0" name=""/>
        <dsp:cNvSpPr/>
      </dsp:nvSpPr>
      <dsp:spPr>
        <a:xfrm>
          <a:off x="537959" y="1065468"/>
          <a:ext cx="3021777" cy="12453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kern="1200" dirty="0" smtClean="0"/>
            <a:t>Administra la existencia de productos desde el momento de recepción del producto hasta su despacho o comercialización</a:t>
          </a:r>
          <a:endParaRPr lang="es-ES" sz="1600" kern="1200" dirty="0"/>
        </a:p>
      </dsp:txBody>
      <dsp:txXfrm>
        <a:off x="537959" y="1065468"/>
        <a:ext cx="3021777" cy="1245359"/>
      </dsp:txXfrm>
    </dsp:sp>
    <dsp:sp modelId="{355C5497-1710-4ACC-81C2-51FE522759F8}">
      <dsp:nvSpPr>
        <dsp:cNvPr id="0" name=""/>
        <dsp:cNvSpPr/>
      </dsp:nvSpPr>
      <dsp:spPr>
        <a:xfrm>
          <a:off x="719062" y="719470"/>
          <a:ext cx="215225" cy="215225"/>
        </a:xfrm>
        <a:prstGeom prst="ellipse">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BC8E9DC-1DB8-490A-A8DB-62DF278A51A5}">
      <dsp:nvSpPr>
        <dsp:cNvPr id="0" name=""/>
        <dsp:cNvSpPr/>
      </dsp:nvSpPr>
      <dsp:spPr>
        <a:xfrm>
          <a:off x="869720" y="418153"/>
          <a:ext cx="215225" cy="215225"/>
        </a:xfrm>
        <a:prstGeom prst="ellipse">
          <a:avLst/>
        </a:prstGeom>
        <a:solidFill>
          <a:schemeClr val="accent5">
            <a:hueOff val="126464"/>
            <a:satOff val="-1367"/>
            <a:lumOff val="-438"/>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B23A5BC-08FF-4A86-BE65-A4DF01C668CE}">
      <dsp:nvSpPr>
        <dsp:cNvPr id="0" name=""/>
        <dsp:cNvSpPr/>
      </dsp:nvSpPr>
      <dsp:spPr>
        <a:xfrm>
          <a:off x="1231299" y="478417"/>
          <a:ext cx="338212" cy="338212"/>
        </a:xfrm>
        <a:prstGeom prst="ellipse">
          <a:avLst/>
        </a:prstGeom>
        <a:solidFill>
          <a:schemeClr val="accent5">
            <a:hueOff val="252928"/>
            <a:satOff val="-2733"/>
            <a:lumOff val="-877"/>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AAC0C51-FF06-4186-9FD6-B226240E1AAC}">
      <dsp:nvSpPr>
        <dsp:cNvPr id="0" name=""/>
        <dsp:cNvSpPr/>
      </dsp:nvSpPr>
      <dsp:spPr>
        <a:xfrm>
          <a:off x="1532616" y="146969"/>
          <a:ext cx="215225" cy="215225"/>
        </a:xfrm>
        <a:prstGeom prst="ellipse">
          <a:avLst/>
        </a:prstGeom>
        <a:solidFill>
          <a:schemeClr val="accent5">
            <a:hueOff val="379392"/>
            <a:satOff val="-4100"/>
            <a:lumOff val="-1315"/>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CFC50B-8FE1-429D-91A2-80D309A8BB20}">
      <dsp:nvSpPr>
        <dsp:cNvPr id="0" name=""/>
        <dsp:cNvSpPr/>
      </dsp:nvSpPr>
      <dsp:spPr>
        <a:xfrm>
          <a:off x="1924327" y="26442"/>
          <a:ext cx="215225" cy="215225"/>
        </a:xfrm>
        <a:prstGeom prst="ellipse">
          <a:avLst/>
        </a:prstGeom>
        <a:solidFill>
          <a:schemeClr val="accent5">
            <a:hueOff val="505856"/>
            <a:satOff val="-5467"/>
            <a:lumOff val="-175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EDC67DF-EAC0-4E3A-8CDE-05534EFE0B60}">
      <dsp:nvSpPr>
        <dsp:cNvPr id="0" name=""/>
        <dsp:cNvSpPr/>
      </dsp:nvSpPr>
      <dsp:spPr>
        <a:xfrm>
          <a:off x="2406433" y="237364"/>
          <a:ext cx="215225" cy="215225"/>
        </a:xfrm>
        <a:prstGeom prst="ellipse">
          <a:avLst/>
        </a:prstGeom>
        <a:solidFill>
          <a:schemeClr val="accent5">
            <a:hueOff val="632321"/>
            <a:satOff val="-6833"/>
            <a:lumOff val="-219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5620247-40AA-4A1A-AACD-1306EDB9DD2D}">
      <dsp:nvSpPr>
        <dsp:cNvPr id="0" name=""/>
        <dsp:cNvSpPr/>
      </dsp:nvSpPr>
      <dsp:spPr>
        <a:xfrm>
          <a:off x="2707749" y="388022"/>
          <a:ext cx="338212" cy="338212"/>
        </a:xfrm>
        <a:prstGeom prst="ellipse">
          <a:avLst/>
        </a:prstGeom>
        <a:solidFill>
          <a:schemeClr val="accent5">
            <a:hueOff val="758785"/>
            <a:satOff val="-8200"/>
            <a:lumOff val="-263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18FB478-FCAD-4778-8D68-7A0955809975}">
      <dsp:nvSpPr>
        <dsp:cNvPr id="0" name=""/>
        <dsp:cNvSpPr/>
      </dsp:nvSpPr>
      <dsp:spPr>
        <a:xfrm>
          <a:off x="3129592" y="719470"/>
          <a:ext cx="215225" cy="215225"/>
        </a:xfrm>
        <a:prstGeom prst="ellipse">
          <a:avLst/>
        </a:prstGeom>
        <a:solidFill>
          <a:schemeClr val="accent5">
            <a:hueOff val="885249"/>
            <a:satOff val="-9567"/>
            <a:lumOff val="-3068"/>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1AE4802-4942-407C-97AE-ED2ECD26C49A}">
      <dsp:nvSpPr>
        <dsp:cNvPr id="0" name=""/>
        <dsp:cNvSpPr/>
      </dsp:nvSpPr>
      <dsp:spPr>
        <a:xfrm>
          <a:off x="3310382" y="1050918"/>
          <a:ext cx="215225" cy="215225"/>
        </a:xfrm>
        <a:prstGeom prst="ellipse">
          <a:avLst/>
        </a:prstGeom>
        <a:solidFill>
          <a:schemeClr val="accent5">
            <a:hueOff val="1011713"/>
            <a:satOff val="-10933"/>
            <a:lumOff val="-3507"/>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802FDCA-7092-49DA-A98F-2F0BC4CF6967}">
      <dsp:nvSpPr>
        <dsp:cNvPr id="0" name=""/>
        <dsp:cNvSpPr/>
      </dsp:nvSpPr>
      <dsp:spPr>
        <a:xfrm>
          <a:off x="1743537" y="418153"/>
          <a:ext cx="553438" cy="553438"/>
        </a:xfrm>
        <a:prstGeom prst="ellipse">
          <a:avLst/>
        </a:prstGeom>
        <a:solidFill>
          <a:schemeClr val="accent5">
            <a:hueOff val="1138177"/>
            <a:satOff val="-12300"/>
            <a:lumOff val="-3945"/>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BE35F0-2FBC-4B00-90EF-4142BA165DE1}">
      <dsp:nvSpPr>
        <dsp:cNvPr id="0" name=""/>
        <dsp:cNvSpPr/>
      </dsp:nvSpPr>
      <dsp:spPr>
        <a:xfrm>
          <a:off x="210261" y="1436547"/>
          <a:ext cx="215225" cy="215225"/>
        </a:xfrm>
        <a:prstGeom prst="ellipse">
          <a:avLst/>
        </a:prstGeom>
        <a:solidFill>
          <a:schemeClr val="accent5">
            <a:hueOff val="758786"/>
            <a:satOff val="-8200"/>
            <a:lumOff val="-263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8DE31E-6984-477C-A206-0C49DD636B6E}">
      <dsp:nvSpPr>
        <dsp:cNvPr id="0" name=""/>
        <dsp:cNvSpPr/>
      </dsp:nvSpPr>
      <dsp:spPr>
        <a:xfrm>
          <a:off x="610056" y="2129758"/>
          <a:ext cx="338212" cy="338212"/>
        </a:xfrm>
        <a:prstGeom prst="ellipse">
          <a:avLst/>
        </a:prstGeom>
        <a:solidFill>
          <a:schemeClr val="accent5">
            <a:hueOff val="758786"/>
            <a:satOff val="-8200"/>
            <a:lumOff val="-263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05DDF5-71E2-45A4-BAEB-50A2FC6FBE6F}">
      <dsp:nvSpPr>
        <dsp:cNvPr id="0" name=""/>
        <dsp:cNvSpPr/>
      </dsp:nvSpPr>
      <dsp:spPr>
        <a:xfrm>
          <a:off x="1060826" y="2246959"/>
          <a:ext cx="491944" cy="491944"/>
        </a:xfrm>
        <a:prstGeom prst="ellipse">
          <a:avLst/>
        </a:prstGeom>
        <a:solidFill>
          <a:schemeClr val="accent5">
            <a:hueOff val="758786"/>
            <a:satOff val="-8200"/>
            <a:lumOff val="-263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0799235-304E-43C6-B9B7-94313C0C41F3}">
      <dsp:nvSpPr>
        <dsp:cNvPr id="0" name=""/>
        <dsp:cNvSpPr/>
      </dsp:nvSpPr>
      <dsp:spPr>
        <a:xfrm>
          <a:off x="1833932" y="2467104"/>
          <a:ext cx="215225" cy="215225"/>
        </a:xfrm>
        <a:prstGeom prst="ellipse">
          <a:avLst/>
        </a:prstGeom>
        <a:solidFill>
          <a:schemeClr val="accent5">
            <a:hueOff val="758786"/>
            <a:satOff val="-8200"/>
            <a:lumOff val="-263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565BA-E5DC-45D3-80B3-5CE4C1EBB021}">
      <dsp:nvSpPr>
        <dsp:cNvPr id="0" name=""/>
        <dsp:cNvSpPr/>
      </dsp:nvSpPr>
      <dsp:spPr>
        <a:xfrm>
          <a:off x="1612658" y="2131665"/>
          <a:ext cx="338212" cy="338212"/>
        </a:xfrm>
        <a:prstGeom prst="ellipse">
          <a:avLst/>
        </a:prstGeom>
        <a:solidFill>
          <a:schemeClr val="accent5">
            <a:hueOff val="758786"/>
            <a:satOff val="-8200"/>
            <a:lumOff val="-263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63E2070-AC6B-40EF-954A-692506B70531}">
      <dsp:nvSpPr>
        <dsp:cNvPr id="0" name=""/>
        <dsp:cNvSpPr/>
      </dsp:nvSpPr>
      <dsp:spPr>
        <a:xfrm>
          <a:off x="2115099" y="2244016"/>
          <a:ext cx="215225" cy="215225"/>
        </a:xfrm>
        <a:prstGeom prst="ellipse">
          <a:avLst/>
        </a:prstGeom>
        <a:solidFill>
          <a:schemeClr val="accent5">
            <a:hueOff val="758786"/>
            <a:satOff val="-8200"/>
            <a:lumOff val="-263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8C5E224-D6EF-4EAE-A6C0-18CEB2CC9028}">
      <dsp:nvSpPr>
        <dsp:cNvPr id="0" name=""/>
        <dsp:cNvSpPr/>
      </dsp:nvSpPr>
      <dsp:spPr>
        <a:xfrm>
          <a:off x="2503666" y="2246959"/>
          <a:ext cx="491944" cy="491944"/>
        </a:xfrm>
        <a:prstGeom prst="ellipse">
          <a:avLst/>
        </a:prstGeom>
        <a:solidFill>
          <a:schemeClr val="accent5">
            <a:hueOff val="758786"/>
            <a:satOff val="-8200"/>
            <a:lumOff val="-263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7D3F377-3C96-4AA8-A955-ED67E014F9A7}">
      <dsp:nvSpPr>
        <dsp:cNvPr id="0" name=""/>
        <dsp:cNvSpPr/>
      </dsp:nvSpPr>
      <dsp:spPr>
        <a:xfrm>
          <a:off x="3089914" y="2133757"/>
          <a:ext cx="338212" cy="338212"/>
        </a:xfrm>
        <a:prstGeom prst="ellipse">
          <a:avLst/>
        </a:prstGeom>
        <a:solidFill>
          <a:schemeClr val="accent5">
            <a:hueOff val="758786"/>
            <a:satOff val="-8200"/>
            <a:lumOff val="-263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C14A64-201F-45CA-8D33-63827D10166F}">
      <dsp:nvSpPr>
        <dsp:cNvPr id="0" name=""/>
        <dsp:cNvSpPr/>
      </dsp:nvSpPr>
      <dsp:spPr>
        <a:xfrm>
          <a:off x="-2252752" y="-348425"/>
          <a:ext cx="2691183" cy="2691183"/>
        </a:xfrm>
        <a:prstGeom prst="blockArc">
          <a:avLst>
            <a:gd name="adj1" fmla="val 18900000"/>
            <a:gd name="adj2" fmla="val 2700000"/>
            <a:gd name="adj3" fmla="val 803"/>
          </a:avLst>
        </a:prstGeom>
        <a:noFill/>
        <a:ln w="15875" cap="rnd"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BA95D2-4D2B-4DFD-95D1-FC76B5623DD6}">
      <dsp:nvSpPr>
        <dsp:cNvPr id="0" name=""/>
        <dsp:cNvSpPr/>
      </dsp:nvSpPr>
      <dsp:spPr>
        <a:xfrm>
          <a:off x="230383" y="153324"/>
          <a:ext cx="6569948" cy="306808"/>
        </a:xfrm>
        <a:prstGeom prst="rect">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40640" rIns="40640" bIns="40640" numCol="1" spcCol="1270" anchor="ctr" anchorCtr="0">
          <a:noAutofit/>
        </a:bodyPr>
        <a:lstStyle/>
        <a:p>
          <a:pPr lvl="0" algn="l" defTabSz="711200">
            <a:lnSpc>
              <a:spcPct val="90000"/>
            </a:lnSpc>
            <a:spcBef>
              <a:spcPct val="0"/>
            </a:spcBef>
            <a:spcAft>
              <a:spcPct val="35000"/>
            </a:spcAft>
          </a:pPr>
          <a:r>
            <a:rPr lang="es-ES" sz="1600" kern="1200" dirty="0" smtClean="0"/>
            <a:t>Disminuye los costos de almacenaje.</a:t>
          </a:r>
          <a:endParaRPr lang="es-ES" sz="1600" kern="1200" dirty="0"/>
        </a:p>
      </dsp:txBody>
      <dsp:txXfrm>
        <a:off x="230383" y="153324"/>
        <a:ext cx="6569948" cy="306808"/>
      </dsp:txXfrm>
    </dsp:sp>
    <dsp:sp modelId="{1F4B0D9B-BC32-45EC-A561-D54BF4AF07C4}">
      <dsp:nvSpPr>
        <dsp:cNvPr id="0" name=""/>
        <dsp:cNvSpPr/>
      </dsp:nvSpPr>
      <dsp:spPr>
        <a:xfrm>
          <a:off x="38627" y="114973"/>
          <a:ext cx="383510" cy="383510"/>
        </a:xfrm>
        <a:prstGeom prst="ellipse">
          <a:avLst/>
        </a:prstGeom>
        <a:solidFill>
          <a:schemeClr val="lt1">
            <a:hueOff val="0"/>
            <a:satOff val="0"/>
            <a:lumOff val="0"/>
            <a:alphaOff val="0"/>
          </a:schemeClr>
        </a:solidFill>
        <a:ln w="15875" cap="rnd"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8A619C-8BAC-41DC-91B3-A921E7CEFE02}">
      <dsp:nvSpPr>
        <dsp:cNvPr id="0" name=""/>
        <dsp:cNvSpPr/>
      </dsp:nvSpPr>
      <dsp:spPr>
        <a:xfrm>
          <a:off x="406283" y="613616"/>
          <a:ext cx="6394048" cy="306808"/>
        </a:xfrm>
        <a:prstGeom prst="rect">
          <a:avLst/>
        </a:prstGeom>
        <a:solidFill>
          <a:schemeClr val="accent3">
            <a:hueOff val="215320"/>
            <a:satOff val="-1273"/>
            <a:lumOff val="4444"/>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40640" rIns="40640" bIns="40640" numCol="1" spcCol="1270" anchor="ctr" anchorCtr="0">
          <a:noAutofit/>
        </a:bodyPr>
        <a:lstStyle/>
        <a:p>
          <a:pPr lvl="0" algn="l" defTabSz="711200">
            <a:lnSpc>
              <a:spcPct val="90000"/>
            </a:lnSpc>
            <a:spcBef>
              <a:spcPct val="0"/>
            </a:spcBef>
            <a:spcAft>
              <a:spcPct val="35000"/>
            </a:spcAft>
          </a:pPr>
          <a:r>
            <a:rPr lang="es-ES" sz="1600" kern="1200" dirty="0" smtClean="0"/>
            <a:t>Lleva un inventario actualizado de existencias.</a:t>
          </a:r>
          <a:endParaRPr lang="es-ES" sz="1600" kern="1200" dirty="0"/>
        </a:p>
      </dsp:txBody>
      <dsp:txXfrm>
        <a:off x="406283" y="613616"/>
        <a:ext cx="6394048" cy="306808"/>
      </dsp:txXfrm>
    </dsp:sp>
    <dsp:sp modelId="{05BC7B08-0AC0-4AB2-99A0-130FB70FD18E}">
      <dsp:nvSpPr>
        <dsp:cNvPr id="0" name=""/>
        <dsp:cNvSpPr/>
      </dsp:nvSpPr>
      <dsp:spPr>
        <a:xfrm>
          <a:off x="214528" y="575265"/>
          <a:ext cx="383510" cy="383510"/>
        </a:xfrm>
        <a:prstGeom prst="ellipse">
          <a:avLst/>
        </a:prstGeom>
        <a:solidFill>
          <a:schemeClr val="lt1">
            <a:hueOff val="0"/>
            <a:satOff val="0"/>
            <a:lumOff val="0"/>
            <a:alphaOff val="0"/>
          </a:schemeClr>
        </a:solidFill>
        <a:ln w="15875" cap="rnd" cmpd="sng" algn="ctr">
          <a:solidFill>
            <a:schemeClr val="accent3">
              <a:hueOff val="215320"/>
              <a:satOff val="-1273"/>
              <a:lumOff val="4444"/>
              <a:alphaOff val="0"/>
            </a:schemeClr>
          </a:solidFill>
          <a:prstDash val="solid"/>
        </a:ln>
        <a:effectLst/>
      </dsp:spPr>
      <dsp:style>
        <a:lnRef idx="2">
          <a:scrgbClr r="0" g="0" b="0"/>
        </a:lnRef>
        <a:fillRef idx="1">
          <a:scrgbClr r="0" g="0" b="0"/>
        </a:fillRef>
        <a:effectRef idx="0">
          <a:scrgbClr r="0" g="0" b="0"/>
        </a:effectRef>
        <a:fontRef idx="minor"/>
      </dsp:style>
    </dsp:sp>
    <dsp:sp modelId="{ED60E382-8E8E-4B58-AFF4-1CC15187FE94}">
      <dsp:nvSpPr>
        <dsp:cNvPr id="0" name=""/>
        <dsp:cNvSpPr/>
      </dsp:nvSpPr>
      <dsp:spPr>
        <a:xfrm>
          <a:off x="406283" y="1073908"/>
          <a:ext cx="6394048" cy="306808"/>
        </a:xfrm>
        <a:prstGeom prst="rect">
          <a:avLst/>
        </a:prstGeom>
        <a:solidFill>
          <a:schemeClr val="accent3">
            <a:hueOff val="430639"/>
            <a:satOff val="-2547"/>
            <a:lumOff val="888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40640" rIns="40640" bIns="40640" numCol="1" spcCol="1270" anchor="ctr" anchorCtr="0">
          <a:noAutofit/>
        </a:bodyPr>
        <a:lstStyle/>
        <a:p>
          <a:pPr lvl="0" algn="l" defTabSz="711200">
            <a:lnSpc>
              <a:spcPct val="90000"/>
            </a:lnSpc>
            <a:spcBef>
              <a:spcPct val="0"/>
            </a:spcBef>
            <a:spcAft>
              <a:spcPct val="35000"/>
            </a:spcAft>
          </a:pPr>
          <a:r>
            <a:rPr lang="es-ES" sz="1600" kern="1200" dirty="0" smtClean="0"/>
            <a:t>Clasifica los productos de acuerdo a su rotación.</a:t>
          </a:r>
          <a:endParaRPr lang="es-ES" sz="1600" kern="1200" dirty="0"/>
        </a:p>
      </dsp:txBody>
      <dsp:txXfrm>
        <a:off x="406283" y="1073908"/>
        <a:ext cx="6394048" cy="306808"/>
      </dsp:txXfrm>
    </dsp:sp>
    <dsp:sp modelId="{A33230C7-B474-4C01-BD8F-547343BC0F85}">
      <dsp:nvSpPr>
        <dsp:cNvPr id="0" name=""/>
        <dsp:cNvSpPr/>
      </dsp:nvSpPr>
      <dsp:spPr>
        <a:xfrm>
          <a:off x="214528" y="1035557"/>
          <a:ext cx="383510" cy="383510"/>
        </a:xfrm>
        <a:prstGeom prst="ellipse">
          <a:avLst/>
        </a:prstGeom>
        <a:solidFill>
          <a:schemeClr val="lt1">
            <a:hueOff val="0"/>
            <a:satOff val="0"/>
            <a:lumOff val="0"/>
            <a:alphaOff val="0"/>
          </a:schemeClr>
        </a:solidFill>
        <a:ln w="15875" cap="rnd" cmpd="sng" algn="ctr">
          <a:solidFill>
            <a:schemeClr val="accent3">
              <a:hueOff val="430639"/>
              <a:satOff val="-2547"/>
              <a:lumOff val="8889"/>
              <a:alphaOff val="0"/>
            </a:schemeClr>
          </a:solidFill>
          <a:prstDash val="solid"/>
        </a:ln>
        <a:effectLst/>
      </dsp:spPr>
      <dsp:style>
        <a:lnRef idx="2">
          <a:scrgbClr r="0" g="0" b="0"/>
        </a:lnRef>
        <a:fillRef idx="1">
          <a:scrgbClr r="0" g="0" b="0"/>
        </a:fillRef>
        <a:effectRef idx="0">
          <a:scrgbClr r="0" g="0" b="0"/>
        </a:effectRef>
        <a:fontRef idx="minor"/>
      </dsp:style>
    </dsp:sp>
    <dsp:sp modelId="{425D3D65-E4F8-426A-91C4-3C8654F93486}">
      <dsp:nvSpPr>
        <dsp:cNvPr id="0" name=""/>
        <dsp:cNvSpPr/>
      </dsp:nvSpPr>
      <dsp:spPr>
        <a:xfrm>
          <a:off x="230383" y="1534200"/>
          <a:ext cx="6569948" cy="306808"/>
        </a:xfrm>
        <a:prstGeom prst="rect">
          <a:avLst/>
        </a:prstGeom>
        <a:solidFill>
          <a:schemeClr val="accent3">
            <a:hueOff val="645959"/>
            <a:satOff val="-3820"/>
            <a:lumOff val="1333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3529" tIns="40640" rIns="40640" bIns="40640" numCol="1" spcCol="1270" anchor="ctr" anchorCtr="0">
          <a:noAutofit/>
        </a:bodyPr>
        <a:lstStyle/>
        <a:p>
          <a:pPr lvl="0" algn="l" defTabSz="711200">
            <a:lnSpc>
              <a:spcPct val="90000"/>
            </a:lnSpc>
            <a:spcBef>
              <a:spcPct val="0"/>
            </a:spcBef>
            <a:spcAft>
              <a:spcPct val="35000"/>
            </a:spcAft>
          </a:pPr>
          <a:r>
            <a:rPr lang="es-ES" sz="1600" kern="1200" dirty="0" smtClean="0"/>
            <a:t>Establece cantidades mínimas y máximas por cada producto.</a:t>
          </a:r>
          <a:endParaRPr lang="es-ES" sz="1600" kern="1200" dirty="0"/>
        </a:p>
      </dsp:txBody>
      <dsp:txXfrm>
        <a:off x="230383" y="1534200"/>
        <a:ext cx="6569948" cy="306808"/>
      </dsp:txXfrm>
    </dsp:sp>
    <dsp:sp modelId="{6E8256DD-CF90-4DDF-AC72-06865DE47D2A}">
      <dsp:nvSpPr>
        <dsp:cNvPr id="0" name=""/>
        <dsp:cNvSpPr/>
      </dsp:nvSpPr>
      <dsp:spPr>
        <a:xfrm>
          <a:off x="38627" y="1495849"/>
          <a:ext cx="383510" cy="383510"/>
        </a:xfrm>
        <a:prstGeom prst="ellipse">
          <a:avLst/>
        </a:prstGeom>
        <a:solidFill>
          <a:schemeClr val="lt1">
            <a:hueOff val="0"/>
            <a:satOff val="0"/>
            <a:lumOff val="0"/>
            <a:alphaOff val="0"/>
          </a:schemeClr>
        </a:solidFill>
        <a:ln w="15875" cap="rnd" cmpd="sng" algn="ctr">
          <a:solidFill>
            <a:schemeClr val="accent3">
              <a:hueOff val="645959"/>
              <a:satOff val="-3820"/>
              <a:lumOff val="13333"/>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D4B05F-7876-44CA-A7CA-74A2C550A15F}">
      <dsp:nvSpPr>
        <dsp:cNvPr id="0" name=""/>
        <dsp:cNvSpPr/>
      </dsp:nvSpPr>
      <dsp:spPr>
        <a:xfrm rot="5400000">
          <a:off x="2303618" y="677227"/>
          <a:ext cx="573432" cy="652832"/>
        </a:xfrm>
        <a:prstGeom prst="bentUpArrow">
          <a:avLst>
            <a:gd name="adj1" fmla="val 32840"/>
            <a:gd name="adj2" fmla="val 25000"/>
            <a:gd name="adj3" fmla="val 35780"/>
          </a:avLst>
        </a:prstGeom>
        <a:solidFill>
          <a:schemeClr val="accent4">
            <a:tint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B8E908-2509-4E60-867C-D8AEB7476E0D}">
      <dsp:nvSpPr>
        <dsp:cNvPr id="0" name=""/>
        <dsp:cNvSpPr/>
      </dsp:nvSpPr>
      <dsp:spPr>
        <a:xfrm>
          <a:off x="2151693" y="41565"/>
          <a:ext cx="965323" cy="675694"/>
        </a:xfrm>
        <a:prstGeom prst="roundRect">
          <a:avLst>
            <a:gd name="adj" fmla="val 16670"/>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smtClean="0"/>
            <a:t>Costos fijos</a:t>
          </a:r>
          <a:endParaRPr lang="es-ES" sz="1200" kern="1200"/>
        </a:p>
      </dsp:txBody>
      <dsp:txXfrm>
        <a:off x="2184684" y="74556"/>
        <a:ext cx="899341" cy="609712"/>
      </dsp:txXfrm>
    </dsp:sp>
    <dsp:sp modelId="{C7A12CB5-AEB6-411A-9E6A-52C7E3318AC3}">
      <dsp:nvSpPr>
        <dsp:cNvPr id="0" name=""/>
        <dsp:cNvSpPr/>
      </dsp:nvSpPr>
      <dsp:spPr>
        <a:xfrm>
          <a:off x="3117017" y="106008"/>
          <a:ext cx="702084" cy="546126"/>
        </a:xfrm>
        <a:prstGeom prst="rect">
          <a:avLst/>
        </a:prstGeom>
        <a:noFill/>
        <a:ln>
          <a:noFill/>
        </a:ln>
        <a:effectLst/>
      </dsp:spPr>
      <dsp:style>
        <a:lnRef idx="0">
          <a:scrgbClr r="0" g="0" b="0"/>
        </a:lnRef>
        <a:fillRef idx="0">
          <a:scrgbClr r="0" g="0" b="0"/>
        </a:fillRef>
        <a:effectRef idx="0">
          <a:scrgbClr r="0" g="0" b="0"/>
        </a:effectRef>
        <a:fontRef idx="minor"/>
      </dsp:style>
    </dsp:sp>
    <dsp:sp modelId="{04FCD50B-0E07-493B-AEB6-F1BAD50C62DA}">
      <dsp:nvSpPr>
        <dsp:cNvPr id="0" name=""/>
        <dsp:cNvSpPr/>
      </dsp:nvSpPr>
      <dsp:spPr>
        <a:xfrm rot="5400000">
          <a:off x="3103974" y="1436255"/>
          <a:ext cx="573432" cy="652832"/>
        </a:xfrm>
        <a:prstGeom prst="bentUpArrow">
          <a:avLst>
            <a:gd name="adj1" fmla="val 32840"/>
            <a:gd name="adj2" fmla="val 25000"/>
            <a:gd name="adj3" fmla="val 35780"/>
          </a:avLst>
        </a:prstGeom>
        <a:solidFill>
          <a:schemeClr val="accent4">
            <a:tint val="50000"/>
            <a:hueOff val="243348"/>
            <a:satOff val="-710"/>
            <a:lumOff val="211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BD8617-8558-409B-A8D9-7F7A53147D7C}">
      <dsp:nvSpPr>
        <dsp:cNvPr id="0" name=""/>
        <dsp:cNvSpPr/>
      </dsp:nvSpPr>
      <dsp:spPr>
        <a:xfrm>
          <a:off x="2952049" y="800593"/>
          <a:ext cx="965323" cy="675694"/>
        </a:xfrm>
        <a:prstGeom prst="roundRect">
          <a:avLst>
            <a:gd name="adj" fmla="val 16670"/>
          </a:avLst>
        </a:prstGeom>
        <a:solidFill>
          <a:schemeClr val="accent4">
            <a:hueOff val="166286"/>
            <a:satOff val="-1145"/>
            <a:lumOff val="142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smtClean="0"/>
            <a:t>Costos variables</a:t>
          </a:r>
          <a:endParaRPr lang="es-ES" sz="1200" kern="1200"/>
        </a:p>
      </dsp:txBody>
      <dsp:txXfrm>
        <a:off x="2985040" y="833584"/>
        <a:ext cx="899341" cy="609712"/>
      </dsp:txXfrm>
    </dsp:sp>
    <dsp:sp modelId="{4B3F7FFA-5EC3-4EC1-B9A7-CCCA1D1AE198}">
      <dsp:nvSpPr>
        <dsp:cNvPr id="0" name=""/>
        <dsp:cNvSpPr/>
      </dsp:nvSpPr>
      <dsp:spPr>
        <a:xfrm>
          <a:off x="3917372" y="865036"/>
          <a:ext cx="702084" cy="546126"/>
        </a:xfrm>
        <a:prstGeom prst="rect">
          <a:avLst/>
        </a:prstGeom>
        <a:noFill/>
        <a:ln>
          <a:noFill/>
        </a:ln>
        <a:effectLst/>
      </dsp:spPr>
      <dsp:style>
        <a:lnRef idx="0">
          <a:scrgbClr r="0" g="0" b="0"/>
        </a:lnRef>
        <a:fillRef idx="0">
          <a:scrgbClr r="0" g="0" b="0"/>
        </a:fillRef>
        <a:effectRef idx="0">
          <a:scrgbClr r="0" g="0" b="0"/>
        </a:effectRef>
        <a:fontRef idx="minor"/>
      </dsp:style>
    </dsp:sp>
    <dsp:sp modelId="{78339319-64FD-4F22-8773-280F09F84CB7}">
      <dsp:nvSpPr>
        <dsp:cNvPr id="0" name=""/>
        <dsp:cNvSpPr/>
      </dsp:nvSpPr>
      <dsp:spPr>
        <a:xfrm rot="5400000">
          <a:off x="3904329" y="2195284"/>
          <a:ext cx="573432" cy="652832"/>
        </a:xfrm>
        <a:prstGeom prst="bentUpArrow">
          <a:avLst>
            <a:gd name="adj1" fmla="val 32840"/>
            <a:gd name="adj2" fmla="val 25000"/>
            <a:gd name="adj3" fmla="val 35780"/>
          </a:avLst>
        </a:prstGeom>
        <a:solidFill>
          <a:schemeClr val="accent4">
            <a:tint val="50000"/>
            <a:hueOff val="486696"/>
            <a:satOff val="-1420"/>
            <a:lumOff val="4225"/>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46C74A6-8CE1-4E19-A680-4B87ABF3582F}">
      <dsp:nvSpPr>
        <dsp:cNvPr id="0" name=""/>
        <dsp:cNvSpPr/>
      </dsp:nvSpPr>
      <dsp:spPr>
        <a:xfrm>
          <a:off x="3752405" y="1559622"/>
          <a:ext cx="965323" cy="675694"/>
        </a:xfrm>
        <a:prstGeom prst="roundRect">
          <a:avLst>
            <a:gd name="adj" fmla="val 16670"/>
          </a:avLst>
        </a:prstGeom>
        <a:solidFill>
          <a:schemeClr val="accent4">
            <a:hueOff val="332572"/>
            <a:satOff val="-2290"/>
            <a:lumOff val="2857"/>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dirty="0" smtClean="0"/>
            <a:t>Costos variables unitarios</a:t>
          </a:r>
          <a:endParaRPr lang="es-ES" sz="1200" kern="1200" dirty="0"/>
        </a:p>
      </dsp:txBody>
      <dsp:txXfrm>
        <a:off x="3785396" y="1592613"/>
        <a:ext cx="899341" cy="609712"/>
      </dsp:txXfrm>
    </dsp:sp>
    <dsp:sp modelId="{ECF94B08-1A18-4F12-B8B0-2DB1B81098EC}">
      <dsp:nvSpPr>
        <dsp:cNvPr id="0" name=""/>
        <dsp:cNvSpPr/>
      </dsp:nvSpPr>
      <dsp:spPr>
        <a:xfrm>
          <a:off x="4717728" y="1624065"/>
          <a:ext cx="702084" cy="546126"/>
        </a:xfrm>
        <a:prstGeom prst="rect">
          <a:avLst/>
        </a:prstGeom>
        <a:noFill/>
        <a:ln>
          <a:noFill/>
        </a:ln>
        <a:effectLst/>
      </dsp:spPr>
      <dsp:style>
        <a:lnRef idx="0">
          <a:scrgbClr r="0" g="0" b="0"/>
        </a:lnRef>
        <a:fillRef idx="0">
          <a:scrgbClr r="0" g="0" b="0"/>
        </a:fillRef>
        <a:effectRef idx="0">
          <a:scrgbClr r="0" g="0" b="0"/>
        </a:effectRef>
        <a:fontRef idx="minor"/>
      </dsp:style>
    </dsp:sp>
    <dsp:sp modelId="{1EB796C4-4155-417A-ABF4-D3C016B944A7}">
      <dsp:nvSpPr>
        <dsp:cNvPr id="0" name=""/>
        <dsp:cNvSpPr/>
      </dsp:nvSpPr>
      <dsp:spPr>
        <a:xfrm rot="5400000">
          <a:off x="4704685" y="2954312"/>
          <a:ext cx="573432" cy="652832"/>
        </a:xfrm>
        <a:prstGeom prst="bentUpArrow">
          <a:avLst>
            <a:gd name="adj1" fmla="val 32840"/>
            <a:gd name="adj2" fmla="val 25000"/>
            <a:gd name="adj3" fmla="val 35780"/>
          </a:avLst>
        </a:prstGeom>
        <a:solidFill>
          <a:schemeClr val="accent4">
            <a:tint val="50000"/>
            <a:hueOff val="730044"/>
            <a:satOff val="-2130"/>
            <a:lumOff val="6337"/>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60218B-6053-4C27-8409-D49A36EA23EE}">
      <dsp:nvSpPr>
        <dsp:cNvPr id="0" name=""/>
        <dsp:cNvSpPr/>
      </dsp:nvSpPr>
      <dsp:spPr>
        <a:xfrm>
          <a:off x="4552760" y="2318650"/>
          <a:ext cx="965323" cy="675694"/>
        </a:xfrm>
        <a:prstGeom prst="roundRect">
          <a:avLst>
            <a:gd name="adj" fmla="val 16670"/>
          </a:avLst>
        </a:prstGeom>
        <a:solidFill>
          <a:schemeClr val="accent4">
            <a:hueOff val="498858"/>
            <a:satOff val="-3435"/>
            <a:lumOff val="4286"/>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dirty="0" smtClean="0"/>
            <a:t>Punto de equilibrio en dólares</a:t>
          </a:r>
          <a:endParaRPr lang="es-ES" sz="1200" kern="1200" dirty="0"/>
        </a:p>
      </dsp:txBody>
      <dsp:txXfrm>
        <a:off x="4585751" y="2351641"/>
        <a:ext cx="899341" cy="609712"/>
      </dsp:txXfrm>
    </dsp:sp>
    <dsp:sp modelId="{538BAB42-23B6-4BBE-B656-94667AAD9455}">
      <dsp:nvSpPr>
        <dsp:cNvPr id="0" name=""/>
        <dsp:cNvSpPr/>
      </dsp:nvSpPr>
      <dsp:spPr>
        <a:xfrm>
          <a:off x="5518083" y="2383093"/>
          <a:ext cx="702084" cy="546126"/>
        </a:xfrm>
        <a:prstGeom prst="rect">
          <a:avLst/>
        </a:prstGeom>
        <a:noFill/>
        <a:ln>
          <a:noFill/>
        </a:ln>
        <a:effectLst/>
      </dsp:spPr>
      <dsp:style>
        <a:lnRef idx="0">
          <a:scrgbClr r="0" g="0" b="0"/>
        </a:lnRef>
        <a:fillRef idx="0">
          <a:scrgbClr r="0" g="0" b="0"/>
        </a:fillRef>
        <a:effectRef idx="0">
          <a:scrgbClr r="0" g="0" b="0"/>
        </a:effectRef>
        <a:fontRef idx="minor"/>
      </dsp:style>
    </dsp:sp>
    <dsp:sp modelId="{49945DD0-8E5A-4354-BC47-395121169322}">
      <dsp:nvSpPr>
        <dsp:cNvPr id="0" name=""/>
        <dsp:cNvSpPr/>
      </dsp:nvSpPr>
      <dsp:spPr>
        <a:xfrm rot="5400000">
          <a:off x="5505041" y="3713340"/>
          <a:ext cx="573432" cy="652832"/>
        </a:xfrm>
        <a:prstGeom prst="bentUpArrow">
          <a:avLst>
            <a:gd name="adj1" fmla="val 32840"/>
            <a:gd name="adj2" fmla="val 25000"/>
            <a:gd name="adj3" fmla="val 35780"/>
          </a:avLst>
        </a:prstGeom>
        <a:solidFill>
          <a:schemeClr val="accent4">
            <a:tint val="50000"/>
            <a:hueOff val="973392"/>
            <a:satOff val="-2840"/>
            <a:lumOff val="844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5E90DFF-7FC2-4177-A09E-DFC0371ED714}">
      <dsp:nvSpPr>
        <dsp:cNvPr id="0" name=""/>
        <dsp:cNvSpPr/>
      </dsp:nvSpPr>
      <dsp:spPr>
        <a:xfrm>
          <a:off x="5353116" y="3077679"/>
          <a:ext cx="965323" cy="675694"/>
        </a:xfrm>
        <a:prstGeom prst="roundRect">
          <a:avLst>
            <a:gd name="adj" fmla="val 16670"/>
          </a:avLst>
        </a:prstGeom>
        <a:solidFill>
          <a:schemeClr val="accent4">
            <a:hueOff val="665143"/>
            <a:satOff val="-4581"/>
            <a:lumOff val="5715"/>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smtClean="0"/>
            <a:t>Punto de equilibrio en unidades</a:t>
          </a:r>
          <a:endParaRPr lang="es-ES" sz="1200" kern="1200"/>
        </a:p>
      </dsp:txBody>
      <dsp:txXfrm>
        <a:off x="5386107" y="3110670"/>
        <a:ext cx="899341" cy="609712"/>
      </dsp:txXfrm>
    </dsp:sp>
    <dsp:sp modelId="{01174A97-CC84-46BE-8071-CB8FBF73A8B3}">
      <dsp:nvSpPr>
        <dsp:cNvPr id="0" name=""/>
        <dsp:cNvSpPr/>
      </dsp:nvSpPr>
      <dsp:spPr>
        <a:xfrm>
          <a:off x="6318439" y="3142122"/>
          <a:ext cx="702084" cy="546126"/>
        </a:xfrm>
        <a:prstGeom prst="rect">
          <a:avLst/>
        </a:prstGeom>
        <a:noFill/>
        <a:ln>
          <a:noFill/>
        </a:ln>
        <a:effectLst/>
      </dsp:spPr>
      <dsp:style>
        <a:lnRef idx="0">
          <a:scrgbClr r="0" g="0" b="0"/>
        </a:lnRef>
        <a:fillRef idx="0">
          <a:scrgbClr r="0" g="0" b="0"/>
        </a:fillRef>
        <a:effectRef idx="0">
          <a:scrgbClr r="0" g="0" b="0"/>
        </a:effectRef>
        <a:fontRef idx="minor"/>
      </dsp:style>
    </dsp:sp>
    <dsp:sp modelId="{33EA8658-BC33-4E69-97A4-C550C80CEC7A}">
      <dsp:nvSpPr>
        <dsp:cNvPr id="0" name=""/>
        <dsp:cNvSpPr/>
      </dsp:nvSpPr>
      <dsp:spPr>
        <a:xfrm rot="5400000">
          <a:off x="6305396" y="4472369"/>
          <a:ext cx="573432" cy="652832"/>
        </a:xfrm>
        <a:prstGeom prst="bentUpArrow">
          <a:avLst>
            <a:gd name="adj1" fmla="val 32840"/>
            <a:gd name="adj2" fmla="val 25000"/>
            <a:gd name="adj3" fmla="val 35780"/>
          </a:avLst>
        </a:prstGeom>
        <a:solidFill>
          <a:schemeClr val="accent4">
            <a:tint val="50000"/>
            <a:hueOff val="1216740"/>
            <a:satOff val="-3550"/>
            <a:lumOff val="1056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E0FAB7-42DA-4C19-B6A2-67AE315C3F72}">
      <dsp:nvSpPr>
        <dsp:cNvPr id="0" name=""/>
        <dsp:cNvSpPr/>
      </dsp:nvSpPr>
      <dsp:spPr>
        <a:xfrm>
          <a:off x="6153471" y="3836707"/>
          <a:ext cx="965323" cy="675694"/>
        </a:xfrm>
        <a:prstGeom prst="roundRect">
          <a:avLst>
            <a:gd name="adj" fmla="val 16670"/>
          </a:avLst>
        </a:prstGeom>
        <a:solidFill>
          <a:schemeClr val="accent4">
            <a:hueOff val="831429"/>
            <a:satOff val="-5726"/>
            <a:lumOff val="7144"/>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smtClean="0"/>
            <a:t>Ventas brutas</a:t>
          </a:r>
          <a:endParaRPr lang="es-ES" sz="1200" kern="1200"/>
        </a:p>
      </dsp:txBody>
      <dsp:txXfrm>
        <a:off x="6186462" y="3869698"/>
        <a:ext cx="899341" cy="609712"/>
      </dsp:txXfrm>
    </dsp:sp>
    <dsp:sp modelId="{142A967C-2562-4F44-A796-F5E97CC89C95}">
      <dsp:nvSpPr>
        <dsp:cNvPr id="0" name=""/>
        <dsp:cNvSpPr/>
      </dsp:nvSpPr>
      <dsp:spPr>
        <a:xfrm>
          <a:off x="7118794" y="3901150"/>
          <a:ext cx="702084" cy="546126"/>
        </a:xfrm>
        <a:prstGeom prst="rect">
          <a:avLst/>
        </a:prstGeom>
        <a:noFill/>
        <a:ln>
          <a:noFill/>
        </a:ln>
        <a:effectLst/>
      </dsp:spPr>
      <dsp:style>
        <a:lnRef idx="0">
          <a:scrgbClr r="0" g="0" b="0"/>
        </a:lnRef>
        <a:fillRef idx="0">
          <a:scrgbClr r="0" g="0" b="0"/>
        </a:fillRef>
        <a:effectRef idx="0">
          <a:scrgbClr r="0" g="0" b="0"/>
        </a:effectRef>
        <a:fontRef idx="minor"/>
      </dsp:style>
    </dsp:sp>
    <dsp:sp modelId="{7DBD6677-F069-4EFB-A963-FBA2D9095BA3}">
      <dsp:nvSpPr>
        <dsp:cNvPr id="0" name=""/>
        <dsp:cNvSpPr/>
      </dsp:nvSpPr>
      <dsp:spPr>
        <a:xfrm rot="5400000">
          <a:off x="7105752" y="5231397"/>
          <a:ext cx="573432" cy="652832"/>
        </a:xfrm>
        <a:prstGeom prst="bentUpArrow">
          <a:avLst>
            <a:gd name="adj1" fmla="val 32840"/>
            <a:gd name="adj2" fmla="val 25000"/>
            <a:gd name="adj3" fmla="val 35780"/>
          </a:avLst>
        </a:prstGeom>
        <a:solidFill>
          <a:schemeClr val="accent4">
            <a:tint val="50000"/>
            <a:hueOff val="1460088"/>
            <a:satOff val="-4260"/>
            <a:lumOff val="12674"/>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70B09C4-9876-4E05-818A-3618FF13F1C8}">
      <dsp:nvSpPr>
        <dsp:cNvPr id="0" name=""/>
        <dsp:cNvSpPr/>
      </dsp:nvSpPr>
      <dsp:spPr>
        <a:xfrm>
          <a:off x="6953827" y="4595736"/>
          <a:ext cx="965323" cy="675694"/>
        </a:xfrm>
        <a:prstGeom prst="roundRect">
          <a:avLst>
            <a:gd name="adj" fmla="val 16670"/>
          </a:avLst>
        </a:prstGeom>
        <a:solidFill>
          <a:schemeClr val="accent4">
            <a:hueOff val="997715"/>
            <a:satOff val="-6871"/>
            <a:lumOff val="857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smtClean="0"/>
            <a:t>Ventas netas</a:t>
          </a:r>
          <a:endParaRPr lang="es-ES" sz="1200" kern="1200"/>
        </a:p>
      </dsp:txBody>
      <dsp:txXfrm>
        <a:off x="6986818" y="4628727"/>
        <a:ext cx="899341" cy="609712"/>
      </dsp:txXfrm>
    </dsp:sp>
    <dsp:sp modelId="{8C78ECE0-0098-4206-BF54-906C83B217B2}">
      <dsp:nvSpPr>
        <dsp:cNvPr id="0" name=""/>
        <dsp:cNvSpPr/>
      </dsp:nvSpPr>
      <dsp:spPr>
        <a:xfrm>
          <a:off x="7919150" y="4660178"/>
          <a:ext cx="702084" cy="546126"/>
        </a:xfrm>
        <a:prstGeom prst="rect">
          <a:avLst/>
        </a:prstGeom>
        <a:noFill/>
        <a:ln>
          <a:noFill/>
        </a:ln>
        <a:effectLst/>
      </dsp:spPr>
      <dsp:style>
        <a:lnRef idx="0">
          <a:scrgbClr r="0" g="0" b="0"/>
        </a:lnRef>
        <a:fillRef idx="0">
          <a:scrgbClr r="0" g="0" b="0"/>
        </a:fillRef>
        <a:effectRef idx="0">
          <a:scrgbClr r="0" g="0" b="0"/>
        </a:effectRef>
        <a:fontRef idx="minor"/>
      </dsp:style>
    </dsp:sp>
    <dsp:sp modelId="{9C711A50-A987-4A9F-8946-F8A54F1FB908}">
      <dsp:nvSpPr>
        <dsp:cNvPr id="0" name=""/>
        <dsp:cNvSpPr/>
      </dsp:nvSpPr>
      <dsp:spPr>
        <a:xfrm>
          <a:off x="7754182" y="5354764"/>
          <a:ext cx="965323" cy="675694"/>
        </a:xfrm>
        <a:prstGeom prst="roundRect">
          <a:avLst>
            <a:gd name="adj" fmla="val 16670"/>
          </a:avLst>
        </a:prstGeom>
        <a:solidFill>
          <a:schemeClr val="accent4">
            <a:hueOff val="1164001"/>
            <a:satOff val="-8016"/>
            <a:lumOff val="10001"/>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smtClean="0"/>
            <a:t>Utilidad</a:t>
          </a:r>
          <a:endParaRPr lang="es-ES" sz="1200" kern="1200"/>
        </a:p>
      </dsp:txBody>
      <dsp:txXfrm>
        <a:off x="7787173" y="5387755"/>
        <a:ext cx="899341" cy="60971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00D7A2-DD40-4911-8BFD-4121360F991F}">
      <dsp:nvSpPr>
        <dsp:cNvPr id="0" name=""/>
        <dsp:cNvSpPr/>
      </dsp:nvSpPr>
      <dsp:spPr>
        <a:xfrm rot="5400000">
          <a:off x="1039220" y="1894601"/>
          <a:ext cx="1651537" cy="957716"/>
        </a:xfrm>
        <a:prstGeom prst="bentUpArrow">
          <a:avLst>
            <a:gd name="adj1" fmla="val 32840"/>
            <a:gd name="adj2" fmla="val 25000"/>
            <a:gd name="adj3" fmla="val 35780"/>
          </a:avLst>
        </a:prstGeom>
        <a:solidFill>
          <a:schemeClr val="accent4">
            <a:tint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3DB285A-C9AD-488B-8291-8D0646E2A7D7}">
      <dsp:nvSpPr>
        <dsp:cNvPr id="0" name=""/>
        <dsp:cNvSpPr/>
      </dsp:nvSpPr>
      <dsp:spPr>
        <a:xfrm>
          <a:off x="61464" y="220442"/>
          <a:ext cx="2888086" cy="1238492"/>
        </a:xfrm>
        <a:prstGeom prst="roundRect">
          <a:avLst>
            <a:gd name="adj" fmla="val 16670"/>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b="1" kern="1200" dirty="0" smtClean="0">
              <a:latin typeface="+mj-lt"/>
            </a:rPr>
            <a:t>Estrategia </a:t>
          </a:r>
          <a:r>
            <a:rPr lang="es-ES" sz="1800" b="1" kern="1200" dirty="0" err="1" smtClean="0">
              <a:latin typeface="+mj-lt"/>
            </a:rPr>
            <a:t>Vendor</a:t>
          </a:r>
          <a:r>
            <a:rPr lang="es-ES" sz="1800" b="1" kern="1200" dirty="0" smtClean="0">
              <a:latin typeface="+mj-lt"/>
            </a:rPr>
            <a:t> </a:t>
          </a:r>
          <a:r>
            <a:rPr lang="es-ES" sz="1800" b="1" kern="1200" dirty="0" err="1" smtClean="0">
              <a:latin typeface="+mj-lt"/>
            </a:rPr>
            <a:t>Managed</a:t>
          </a:r>
          <a:r>
            <a:rPr lang="es-ES" sz="1800" b="1" kern="1200" dirty="0" smtClean="0">
              <a:latin typeface="+mj-lt"/>
            </a:rPr>
            <a:t> </a:t>
          </a:r>
          <a:r>
            <a:rPr lang="es-ES" sz="1800" b="1" kern="1200" dirty="0" err="1" smtClean="0">
              <a:latin typeface="+mj-lt"/>
            </a:rPr>
            <a:t>Inventory</a:t>
          </a:r>
          <a:r>
            <a:rPr lang="es-ES" sz="1800" b="1" kern="1200" dirty="0" smtClean="0">
              <a:latin typeface="+mj-lt"/>
            </a:rPr>
            <a:t> (VMI)</a:t>
          </a:r>
          <a:endParaRPr lang="es-ES" sz="1800" kern="1200" dirty="0">
            <a:latin typeface="+mj-lt"/>
          </a:endParaRPr>
        </a:p>
      </dsp:txBody>
      <dsp:txXfrm>
        <a:off x="121933" y="280911"/>
        <a:ext cx="2767148" cy="1117554"/>
      </dsp:txXfrm>
    </dsp:sp>
    <dsp:sp modelId="{5B9545E5-EB69-43C5-953F-407A152B82C0}">
      <dsp:nvSpPr>
        <dsp:cNvPr id="0" name=""/>
        <dsp:cNvSpPr/>
      </dsp:nvSpPr>
      <dsp:spPr>
        <a:xfrm>
          <a:off x="3132842" y="0"/>
          <a:ext cx="2769534" cy="16339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s-ES" sz="1600" kern="1200" dirty="0" smtClean="0">
              <a:latin typeface="+mj-lt"/>
            </a:rPr>
            <a:t>Reaprovisionamiento continuo</a:t>
          </a:r>
          <a:endParaRPr lang="es-ES" sz="1600" kern="1200" dirty="0">
            <a:latin typeface="+mj-lt"/>
          </a:endParaRPr>
        </a:p>
        <a:p>
          <a:pPr marL="171450" lvl="1" indent="-171450" algn="l" defTabSz="711200">
            <a:lnSpc>
              <a:spcPct val="90000"/>
            </a:lnSpc>
            <a:spcBef>
              <a:spcPct val="0"/>
            </a:spcBef>
            <a:spcAft>
              <a:spcPct val="15000"/>
            </a:spcAft>
            <a:buChar char="••"/>
          </a:pPr>
          <a:r>
            <a:rPr lang="es-ES" sz="1600" kern="1200" dirty="0" smtClean="0">
              <a:latin typeface="+mj-lt"/>
            </a:rPr>
            <a:t>Identifica ineficiencias y  cuellos de botella que se generan al momento de abastecer mercadería</a:t>
          </a:r>
          <a:endParaRPr lang="es-ES" sz="1600" kern="1200" dirty="0">
            <a:latin typeface="+mj-lt"/>
          </a:endParaRPr>
        </a:p>
      </dsp:txBody>
      <dsp:txXfrm>
        <a:off x="3132842" y="0"/>
        <a:ext cx="2769534" cy="1633919"/>
      </dsp:txXfrm>
    </dsp:sp>
    <dsp:sp modelId="{50DF3205-9FD7-4B2E-9916-6E441C975297}">
      <dsp:nvSpPr>
        <dsp:cNvPr id="0" name=""/>
        <dsp:cNvSpPr/>
      </dsp:nvSpPr>
      <dsp:spPr>
        <a:xfrm rot="5400000">
          <a:off x="3594315" y="3940646"/>
          <a:ext cx="1651537" cy="957716"/>
        </a:xfrm>
        <a:prstGeom prst="bentUpArrow">
          <a:avLst>
            <a:gd name="adj1" fmla="val 32840"/>
            <a:gd name="adj2" fmla="val 25000"/>
            <a:gd name="adj3" fmla="val 35780"/>
          </a:avLst>
        </a:prstGeom>
        <a:solidFill>
          <a:schemeClr val="accent4">
            <a:tint val="50000"/>
            <a:hueOff val="1460088"/>
            <a:satOff val="-4260"/>
            <a:lumOff val="12674"/>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BAF8A2-7A01-4DA7-9902-CC50D00100A6}">
      <dsp:nvSpPr>
        <dsp:cNvPr id="0" name=""/>
        <dsp:cNvSpPr/>
      </dsp:nvSpPr>
      <dsp:spPr>
        <a:xfrm>
          <a:off x="2616559" y="2266488"/>
          <a:ext cx="2888086" cy="1238492"/>
        </a:xfrm>
        <a:prstGeom prst="roundRect">
          <a:avLst>
            <a:gd name="adj" fmla="val 16670"/>
          </a:avLst>
        </a:prstGeom>
        <a:solidFill>
          <a:schemeClr val="accent4">
            <a:hueOff val="582001"/>
            <a:satOff val="-4008"/>
            <a:lumOff val="500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b="1" kern="1200" dirty="0" smtClean="0">
              <a:latin typeface="+mj-lt"/>
            </a:rPr>
            <a:t>Teoría sobre los clientes</a:t>
          </a:r>
          <a:endParaRPr lang="es-ES" sz="1800" kern="1200" dirty="0">
            <a:latin typeface="+mj-lt"/>
          </a:endParaRPr>
        </a:p>
      </dsp:txBody>
      <dsp:txXfrm>
        <a:off x="2677028" y="2326957"/>
        <a:ext cx="2767148" cy="1117554"/>
      </dsp:txXfrm>
    </dsp:sp>
    <dsp:sp modelId="{542D3CF3-A6A5-4C5A-8EA2-32DFB8181C3D}">
      <dsp:nvSpPr>
        <dsp:cNvPr id="0" name=""/>
        <dsp:cNvSpPr/>
      </dsp:nvSpPr>
      <dsp:spPr>
        <a:xfrm>
          <a:off x="5643837" y="2051054"/>
          <a:ext cx="2924531" cy="16339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s-ES" sz="1600" kern="1200" dirty="0" smtClean="0">
              <a:latin typeface="+mj-lt"/>
            </a:rPr>
            <a:t>Comportamiento de los consumidores y su impacto en la decisión de compra</a:t>
          </a:r>
          <a:endParaRPr lang="es-ES" sz="1600" kern="1200" dirty="0">
            <a:latin typeface="+mj-lt"/>
          </a:endParaRPr>
        </a:p>
      </dsp:txBody>
      <dsp:txXfrm>
        <a:off x="5643837" y="2051054"/>
        <a:ext cx="2924531" cy="1633919"/>
      </dsp:txXfrm>
    </dsp:sp>
    <dsp:sp modelId="{A03A725A-4CB3-46B8-BB9C-3BA24573A8C3}">
      <dsp:nvSpPr>
        <dsp:cNvPr id="0" name=""/>
        <dsp:cNvSpPr/>
      </dsp:nvSpPr>
      <dsp:spPr>
        <a:xfrm>
          <a:off x="5171654" y="4312533"/>
          <a:ext cx="2888086" cy="1238492"/>
        </a:xfrm>
        <a:prstGeom prst="roundRect">
          <a:avLst>
            <a:gd name="adj" fmla="val 16670"/>
          </a:avLst>
        </a:prstGeom>
        <a:solidFill>
          <a:schemeClr val="accent4">
            <a:hueOff val="1164001"/>
            <a:satOff val="-8016"/>
            <a:lumOff val="10001"/>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b="1" kern="1200" dirty="0" smtClean="0">
              <a:latin typeface="+mj-lt"/>
            </a:rPr>
            <a:t>Teoría de las Restricciones TOC y la Cadena Logística</a:t>
          </a:r>
          <a:endParaRPr lang="es-ES" sz="1800" kern="1200" dirty="0">
            <a:latin typeface="+mj-lt"/>
          </a:endParaRPr>
        </a:p>
      </dsp:txBody>
      <dsp:txXfrm>
        <a:off x="5232123" y="4373002"/>
        <a:ext cx="2767148" cy="1117554"/>
      </dsp:txXfrm>
    </dsp:sp>
    <dsp:sp modelId="{F4D55A14-7542-49DF-AC07-39463A67191A}">
      <dsp:nvSpPr>
        <dsp:cNvPr id="0" name=""/>
        <dsp:cNvSpPr/>
      </dsp:nvSpPr>
      <dsp:spPr>
        <a:xfrm>
          <a:off x="8059741" y="4113799"/>
          <a:ext cx="2100519" cy="16339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s-ES" sz="1600" kern="1200" dirty="0" smtClean="0">
              <a:latin typeface="+mj-lt"/>
            </a:rPr>
            <a:t>Identifica ineficiencias y establece causas y efectos en los procesos </a:t>
          </a:r>
          <a:endParaRPr lang="es-ES" sz="1600" kern="1200" dirty="0">
            <a:latin typeface="+mj-lt"/>
          </a:endParaRPr>
        </a:p>
      </dsp:txBody>
      <dsp:txXfrm>
        <a:off x="8059741" y="4113799"/>
        <a:ext cx="2100519" cy="1633919"/>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ECDB11-6EC8-4BD3-B7E0-48E1A319C9A0}">
      <dsp:nvSpPr>
        <dsp:cNvPr id="0" name=""/>
        <dsp:cNvSpPr/>
      </dsp:nvSpPr>
      <dsp:spPr>
        <a:xfrm>
          <a:off x="2073305" y="1283807"/>
          <a:ext cx="2824376" cy="2824376"/>
        </a:xfrm>
        <a:prstGeom prst="gear9">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kern="1200" dirty="0" smtClean="0"/>
            <a:t>La valoración de los costos por producto definirá el margen de rentabilidad, en donde los precios de adquisición influirán directamente en el costo final de comercialización.</a:t>
          </a:r>
          <a:endParaRPr lang="es-ES" sz="1200" kern="1200" dirty="0"/>
        </a:p>
      </dsp:txBody>
      <dsp:txXfrm>
        <a:off x="2641130" y="1945404"/>
        <a:ext cx="1688726" cy="1451787"/>
      </dsp:txXfrm>
    </dsp:sp>
    <dsp:sp modelId="{10F3A8AE-777E-43C4-A4E4-BFD445B1739A}">
      <dsp:nvSpPr>
        <dsp:cNvPr id="0" name=""/>
        <dsp:cNvSpPr/>
      </dsp:nvSpPr>
      <dsp:spPr>
        <a:xfrm>
          <a:off x="2232177" y="787585"/>
          <a:ext cx="3473983" cy="3473983"/>
        </a:xfrm>
        <a:prstGeom prst="circularArrow">
          <a:avLst>
            <a:gd name="adj1" fmla="val 4878"/>
            <a:gd name="adj2" fmla="val 312630"/>
            <a:gd name="adj3" fmla="val 3207339"/>
            <a:gd name="adj4" fmla="val 15135528"/>
            <a:gd name="adj5" fmla="val 5691"/>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33D515-BF4E-478F-BE2D-BED490CF74B6}">
      <dsp:nvSpPr>
        <dsp:cNvPr id="0" name=""/>
        <dsp:cNvSpPr/>
      </dsp:nvSpPr>
      <dsp:spPr>
        <a:xfrm>
          <a:off x="0" y="475020"/>
          <a:ext cx="9085942" cy="1330875"/>
        </a:xfrm>
        <a:prstGeom prst="round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El modelo propuesto permite restructurar los procesos de abastecimiento sincronizando la cadena de compras con el flujo de ventas del negocio.</a:t>
          </a:r>
          <a:endParaRPr lang="es-ES" sz="1600" kern="1200" dirty="0"/>
        </a:p>
      </dsp:txBody>
      <dsp:txXfrm>
        <a:off x="64968" y="539988"/>
        <a:ext cx="8956006" cy="1200939"/>
      </dsp:txXfrm>
    </dsp:sp>
    <dsp:sp modelId="{FC2D0703-36FD-4696-9FA2-BCF97B530D26}">
      <dsp:nvSpPr>
        <dsp:cNvPr id="0" name=""/>
        <dsp:cNvSpPr/>
      </dsp:nvSpPr>
      <dsp:spPr>
        <a:xfrm>
          <a:off x="0" y="1993095"/>
          <a:ext cx="9085942" cy="1330875"/>
        </a:xfrm>
        <a:prstGeom prst="round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Se evidencia el proceso actual en la planificación del inventario, lo que determinó los principales problemas que enfrenta el segmento de comercialización de lubricantes, y su influencia directa en el abastecimiento, estableciendo que en su mayoría las empresas llevan un proceso manual lo que genera mercadería amortizada y un desfase en la rotación de la mercadería entre la compra y la venta.</a:t>
          </a:r>
          <a:endParaRPr lang="es-ES" sz="1600" kern="1200" dirty="0"/>
        </a:p>
      </dsp:txBody>
      <dsp:txXfrm>
        <a:off x="64968" y="2058063"/>
        <a:ext cx="8956006" cy="1200939"/>
      </dsp:txXfrm>
    </dsp:sp>
    <dsp:sp modelId="{85830D83-6176-40DE-B69D-0637380B3447}">
      <dsp:nvSpPr>
        <dsp:cNvPr id="0" name=""/>
        <dsp:cNvSpPr/>
      </dsp:nvSpPr>
      <dsp:spPr>
        <a:xfrm>
          <a:off x="0" y="3511171"/>
          <a:ext cx="9085942" cy="1330875"/>
        </a:xfrm>
        <a:prstGeom prst="round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kern="1200" dirty="0" smtClean="0"/>
            <a:t>Se determina la aceptación de los micro empresarios para l</a:t>
          </a:r>
          <a:r>
            <a:rPr lang="es-ES" sz="1600" kern="1200" dirty="0" smtClean="0"/>
            <a:t>a implementación de una herramienta que permita la planificación del abastecimiento de mercaderías, permitiendo generar ventajas competitivas en pro de mayores y mejores beneficios en los procesos de abastecimiento.</a:t>
          </a:r>
          <a:endParaRPr lang="es-ES" sz="1600" kern="1200" dirty="0"/>
        </a:p>
      </dsp:txBody>
      <dsp:txXfrm>
        <a:off x="64968" y="3576139"/>
        <a:ext cx="8956006" cy="1200939"/>
      </dsp:txXfrm>
    </dsp:sp>
    <dsp:sp modelId="{9C794EF4-E05F-4A5F-BDC5-49D9B93C1EB8}">
      <dsp:nvSpPr>
        <dsp:cNvPr id="0" name=""/>
        <dsp:cNvSpPr/>
      </dsp:nvSpPr>
      <dsp:spPr>
        <a:xfrm>
          <a:off x="0" y="5029245"/>
          <a:ext cx="9085942" cy="1330875"/>
        </a:xfrm>
        <a:prstGeom prst="round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La implementación de una herramienta de gestión logística, permitirá planificar el inventario al mantener el abastecimiento de acuerdo a la demanda de cada segmento o línea de comercialización, con la creación de un plan de abastecimiento oportuno se controla la inversión el capital lo que conlleva a sostener la actividad comercial a lo largo del tiempo.</a:t>
          </a:r>
          <a:endParaRPr lang="es-ES" sz="1600" kern="1200" dirty="0"/>
        </a:p>
      </dsp:txBody>
      <dsp:txXfrm>
        <a:off x="64968" y="5094213"/>
        <a:ext cx="8956006" cy="1200939"/>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110613-2332-43B0-B4E4-1DAED2B33A93}">
      <dsp:nvSpPr>
        <dsp:cNvPr id="0" name=""/>
        <dsp:cNvSpPr/>
      </dsp:nvSpPr>
      <dsp:spPr>
        <a:xfrm>
          <a:off x="0" y="497720"/>
          <a:ext cx="9245599" cy="1025263"/>
        </a:xfrm>
        <a:prstGeom prst="round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smtClean="0"/>
            <a:t>Dado que el segmento de lubricantes se caracteriza por manejar varias marcas en el proceso de comercialización, se recomienda efectuar la clasificación de inventarios por el modelo ABC en base a un diagrama de Pareto.</a:t>
          </a:r>
          <a:endParaRPr lang="es-ES" sz="1600" kern="1200"/>
        </a:p>
      </dsp:txBody>
      <dsp:txXfrm>
        <a:off x="50049" y="547769"/>
        <a:ext cx="9145501" cy="925165"/>
      </dsp:txXfrm>
    </dsp:sp>
    <dsp:sp modelId="{B28C0913-2082-4343-B1FB-6DBD8475DC3C}">
      <dsp:nvSpPr>
        <dsp:cNvPr id="0" name=""/>
        <dsp:cNvSpPr/>
      </dsp:nvSpPr>
      <dsp:spPr>
        <a:xfrm>
          <a:off x="0" y="1522984"/>
          <a:ext cx="9245599"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3548" tIns="20320" rIns="113792" bIns="20320" numCol="1" spcCol="1270" anchor="t" anchorCtr="0">
          <a:noAutofit/>
        </a:bodyPr>
        <a:lstStyle/>
        <a:p>
          <a:pPr marL="114300" lvl="1" indent="-114300" algn="l" defTabSz="533400">
            <a:lnSpc>
              <a:spcPct val="90000"/>
            </a:lnSpc>
            <a:spcBef>
              <a:spcPct val="0"/>
            </a:spcBef>
            <a:spcAft>
              <a:spcPct val="20000"/>
            </a:spcAft>
            <a:buChar char="••"/>
          </a:pPr>
          <a:endParaRPr lang="es-ES" sz="1200" kern="1200"/>
        </a:p>
      </dsp:txBody>
      <dsp:txXfrm>
        <a:off x="0" y="1522984"/>
        <a:ext cx="9245599" cy="298080"/>
      </dsp:txXfrm>
    </dsp:sp>
    <dsp:sp modelId="{03064606-ECAE-4B59-944F-D713CCC6701C}">
      <dsp:nvSpPr>
        <dsp:cNvPr id="0" name=""/>
        <dsp:cNvSpPr/>
      </dsp:nvSpPr>
      <dsp:spPr>
        <a:xfrm>
          <a:off x="0" y="1821064"/>
          <a:ext cx="9245599" cy="1087174"/>
        </a:xfrm>
        <a:prstGeom prst="round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Es importante que los microempresarios rompan paradigmas y su enfoque sea fomentar la inversión adecuada previo un análisis de la capacidad de abastecimiento y la demanda de mercado, vislumbrando que la falta de un control sistematizado en el proceso de abastecimiento puede restar competitividad y disminuir la posibilidad de desarrollo y crecimiento </a:t>
          </a:r>
          <a:endParaRPr lang="es-ES" sz="1600" kern="1200" dirty="0"/>
        </a:p>
      </dsp:txBody>
      <dsp:txXfrm>
        <a:off x="53071" y="1874135"/>
        <a:ext cx="9139457" cy="981032"/>
      </dsp:txXfrm>
    </dsp:sp>
    <dsp:sp modelId="{46579D78-77A4-4A31-BADE-2B7093DAA019}">
      <dsp:nvSpPr>
        <dsp:cNvPr id="0" name=""/>
        <dsp:cNvSpPr/>
      </dsp:nvSpPr>
      <dsp:spPr>
        <a:xfrm>
          <a:off x="0" y="2908238"/>
          <a:ext cx="9245599"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3548" tIns="20320" rIns="113792" bIns="20320" numCol="1" spcCol="1270" anchor="t" anchorCtr="0">
          <a:noAutofit/>
        </a:bodyPr>
        <a:lstStyle/>
        <a:p>
          <a:pPr marL="114300" lvl="1" indent="-114300" algn="l" defTabSz="533400">
            <a:lnSpc>
              <a:spcPct val="90000"/>
            </a:lnSpc>
            <a:spcBef>
              <a:spcPct val="0"/>
            </a:spcBef>
            <a:spcAft>
              <a:spcPct val="20000"/>
            </a:spcAft>
            <a:buChar char="••"/>
          </a:pPr>
          <a:endParaRPr lang="es-ES" sz="1200" kern="1200"/>
        </a:p>
      </dsp:txBody>
      <dsp:txXfrm>
        <a:off x="0" y="2908238"/>
        <a:ext cx="9245599" cy="298080"/>
      </dsp:txXfrm>
    </dsp:sp>
    <dsp:sp modelId="{1F3FC45F-C0B1-4684-8C6E-75993FC5C25E}">
      <dsp:nvSpPr>
        <dsp:cNvPr id="0" name=""/>
        <dsp:cNvSpPr/>
      </dsp:nvSpPr>
      <dsp:spPr>
        <a:xfrm>
          <a:off x="0" y="3075701"/>
          <a:ext cx="9245599" cy="1116198"/>
        </a:xfrm>
        <a:prstGeom prst="round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Las buenas prácticas en el manejo de inventarios pueden lograr que las micro empresas definan parámetros que mediante la aplicación de un modelo de planificación del inventario y gestión de stock considere todo el panorama comercial del segmento al cual se dirigen.</a:t>
          </a:r>
          <a:endParaRPr lang="es-ES" sz="1600" kern="1200" dirty="0"/>
        </a:p>
      </dsp:txBody>
      <dsp:txXfrm>
        <a:off x="54488" y="3130189"/>
        <a:ext cx="9136623" cy="1007222"/>
      </dsp:txXfrm>
    </dsp:sp>
    <dsp:sp modelId="{D796274D-1026-4E02-9EDC-0CCF0A71FCAE}">
      <dsp:nvSpPr>
        <dsp:cNvPr id="0" name=""/>
        <dsp:cNvSpPr/>
      </dsp:nvSpPr>
      <dsp:spPr>
        <a:xfrm>
          <a:off x="0" y="4374356"/>
          <a:ext cx="9245599" cy="1480781"/>
        </a:xfrm>
        <a:prstGeom prst="round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t>Se recomienda para la optimización del modelo se efectúe un análisis de los beneficios que los proveedores ofrecen a los microempresarios sea a corto, mediano o largo plazo, este diagnóstico permitirá evaluar las mejores decisiones de compra y considerar todas las restricciones que puede encaminar a un sobre abastecimiento de mercaderías y su impacto en la rentabilidad por tipo de producto.</a:t>
          </a:r>
          <a:endParaRPr lang="es-ES" sz="1600" kern="1200" dirty="0"/>
        </a:p>
      </dsp:txBody>
      <dsp:txXfrm>
        <a:off x="72286" y="4446642"/>
        <a:ext cx="9101027" cy="133620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A4E599-46AC-4E8C-86FE-314013F1FE48}">
      <dsp:nvSpPr>
        <dsp:cNvPr id="0" name=""/>
        <dsp:cNvSpPr/>
      </dsp:nvSpPr>
      <dsp:spPr>
        <a:xfrm>
          <a:off x="292264" y="208625"/>
          <a:ext cx="1753587" cy="974215"/>
        </a:xfrm>
        <a:prstGeom prst="roundRect">
          <a:avLst>
            <a:gd name="adj" fmla="val 10000"/>
          </a:avLst>
        </a:prstGeom>
        <a:solidFill>
          <a:schemeClr val="accent5">
            <a:tint val="40000"/>
            <a:alpha val="90000"/>
            <a:hueOff val="0"/>
            <a:satOff val="0"/>
            <a:lumOff val="0"/>
            <a:alphaOff val="0"/>
          </a:schemeClr>
        </a:solidFill>
        <a:ln w="15875"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ESTUDIO CUANTITATIVO</a:t>
          </a:r>
          <a:endParaRPr lang="es-ES" sz="1700" kern="1200" dirty="0"/>
        </a:p>
      </dsp:txBody>
      <dsp:txXfrm>
        <a:off x="320798" y="237159"/>
        <a:ext cx="1696519" cy="917147"/>
      </dsp:txXfrm>
    </dsp:sp>
    <dsp:sp modelId="{DD514B03-3F5C-48AE-9A0A-2AB7B1D3CBFC}">
      <dsp:nvSpPr>
        <dsp:cNvPr id="0" name=""/>
        <dsp:cNvSpPr/>
      </dsp:nvSpPr>
      <dsp:spPr>
        <a:xfrm>
          <a:off x="2825224" y="208625"/>
          <a:ext cx="1753587" cy="974215"/>
        </a:xfrm>
        <a:prstGeom prst="roundRect">
          <a:avLst>
            <a:gd name="adj" fmla="val 10000"/>
          </a:avLst>
        </a:prstGeom>
        <a:solidFill>
          <a:schemeClr val="accent5">
            <a:tint val="40000"/>
            <a:alpha val="90000"/>
            <a:hueOff val="777590"/>
            <a:satOff val="-6311"/>
            <a:lumOff val="-687"/>
            <a:alphaOff val="0"/>
          </a:schemeClr>
        </a:solidFill>
        <a:ln w="15875" cap="rnd" cmpd="sng" algn="ctr">
          <a:solidFill>
            <a:schemeClr val="accent5">
              <a:tint val="40000"/>
              <a:alpha val="90000"/>
              <a:hueOff val="777590"/>
              <a:satOff val="-6311"/>
              <a:lumOff val="-68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ESTUDIO</a:t>
          </a:r>
        </a:p>
        <a:p>
          <a:pPr lvl="0" algn="ctr" defTabSz="755650">
            <a:lnSpc>
              <a:spcPct val="90000"/>
            </a:lnSpc>
            <a:spcBef>
              <a:spcPct val="0"/>
            </a:spcBef>
            <a:spcAft>
              <a:spcPct val="35000"/>
            </a:spcAft>
          </a:pPr>
          <a:r>
            <a:rPr lang="es-EC" sz="1700" kern="1200" dirty="0" smtClean="0"/>
            <a:t>CUALITATIVO</a:t>
          </a:r>
          <a:endParaRPr lang="es-ES" sz="1700" kern="1200" dirty="0"/>
        </a:p>
      </dsp:txBody>
      <dsp:txXfrm>
        <a:off x="2853758" y="237159"/>
        <a:ext cx="1696519" cy="917147"/>
      </dsp:txXfrm>
    </dsp:sp>
    <dsp:sp modelId="{66750613-92D4-4629-AB2A-F8D8B80278DE}">
      <dsp:nvSpPr>
        <dsp:cNvPr id="0" name=""/>
        <dsp:cNvSpPr/>
      </dsp:nvSpPr>
      <dsp:spPr>
        <a:xfrm>
          <a:off x="2070207" y="4349040"/>
          <a:ext cx="730661" cy="730661"/>
        </a:xfrm>
        <a:prstGeom prst="triangle">
          <a:avLst/>
        </a:prstGeom>
        <a:solidFill>
          <a:schemeClr val="accent5">
            <a:tint val="40000"/>
            <a:alpha val="90000"/>
            <a:hueOff val="1555179"/>
            <a:satOff val="-12623"/>
            <a:lumOff val="-1373"/>
            <a:alphaOff val="0"/>
          </a:schemeClr>
        </a:solidFill>
        <a:ln w="15875" cap="rnd" cmpd="sng" algn="ctr">
          <a:solidFill>
            <a:schemeClr val="accent5">
              <a:tint val="40000"/>
              <a:alpha val="90000"/>
              <a:hueOff val="1555179"/>
              <a:satOff val="-12623"/>
              <a:lumOff val="-1373"/>
              <a:alphaOff val="0"/>
            </a:schemeClr>
          </a:solidFill>
          <a:prstDash val="solid"/>
        </a:ln>
        <a:effectLst/>
      </dsp:spPr>
      <dsp:style>
        <a:lnRef idx="2">
          <a:scrgbClr r="0" g="0" b="0"/>
        </a:lnRef>
        <a:fillRef idx="1">
          <a:scrgbClr r="0" g="0" b="0"/>
        </a:fillRef>
        <a:effectRef idx="0">
          <a:scrgbClr r="0" g="0" b="0"/>
        </a:effectRef>
        <a:fontRef idx="minor"/>
      </dsp:style>
    </dsp:sp>
    <dsp:sp modelId="{264C961C-3F28-48A0-86EB-CE279C6C73F9}">
      <dsp:nvSpPr>
        <dsp:cNvPr id="0" name=""/>
        <dsp:cNvSpPr/>
      </dsp:nvSpPr>
      <dsp:spPr>
        <a:xfrm rot="21360000">
          <a:off x="242884" y="4035943"/>
          <a:ext cx="4385307" cy="306650"/>
        </a:xfrm>
        <a:prstGeom prst="rect">
          <a:avLst/>
        </a:prstGeom>
        <a:solidFill>
          <a:schemeClr val="accent5">
            <a:tint val="40000"/>
            <a:alpha val="90000"/>
            <a:hueOff val="2332769"/>
            <a:satOff val="-18934"/>
            <a:lumOff val="-2060"/>
            <a:alphaOff val="0"/>
          </a:schemeClr>
        </a:solidFill>
        <a:ln w="15875" cap="rnd" cmpd="sng" algn="ctr">
          <a:solidFill>
            <a:schemeClr val="accent5">
              <a:tint val="40000"/>
              <a:alpha val="90000"/>
              <a:hueOff val="2332769"/>
              <a:satOff val="-18934"/>
              <a:lumOff val="-2060"/>
              <a:alphaOff val="0"/>
            </a:schemeClr>
          </a:solidFill>
          <a:prstDash val="solid"/>
        </a:ln>
        <a:effectLst/>
      </dsp:spPr>
      <dsp:style>
        <a:lnRef idx="2">
          <a:scrgbClr r="0" g="0" b="0"/>
        </a:lnRef>
        <a:fillRef idx="1">
          <a:scrgbClr r="0" g="0" b="0"/>
        </a:fillRef>
        <a:effectRef idx="0">
          <a:scrgbClr r="0" g="0" b="0"/>
        </a:effectRef>
        <a:fontRef idx="minor"/>
      </dsp:style>
    </dsp:sp>
    <dsp:sp modelId="{0101AB9B-E2BD-42D3-A76B-22543C91C4BC}">
      <dsp:nvSpPr>
        <dsp:cNvPr id="0" name=""/>
        <dsp:cNvSpPr/>
      </dsp:nvSpPr>
      <dsp:spPr>
        <a:xfrm rot="21360000">
          <a:off x="245499" y="3269241"/>
          <a:ext cx="1749696" cy="815179"/>
        </a:xfrm>
        <a:prstGeom prst="roundRect">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Análisis deductivo</a:t>
          </a:r>
          <a:endParaRPr lang="es-ES" sz="1500" kern="1200" dirty="0"/>
        </a:p>
      </dsp:txBody>
      <dsp:txXfrm>
        <a:off x="285293" y="3309035"/>
        <a:ext cx="1670108" cy="735591"/>
      </dsp:txXfrm>
    </dsp:sp>
    <dsp:sp modelId="{B41953EF-C6EA-4014-B3A2-A2B45AEB298A}">
      <dsp:nvSpPr>
        <dsp:cNvPr id="0" name=""/>
        <dsp:cNvSpPr/>
      </dsp:nvSpPr>
      <dsp:spPr>
        <a:xfrm rot="21360000">
          <a:off x="182175" y="2392448"/>
          <a:ext cx="1749696" cy="815179"/>
        </a:xfrm>
        <a:prstGeom prst="roundRect">
          <a:avLst/>
        </a:prstGeom>
        <a:solidFill>
          <a:schemeClr val="accent5">
            <a:hueOff val="716630"/>
            <a:satOff val="-7744"/>
            <a:lumOff val="-2484"/>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Se deriva de un marco conceptual</a:t>
          </a:r>
          <a:endParaRPr lang="es-ES" sz="1500" kern="1200" dirty="0"/>
        </a:p>
      </dsp:txBody>
      <dsp:txXfrm>
        <a:off x="221969" y="2432242"/>
        <a:ext cx="1670108" cy="735591"/>
      </dsp:txXfrm>
    </dsp:sp>
    <dsp:sp modelId="{071ADFE6-5288-4852-8FFD-518B3B8E1FD3}">
      <dsp:nvSpPr>
        <dsp:cNvPr id="0" name=""/>
        <dsp:cNvSpPr/>
      </dsp:nvSpPr>
      <dsp:spPr>
        <a:xfrm rot="21360000">
          <a:off x="118851" y="1535138"/>
          <a:ext cx="1749696" cy="815179"/>
        </a:xfrm>
        <a:prstGeom prst="roundRect">
          <a:avLst/>
        </a:prstGeom>
        <a:solidFill>
          <a:schemeClr val="accent5">
            <a:hueOff val="1433260"/>
            <a:satOff val="-15489"/>
            <a:lumOff val="-4968"/>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Medición de características</a:t>
          </a:r>
          <a:endParaRPr lang="es-ES" sz="1500" kern="1200" dirty="0"/>
        </a:p>
      </dsp:txBody>
      <dsp:txXfrm>
        <a:off x="158645" y="1574932"/>
        <a:ext cx="1670108" cy="735591"/>
      </dsp:txXfrm>
    </dsp:sp>
    <dsp:sp modelId="{B27CF5B2-3354-4C2A-807C-63502BEBC7A0}">
      <dsp:nvSpPr>
        <dsp:cNvPr id="0" name=""/>
        <dsp:cNvSpPr/>
      </dsp:nvSpPr>
      <dsp:spPr>
        <a:xfrm rot="21360000">
          <a:off x="2754103" y="3093883"/>
          <a:ext cx="1749696" cy="815179"/>
        </a:xfrm>
        <a:prstGeom prst="roundRect">
          <a:avLst/>
        </a:prstGeom>
        <a:solidFill>
          <a:schemeClr val="accent5">
            <a:hueOff val="2149890"/>
            <a:satOff val="-23233"/>
            <a:lumOff val="-745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Cualifica y describe rasgos determinantes</a:t>
          </a:r>
          <a:endParaRPr lang="es-ES" sz="1500" kern="1200" dirty="0"/>
        </a:p>
      </dsp:txBody>
      <dsp:txXfrm>
        <a:off x="2793897" y="3133677"/>
        <a:ext cx="1670108" cy="73559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8D8BF1-537F-4E9F-BC18-F8B0F4476D94}">
      <dsp:nvSpPr>
        <dsp:cNvPr id="0" name=""/>
        <dsp:cNvSpPr/>
      </dsp:nvSpPr>
      <dsp:spPr>
        <a:xfrm>
          <a:off x="0" y="268483"/>
          <a:ext cx="4198513" cy="945000"/>
        </a:xfrm>
        <a:prstGeom prst="rect">
          <a:avLst/>
        </a:prstGeom>
        <a:solidFill>
          <a:schemeClr val="lt1">
            <a:alpha val="90000"/>
            <a:hueOff val="0"/>
            <a:satOff val="0"/>
            <a:lumOff val="0"/>
            <a:alphaOff val="0"/>
          </a:schemeClr>
        </a:solidFill>
        <a:ln w="15875" cap="rnd"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5851" tIns="312420" rIns="325851" bIns="85344"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t>Reconocimiento de los hechos</a:t>
          </a:r>
          <a:endParaRPr lang="es-ES" sz="1200" kern="1200" dirty="0"/>
        </a:p>
        <a:p>
          <a:pPr marL="114300" lvl="1" indent="-114300" algn="l" defTabSz="533400">
            <a:lnSpc>
              <a:spcPct val="90000"/>
            </a:lnSpc>
            <a:spcBef>
              <a:spcPct val="0"/>
            </a:spcBef>
            <a:spcAft>
              <a:spcPct val="15000"/>
            </a:spcAft>
            <a:buChar char="••"/>
          </a:pPr>
          <a:r>
            <a:rPr lang="es-EC" sz="1200" kern="1200" dirty="0" smtClean="0"/>
            <a:t>Descubrimiento del problema</a:t>
          </a:r>
          <a:endParaRPr lang="es-ES" sz="1200" kern="1200" dirty="0"/>
        </a:p>
        <a:p>
          <a:pPr marL="114300" lvl="1" indent="-114300" algn="l" defTabSz="533400">
            <a:lnSpc>
              <a:spcPct val="90000"/>
            </a:lnSpc>
            <a:spcBef>
              <a:spcPct val="0"/>
            </a:spcBef>
            <a:spcAft>
              <a:spcPct val="15000"/>
            </a:spcAft>
            <a:buChar char="••"/>
          </a:pPr>
          <a:r>
            <a:rPr lang="es-EC" sz="1200" kern="1200" dirty="0" smtClean="0"/>
            <a:t>Formulación del problema</a:t>
          </a:r>
          <a:endParaRPr lang="es-ES" sz="1200" kern="1200" dirty="0"/>
        </a:p>
      </dsp:txBody>
      <dsp:txXfrm>
        <a:off x="0" y="268483"/>
        <a:ext cx="4198513" cy="945000"/>
      </dsp:txXfrm>
    </dsp:sp>
    <dsp:sp modelId="{D7B5FEF4-94F6-496F-BDF1-58D338EA7D21}">
      <dsp:nvSpPr>
        <dsp:cNvPr id="0" name=""/>
        <dsp:cNvSpPr/>
      </dsp:nvSpPr>
      <dsp:spPr>
        <a:xfrm>
          <a:off x="209925" y="47083"/>
          <a:ext cx="2938959" cy="442800"/>
        </a:xfrm>
        <a:prstGeom prst="roundRect">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1086" tIns="0" rIns="111086" bIns="0" numCol="1" spcCol="1270" anchor="ctr" anchorCtr="0">
          <a:noAutofit/>
        </a:bodyPr>
        <a:lstStyle/>
        <a:p>
          <a:pPr lvl="0" algn="l" defTabSz="533400">
            <a:lnSpc>
              <a:spcPct val="90000"/>
            </a:lnSpc>
            <a:spcBef>
              <a:spcPct val="0"/>
            </a:spcBef>
            <a:spcAft>
              <a:spcPct val="35000"/>
            </a:spcAft>
          </a:pPr>
          <a:r>
            <a:rPr lang="es-EC" sz="1200" kern="1200" dirty="0" smtClean="0"/>
            <a:t>Planteamiento del problema</a:t>
          </a:r>
          <a:endParaRPr lang="es-ES" sz="1200" kern="1200" dirty="0"/>
        </a:p>
      </dsp:txBody>
      <dsp:txXfrm>
        <a:off x="231541" y="68699"/>
        <a:ext cx="2895727" cy="399568"/>
      </dsp:txXfrm>
    </dsp:sp>
    <dsp:sp modelId="{B14B48EF-BCBB-498E-A9C3-353D58CBEBAD}">
      <dsp:nvSpPr>
        <dsp:cNvPr id="0" name=""/>
        <dsp:cNvSpPr/>
      </dsp:nvSpPr>
      <dsp:spPr>
        <a:xfrm>
          <a:off x="0" y="1515883"/>
          <a:ext cx="4198513" cy="945000"/>
        </a:xfrm>
        <a:prstGeom prst="rect">
          <a:avLst/>
        </a:prstGeom>
        <a:solidFill>
          <a:schemeClr val="lt1">
            <a:alpha val="90000"/>
            <a:hueOff val="0"/>
            <a:satOff val="0"/>
            <a:lumOff val="0"/>
            <a:alphaOff val="0"/>
          </a:schemeClr>
        </a:solidFill>
        <a:ln w="15875" cap="rnd" cmpd="sng" algn="ctr">
          <a:solidFill>
            <a:schemeClr val="accent5">
              <a:hueOff val="537472"/>
              <a:satOff val="-5808"/>
              <a:lumOff val="-18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5851" tIns="312420" rIns="325851" bIns="85344"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t>Selección de factores</a:t>
          </a:r>
          <a:endParaRPr lang="es-ES" sz="1200" kern="1200" dirty="0"/>
        </a:p>
        <a:p>
          <a:pPr marL="114300" lvl="1" indent="-114300" algn="l" defTabSz="533400">
            <a:lnSpc>
              <a:spcPct val="90000"/>
            </a:lnSpc>
            <a:spcBef>
              <a:spcPct val="0"/>
            </a:spcBef>
            <a:spcAft>
              <a:spcPct val="15000"/>
            </a:spcAft>
            <a:buChar char="••"/>
          </a:pPr>
          <a:r>
            <a:rPr lang="es-EC" sz="1200" kern="1200" dirty="0" smtClean="0"/>
            <a:t>Planteamiento hipótesis</a:t>
          </a:r>
          <a:endParaRPr lang="es-ES" sz="1200" kern="1200" dirty="0"/>
        </a:p>
        <a:p>
          <a:pPr marL="114300" lvl="1" indent="-114300" algn="l" defTabSz="533400">
            <a:lnSpc>
              <a:spcPct val="90000"/>
            </a:lnSpc>
            <a:spcBef>
              <a:spcPct val="0"/>
            </a:spcBef>
            <a:spcAft>
              <a:spcPct val="15000"/>
            </a:spcAft>
            <a:buChar char="••"/>
          </a:pPr>
          <a:r>
            <a:rPr lang="es-EC" sz="1200" kern="1200" dirty="0" smtClean="0"/>
            <a:t>Operacionalización de indicadores </a:t>
          </a:r>
          <a:endParaRPr lang="es-ES" sz="1200" kern="1200" dirty="0"/>
        </a:p>
      </dsp:txBody>
      <dsp:txXfrm>
        <a:off x="0" y="1515883"/>
        <a:ext cx="4198513" cy="945000"/>
      </dsp:txXfrm>
    </dsp:sp>
    <dsp:sp modelId="{05A19C1D-4BBD-4F85-A387-2B8905C2B343}">
      <dsp:nvSpPr>
        <dsp:cNvPr id="0" name=""/>
        <dsp:cNvSpPr/>
      </dsp:nvSpPr>
      <dsp:spPr>
        <a:xfrm>
          <a:off x="209925" y="1294483"/>
          <a:ext cx="2938959" cy="442800"/>
        </a:xfrm>
        <a:prstGeom prst="roundRect">
          <a:avLst/>
        </a:prstGeom>
        <a:solidFill>
          <a:schemeClr val="accent5">
            <a:hueOff val="537472"/>
            <a:satOff val="-5808"/>
            <a:lumOff val="-186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1086" tIns="0" rIns="111086" bIns="0" numCol="1" spcCol="1270" anchor="ctr" anchorCtr="0">
          <a:noAutofit/>
        </a:bodyPr>
        <a:lstStyle/>
        <a:p>
          <a:pPr lvl="0" algn="l" defTabSz="533400">
            <a:lnSpc>
              <a:spcPct val="90000"/>
            </a:lnSpc>
            <a:spcBef>
              <a:spcPct val="0"/>
            </a:spcBef>
            <a:spcAft>
              <a:spcPct val="35000"/>
            </a:spcAft>
          </a:pPr>
          <a:r>
            <a:rPr lang="es-EC" sz="1200" kern="1200" dirty="0" smtClean="0"/>
            <a:t>Construcción del modelo teórico</a:t>
          </a:r>
          <a:endParaRPr lang="es-ES" sz="1200" kern="1200" dirty="0"/>
        </a:p>
      </dsp:txBody>
      <dsp:txXfrm>
        <a:off x="231541" y="1316099"/>
        <a:ext cx="2895727" cy="399568"/>
      </dsp:txXfrm>
    </dsp:sp>
    <dsp:sp modelId="{CCEC39C6-4483-4B78-BBD8-945BD6F259A6}">
      <dsp:nvSpPr>
        <dsp:cNvPr id="0" name=""/>
        <dsp:cNvSpPr/>
      </dsp:nvSpPr>
      <dsp:spPr>
        <a:xfrm>
          <a:off x="0" y="2763283"/>
          <a:ext cx="4198513" cy="744187"/>
        </a:xfrm>
        <a:prstGeom prst="rect">
          <a:avLst/>
        </a:prstGeom>
        <a:solidFill>
          <a:schemeClr val="lt1">
            <a:alpha val="90000"/>
            <a:hueOff val="0"/>
            <a:satOff val="0"/>
            <a:lumOff val="0"/>
            <a:alphaOff val="0"/>
          </a:schemeClr>
        </a:solidFill>
        <a:ln w="15875" cap="rnd" cmpd="sng" algn="ctr">
          <a:solidFill>
            <a:schemeClr val="accent5">
              <a:hueOff val="1074945"/>
              <a:satOff val="-11617"/>
              <a:lumOff val="-37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5851" tIns="312420" rIns="325851" bIns="85344"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t>Búsqueda de soportes racionales</a:t>
          </a:r>
          <a:endParaRPr lang="es-ES" sz="1200" kern="1200" dirty="0"/>
        </a:p>
        <a:p>
          <a:pPr marL="114300" lvl="1" indent="-114300" algn="l" defTabSz="533400">
            <a:lnSpc>
              <a:spcPct val="90000"/>
            </a:lnSpc>
            <a:spcBef>
              <a:spcPct val="0"/>
            </a:spcBef>
            <a:spcAft>
              <a:spcPct val="15000"/>
            </a:spcAft>
            <a:buChar char="••"/>
          </a:pPr>
          <a:r>
            <a:rPr lang="es-EC" sz="1200" kern="1200" dirty="0" smtClean="0"/>
            <a:t>Búsqueda de soportes empíricos</a:t>
          </a:r>
          <a:endParaRPr lang="es-ES" sz="1200" kern="1200" dirty="0"/>
        </a:p>
      </dsp:txBody>
      <dsp:txXfrm>
        <a:off x="0" y="2763283"/>
        <a:ext cx="4198513" cy="744187"/>
      </dsp:txXfrm>
    </dsp:sp>
    <dsp:sp modelId="{1CBFF94D-2C14-4F5B-B84C-6D7BC5640F60}">
      <dsp:nvSpPr>
        <dsp:cNvPr id="0" name=""/>
        <dsp:cNvSpPr/>
      </dsp:nvSpPr>
      <dsp:spPr>
        <a:xfrm>
          <a:off x="209925" y="2541883"/>
          <a:ext cx="2938959" cy="442800"/>
        </a:xfrm>
        <a:prstGeom prst="roundRect">
          <a:avLst/>
        </a:prstGeom>
        <a:solidFill>
          <a:schemeClr val="accent5">
            <a:hueOff val="1074945"/>
            <a:satOff val="-11617"/>
            <a:lumOff val="-3726"/>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1086" tIns="0" rIns="111086" bIns="0" numCol="1" spcCol="1270" anchor="ctr" anchorCtr="0">
          <a:noAutofit/>
        </a:bodyPr>
        <a:lstStyle/>
        <a:p>
          <a:pPr lvl="0" algn="l" defTabSz="533400">
            <a:lnSpc>
              <a:spcPct val="90000"/>
            </a:lnSpc>
            <a:spcBef>
              <a:spcPct val="0"/>
            </a:spcBef>
            <a:spcAft>
              <a:spcPct val="35000"/>
            </a:spcAft>
          </a:pPr>
          <a:r>
            <a:rPr lang="es-EC" sz="1200" kern="1200" dirty="0" smtClean="0"/>
            <a:t>Deducciones de consecuencias particulares</a:t>
          </a:r>
          <a:endParaRPr lang="es-ES" sz="1200" kern="1200" dirty="0"/>
        </a:p>
      </dsp:txBody>
      <dsp:txXfrm>
        <a:off x="231541" y="2563499"/>
        <a:ext cx="2895727" cy="399568"/>
      </dsp:txXfrm>
    </dsp:sp>
    <dsp:sp modelId="{27C27B46-C809-49DE-8C20-95E75267EFAC}">
      <dsp:nvSpPr>
        <dsp:cNvPr id="0" name=""/>
        <dsp:cNvSpPr/>
      </dsp:nvSpPr>
      <dsp:spPr>
        <a:xfrm>
          <a:off x="0" y="3809871"/>
          <a:ext cx="4198513" cy="1110375"/>
        </a:xfrm>
        <a:prstGeom prst="rect">
          <a:avLst/>
        </a:prstGeom>
        <a:solidFill>
          <a:schemeClr val="lt1">
            <a:alpha val="90000"/>
            <a:hueOff val="0"/>
            <a:satOff val="0"/>
            <a:lumOff val="0"/>
            <a:alphaOff val="0"/>
          </a:schemeClr>
        </a:solidFill>
        <a:ln w="15875" cap="rnd" cmpd="sng" algn="ctr">
          <a:solidFill>
            <a:schemeClr val="accent5">
              <a:hueOff val="1612417"/>
              <a:satOff val="-17425"/>
              <a:lumOff val="-55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5851" tIns="312420" rIns="325851" bIns="85344"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t>Diseño de la prueba</a:t>
          </a:r>
          <a:endParaRPr lang="es-ES" sz="1200" kern="1200" dirty="0"/>
        </a:p>
        <a:p>
          <a:pPr marL="114300" lvl="1" indent="-114300" algn="l" defTabSz="533400">
            <a:lnSpc>
              <a:spcPct val="90000"/>
            </a:lnSpc>
            <a:spcBef>
              <a:spcPct val="0"/>
            </a:spcBef>
            <a:spcAft>
              <a:spcPct val="15000"/>
            </a:spcAft>
            <a:buChar char="••"/>
          </a:pPr>
          <a:r>
            <a:rPr lang="es-EC" sz="1200" kern="1200" dirty="0" smtClean="0"/>
            <a:t>Aplicación de la prueba</a:t>
          </a:r>
          <a:endParaRPr lang="es-ES" sz="1200" kern="1200" dirty="0"/>
        </a:p>
        <a:p>
          <a:pPr marL="114300" lvl="1" indent="-114300" algn="l" defTabSz="533400">
            <a:lnSpc>
              <a:spcPct val="90000"/>
            </a:lnSpc>
            <a:spcBef>
              <a:spcPct val="0"/>
            </a:spcBef>
            <a:spcAft>
              <a:spcPct val="15000"/>
            </a:spcAft>
            <a:buChar char="••"/>
          </a:pPr>
          <a:r>
            <a:rPr lang="es-EC" sz="1200" kern="1200" dirty="0" smtClean="0"/>
            <a:t>Recopilación de datos</a:t>
          </a:r>
          <a:endParaRPr lang="es-ES" sz="1200" kern="1200" dirty="0"/>
        </a:p>
        <a:p>
          <a:pPr marL="114300" lvl="1" indent="-114300" algn="l" defTabSz="533400">
            <a:lnSpc>
              <a:spcPct val="90000"/>
            </a:lnSpc>
            <a:spcBef>
              <a:spcPct val="0"/>
            </a:spcBef>
            <a:spcAft>
              <a:spcPct val="15000"/>
            </a:spcAft>
            <a:buChar char="••"/>
          </a:pPr>
          <a:r>
            <a:rPr lang="es-EC" sz="1200" kern="1200" dirty="0" smtClean="0"/>
            <a:t>Inferencia de conclusiones</a:t>
          </a:r>
          <a:endParaRPr lang="es-ES" sz="1200" kern="1200" dirty="0"/>
        </a:p>
      </dsp:txBody>
      <dsp:txXfrm>
        <a:off x="0" y="3809871"/>
        <a:ext cx="4198513" cy="1110375"/>
      </dsp:txXfrm>
    </dsp:sp>
    <dsp:sp modelId="{6FBA96FA-58A1-4394-9724-34109ABA4310}">
      <dsp:nvSpPr>
        <dsp:cNvPr id="0" name=""/>
        <dsp:cNvSpPr/>
      </dsp:nvSpPr>
      <dsp:spPr>
        <a:xfrm>
          <a:off x="209925" y="3588471"/>
          <a:ext cx="2938959" cy="442800"/>
        </a:xfrm>
        <a:prstGeom prst="roundRect">
          <a:avLst/>
        </a:prstGeom>
        <a:solidFill>
          <a:schemeClr val="accent5">
            <a:hueOff val="1612417"/>
            <a:satOff val="-17425"/>
            <a:lumOff val="-558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1086" tIns="0" rIns="111086" bIns="0" numCol="1" spcCol="1270" anchor="ctr" anchorCtr="0">
          <a:noAutofit/>
        </a:bodyPr>
        <a:lstStyle/>
        <a:p>
          <a:pPr lvl="0" algn="l" defTabSz="533400">
            <a:lnSpc>
              <a:spcPct val="90000"/>
            </a:lnSpc>
            <a:spcBef>
              <a:spcPct val="0"/>
            </a:spcBef>
            <a:spcAft>
              <a:spcPct val="35000"/>
            </a:spcAft>
          </a:pPr>
          <a:r>
            <a:rPr lang="es-EC" sz="1200" kern="1200" dirty="0" smtClean="0"/>
            <a:t>Aplicación de prueba</a:t>
          </a:r>
          <a:endParaRPr lang="es-ES" sz="1200" kern="1200" dirty="0"/>
        </a:p>
      </dsp:txBody>
      <dsp:txXfrm>
        <a:off x="231541" y="3610087"/>
        <a:ext cx="2895727" cy="399568"/>
      </dsp:txXfrm>
    </dsp:sp>
    <dsp:sp modelId="{4FB2837C-07F9-485B-A91A-11D9E8490D34}">
      <dsp:nvSpPr>
        <dsp:cNvPr id="0" name=""/>
        <dsp:cNvSpPr/>
      </dsp:nvSpPr>
      <dsp:spPr>
        <a:xfrm>
          <a:off x="0" y="5222646"/>
          <a:ext cx="4198513" cy="945000"/>
        </a:xfrm>
        <a:prstGeom prst="rect">
          <a:avLst/>
        </a:prstGeom>
        <a:solidFill>
          <a:schemeClr val="lt1">
            <a:alpha val="90000"/>
            <a:hueOff val="0"/>
            <a:satOff val="0"/>
            <a:lumOff val="0"/>
            <a:alphaOff val="0"/>
          </a:schemeClr>
        </a:solidFill>
        <a:ln w="15875" cap="rnd" cmpd="sng" algn="ctr">
          <a:solidFill>
            <a:schemeClr val="accent5">
              <a:hueOff val="2149890"/>
              <a:satOff val="-23233"/>
              <a:lumOff val="-745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25851" tIns="312420" rIns="325851" bIns="85344"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t>Confrontación de conclusiones</a:t>
          </a:r>
          <a:endParaRPr lang="es-ES" sz="1200" kern="1200" dirty="0"/>
        </a:p>
        <a:p>
          <a:pPr marL="114300" lvl="1" indent="-114300" algn="l" defTabSz="533400">
            <a:lnSpc>
              <a:spcPct val="90000"/>
            </a:lnSpc>
            <a:spcBef>
              <a:spcPct val="0"/>
            </a:spcBef>
            <a:spcAft>
              <a:spcPct val="15000"/>
            </a:spcAft>
            <a:buChar char="••"/>
          </a:pPr>
          <a:r>
            <a:rPr lang="es-EC" sz="1200" kern="1200" dirty="0" smtClean="0"/>
            <a:t>Reajuste del modelo</a:t>
          </a:r>
          <a:endParaRPr lang="es-ES" sz="1200" kern="1200" dirty="0"/>
        </a:p>
        <a:p>
          <a:pPr marL="114300" lvl="1" indent="-114300" algn="l" defTabSz="533400">
            <a:lnSpc>
              <a:spcPct val="90000"/>
            </a:lnSpc>
            <a:spcBef>
              <a:spcPct val="0"/>
            </a:spcBef>
            <a:spcAft>
              <a:spcPct val="15000"/>
            </a:spcAft>
            <a:buChar char="••"/>
          </a:pPr>
          <a:r>
            <a:rPr lang="es-EC" sz="1200" kern="1200" dirty="0" smtClean="0"/>
            <a:t>Sugerencia de trabajos posteriores</a:t>
          </a:r>
          <a:endParaRPr lang="es-ES" sz="1200" kern="1200" dirty="0"/>
        </a:p>
      </dsp:txBody>
      <dsp:txXfrm>
        <a:off x="0" y="5222646"/>
        <a:ext cx="4198513" cy="945000"/>
      </dsp:txXfrm>
    </dsp:sp>
    <dsp:sp modelId="{29F0D4F8-1FFE-4425-AF47-9A7956AFAC79}">
      <dsp:nvSpPr>
        <dsp:cNvPr id="0" name=""/>
        <dsp:cNvSpPr/>
      </dsp:nvSpPr>
      <dsp:spPr>
        <a:xfrm>
          <a:off x="209925" y="5001246"/>
          <a:ext cx="2938959" cy="442800"/>
        </a:xfrm>
        <a:prstGeom prst="roundRect">
          <a:avLst/>
        </a:prstGeom>
        <a:solidFill>
          <a:schemeClr val="accent5">
            <a:hueOff val="2149890"/>
            <a:satOff val="-23233"/>
            <a:lumOff val="-745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1086" tIns="0" rIns="111086" bIns="0" numCol="1" spcCol="1270" anchor="ctr" anchorCtr="0">
          <a:noAutofit/>
        </a:bodyPr>
        <a:lstStyle/>
        <a:p>
          <a:pPr lvl="0" algn="l" defTabSz="533400">
            <a:lnSpc>
              <a:spcPct val="90000"/>
            </a:lnSpc>
            <a:spcBef>
              <a:spcPct val="0"/>
            </a:spcBef>
            <a:spcAft>
              <a:spcPct val="35000"/>
            </a:spcAft>
          </a:pPr>
          <a:r>
            <a:rPr lang="es-EC" sz="1200" kern="1200" dirty="0" smtClean="0"/>
            <a:t>Introducción de las conclusiones en la teoría</a:t>
          </a:r>
          <a:endParaRPr lang="es-ES" sz="1200" kern="1200" dirty="0"/>
        </a:p>
      </dsp:txBody>
      <dsp:txXfrm>
        <a:off x="231541" y="5022862"/>
        <a:ext cx="2895727" cy="39956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BCF5C1-4EE6-4360-8511-CE3B067BBBB0}">
      <dsp:nvSpPr>
        <dsp:cNvPr id="0" name=""/>
        <dsp:cNvSpPr/>
      </dsp:nvSpPr>
      <dsp:spPr>
        <a:xfrm>
          <a:off x="984261" y="398376"/>
          <a:ext cx="3596876" cy="1249147"/>
        </a:xfrm>
        <a:prstGeom prst="ellipse">
          <a:avLst/>
        </a:prstGeom>
        <a:solidFill>
          <a:schemeClr val="accent4">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D2C8091-3A80-4E3E-9538-5255B28E8135}">
      <dsp:nvSpPr>
        <dsp:cNvPr id="0" name=""/>
        <dsp:cNvSpPr/>
      </dsp:nvSpPr>
      <dsp:spPr>
        <a:xfrm>
          <a:off x="2439741" y="3457115"/>
          <a:ext cx="697069" cy="446124"/>
        </a:xfrm>
        <a:prstGeom prst="downArrow">
          <a:avLst/>
        </a:prstGeom>
        <a:solidFill>
          <a:schemeClr val="accent4">
            <a:tint val="4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D32B086-B11C-4A78-A0FD-F6E70461BAAF}">
      <dsp:nvSpPr>
        <dsp:cNvPr id="0" name=""/>
        <dsp:cNvSpPr/>
      </dsp:nvSpPr>
      <dsp:spPr>
        <a:xfrm>
          <a:off x="1115310" y="3814014"/>
          <a:ext cx="3345931" cy="83648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MX" sz="1400" b="1" kern="1200" dirty="0" smtClean="0"/>
            <a:t>Describe la situación actual  del segmento</a:t>
          </a:r>
          <a:endParaRPr lang="es-ES" sz="1400" b="1" kern="1200" dirty="0"/>
        </a:p>
      </dsp:txBody>
      <dsp:txXfrm>
        <a:off x="1115310" y="3814014"/>
        <a:ext cx="3345931" cy="836482"/>
      </dsp:txXfrm>
    </dsp:sp>
    <dsp:sp modelId="{281F6982-9D25-410E-A167-D66ED6EDEC87}">
      <dsp:nvSpPr>
        <dsp:cNvPr id="0" name=""/>
        <dsp:cNvSpPr/>
      </dsp:nvSpPr>
      <dsp:spPr>
        <a:xfrm>
          <a:off x="2291963" y="1743998"/>
          <a:ext cx="1254724" cy="1254724"/>
        </a:xfrm>
        <a:prstGeom prst="ellipse">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EC" sz="1500" kern="1200" dirty="0" smtClean="0"/>
            <a:t>Procesos </a:t>
          </a:r>
          <a:endParaRPr lang="es-ES" sz="1500" kern="1200" dirty="0"/>
        </a:p>
      </dsp:txBody>
      <dsp:txXfrm>
        <a:off x="2475713" y="1927748"/>
        <a:ext cx="887224" cy="887224"/>
      </dsp:txXfrm>
    </dsp:sp>
    <dsp:sp modelId="{ED5014E4-ADCC-4D9B-9557-DB871753BABB}">
      <dsp:nvSpPr>
        <dsp:cNvPr id="0" name=""/>
        <dsp:cNvSpPr/>
      </dsp:nvSpPr>
      <dsp:spPr>
        <a:xfrm>
          <a:off x="1256883" y="612497"/>
          <a:ext cx="1254724" cy="1254724"/>
        </a:xfrm>
        <a:prstGeom prst="ellipse">
          <a:avLst/>
        </a:prstGeom>
        <a:solidFill>
          <a:schemeClr val="accent4">
            <a:hueOff val="582001"/>
            <a:satOff val="-4008"/>
            <a:lumOff val="500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Actividades de Influencia</a:t>
          </a:r>
          <a:endParaRPr lang="es-ES" sz="1200" kern="1200" dirty="0"/>
        </a:p>
      </dsp:txBody>
      <dsp:txXfrm>
        <a:off x="1440633" y="796247"/>
        <a:ext cx="887224" cy="887224"/>
      </dsp:txXfrm>
    </dsp:sp>
    <dsp:sp modelId="{3135E4C0-9A4F-4DDD-972C-5E15B4D96551}">
      <dsp:nvSpPr>
        <dsp:cNvPr id="0" name=""/>
        <dsp:cNvSpPr/>
      </dsp:nvSpPr>
      <dsp:spPr>
        <a:xfrm>
          <a:off x="2683483" y="489474"/>
          <a:ext cx="1695333" cy="1254724"/>
        </a:xfrm>
        <a:prstGeom prst="ellipse">
          <a:avLst/>
        </a:prstGeom>
        <a:solidFill>
          <a:schemeClr val="accent4">
            <a:hueOff val="1164001"/>
            <a:satOff val="-8016"/>
            <a:lumOff val="10001"/>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Identificación de variables de abastecimiento</a:t>
          </a:r>
          <a:endParaRPr lang="es-ES" sz="1200" kern="1200" dirty="0"/>
        </a:p>
      </dsp:txBody>
      <dsp:txXfrm>
        <a:off x="2931759" y="673224"/>
        <a:ext cx="1198781" cy="887224"/>
      </dsp:txXfrm>
    </dsp:sp>
    <dsp:sp modelId="{75AF8FCA-AFA4-47A3-9F97-3766640639C4}">
      <dsp:nvSpPr>
        <dsp:cNvPr id="0" name=""/>
        <dsp:cNvSpPr/>
      </dsp:nvSpPr>
      <dsp:spPr>
        <a:xfrm>
          <a:off x="834999" y="292800"/>
          <a:ext cx="3903587" cy="3122869"/>
        </a:xfrm>
        <a:prstGeom prst="funnel">
          <a:avLst/>
        </a:prstGeom>
        <a:solidFill>
          <a:schemeClr val="lt1">
            <a:alpha val="40000"/>
            <a:hueOff val="0"/>
            <a:satOff val="0"/>
            <a:lumOff val="0"/>
            <a:alphaOff val="0"/>
          </a:schemeClr>
        </a:solidFill>
        <a:ln w="9525" cap="rnd"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CCC386-B729-4180-8D78-7F4CF44DE120}">
      <dsp:nvSpPr>
        <dsp:cNvPr id="0" name=""/>
        <dsp:cNvSpPr/>
      </dsp:nvSpPr>
      <dsp:spPr>
        <a:xfrm>
          <a:off x="788103" y="831658"/>
          <a:ext cx="1386318" cy="4568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Muestreo Aleatorio Simple</a:t>
          </a:r>
          <a:endParaRPr lang="es-ES" sz="1300" kern="1200" dirty="0"/>
        </a:p>
      </dsp:txBody>
      <dsp:txXfrm>
        <a:off x="788103" y="831658"/>
        <a:ext cx="1386318" cy="456854"/>
      </dsp:txXfrm>
    </dsp:sp>
    <dsp:sp modelId="{F7371802-DC2F-4934-9C37-C453A5723C6A}">
      <dsp:nvSpPr>
        <dsp:cNvPr id="0" name=""/>
        <dsp:cNvSpPr/>
      </dsp:nvSpPr>
      <dsp:spPr>
        <a:xfrm>
          <a:off x="786535" y="692711"/>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8AC5825-69D6-4153-A209-6CFE1B7C1353}">
      <dsp:nvSpPr>
        <dsp:cNvPr id="0" name=""/>
        <dsp:cNvSpPr/>
      </dsp:nvSpPr>
      <dsp:spPr>
        <a:xfrm>
          <a:off x="863728" y="538325"/>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C9BF4A-9332-4157-8C73-599B15D0519A}">
      <dsp:nvSpPr>
        <dsp:cNvPr id="0" name=""/>
        <dsp:cNvSpPr/>
      </dsp:nvSpPr>
      <dsp:spPr>
        <a:xfrm>
          <a:off x="1091193" y="569203"/>
          <a:ext cx="173289" cy="173289"/>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9B94C79-21B8-44F3-868F-3FB4774611D3}">
      <dsp:nvSpPr>
        <dsp:cNvPr id="0" name=""/>
        <dsp:cNvSpPr/>
      </dsp:nvSpPr>
      <dsp:spPr>
        <a:xfrm>
          <a:off x="1203376" y="399378"/>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6EEDB01-A68D-488E-B502-1E7577D952E1}">
      <dsp:nvSpPr>
        <dsp:cNvPr id="0" name=""/>
        <dsp:cNvSpPr/>
      </dsp:nvSpPr>
      <dsp:spPr>
        <a:xfrm>
          <a:off x="1404077" y="337624"/>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E259DC1-DADD-4A84-84AE-0572D50BC88F}">
      <dsp:nvSpPr>
        <dsp:cNvPr id="0" name=""/>
        <dsp:cNvSpPr/>
      </dsp:nvSpPr>
      <dsp:spPr>
        <a:xfrm>
          <a:off x="1651094" y="445694"/>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6841B84-FCB1-47A9-8757-3BC019B916EF}">
      <dsp:nvSpPr>
        <dsp:cNvPr id="0" name=""/>
        <dsp:cNvSpPr/>
      </dsp:nvSpPr>
      <dsp:spPr>
        <a:xfrm>
          <a:off x="1805479" y="522888"/>
          <a:ext cx="173289" cy="173289"/>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BC0769-8E04-4000-9042-B3CE4C2D871F}">
      <dsp:nvSpPr>
        <dsp:cNvPr id="0" name=""/>
        <dsp:cNvSpPr/>
      </dsp:nvSpPr>
      <dsp:spPr>
        <a:xfrm>
          <a:off x="2021619" y="692711"/>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AD2FFA4-757B-468D-9704-B4D365544061}">
      <dsp:nvSpPr>
        <dsp:cNvPr id="0" name=""/>
        <dsp:cNvSpPr/>
      </dsp:nvSpPr>
      <dsp:spPr>
        <a:xfrm>
          <a:off x="2114250" y="862535"/>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4DFBE2-2EC7-4377-9562-D65336256F39}">
      <dsp:nvSpPr>
        <dsp:cNvPr id="0" name=""/>
        <dsp:cNvSpPr/>
      </dsp:nvSpPr>
      <dsp:spPr>
        <a:xfrm>
          <a:off x="1325513" y="552392"/>
          <a:ext cx="283565" cy="28356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DAEA182-A506-4BBB-84D9-ACA736591E4F}">
      <dsp:nvSpPr>
        <dsp:cNvPr id="0" name=""/>
        <dsp:cNvSpPr/>
      </dsp:nvSpPr>
      <dsp:spPr>
        <a:xfrm>
          <a:off x="709342" y="1124990"/>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E873DB3-D9A4-4E8E-9559-B1F4DE1B9353}">
      <dsp:nvSpPr>
        <dsp:cNvPr id="0" name=""/>
        <dsp:cNvSpPr/>
      </dsp:nvSpPr>
      <dsp:spPr>
        <a:xfrm>
          <a:off x="801974" y="1263938"/>
          <a:ext cx="173289" cy="173289"/>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1CFC031-7B98-4D18-AD33-41B7C0CAF6B9}">
      <dsp:nvSpPr>
        <dsp:cNvPr id="0" name=""/>
        <dsp:cNvSpPr/>
      </dsp:nvSpPr>
      <dsp:spPr>
        <a:xfrm>
          <a:off x="1033552" y="1387445"/>
          <a:ext cx="252057" cy="252057"/>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6D273C-AB66-47E3-8679-36C8CC5C0FF5}">
      <dsp:nvSpPr>
        <dsp:cNvPr id="0" name=""/>
        <dsp:cNvSpPr/>
      </dsp:nvSpPr>
      <dsp:spPr>
        <a:xfrm>
          <a:off x="1357761" y="1588146"/>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A680BBC-3E26-4B59-9FDA-9A32D830797A}">
      <dsp:nvSpPr>
        <dsp:cNvPr id="0" name=""/>
        <dsp:cNvSpPr/>
      </dsp:nvSpPr>
      <dsp:spPr>
        <a:xfrm>
          <a:off x="1419515" y="1387447"/>
          <a:ext cx="173289" cy="173289"/>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4C5E9B-C6F9-4796-9E73-FC39DEB9954F}">
      <dsp:nvSpPr>
        <dsp:cNvPr id="0" name=""/>
        <dsp:cNvSpPr/>
      </dsp:nvSpPr>
      <dsp:spPr>
        <a:xfrm>
          <a:off x="1573901" y="1603585"/>
          <a:ext cx="110275" cy="11027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029C06F-9CB0-4F3B-BAC7-2E03404B9D38}">
      <dsp:nvSpPr>
        <dsp:cNvPr id="0" name=""/>
        <dsp:cNvSpPr/>
      </dsp:nvSpPr>
      <dsp:spPr>
        <a:xfrm>
          <a:off x="1712848" y="1356568"/>
          <a:ext cx="252057" cy="252057"/>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E9C67A-711D-49BA-BC0B-ED69B6FFD06C}">
      <dsp:nvSpPr>
        <dsp:cNvPr id="0" name=""/>
        <dsp:cNvSpPr/>
      </dsp:nvSpPr>
      <dsp:spPr>
        <a:xfrm>
          <a:off x="2052496" y="1294815"/>
          <a:ext cx="173289" cy="173289"/>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4580B5D-854B-4937-B82F-CB9D3FB6B254}">
      <dsp:nvSpPr>
        <dsp:cNvPr id="0" name=""/>
        <dsp:cNvSpPr/>
      </dsp:nvSpPr>
      <dsp:spPr>
        <a:xfrm>
          <a:off x="2929169" y="231321"/>
          <a:ext cx="508927" cy="971598"/>
        </a:xfrm>
        <a:prstGeom prst="chevron">
          <a:avLst>
            <a:gd name="adj" fmla="val 62310"/>
          </a:avLst>
        </a:prstGeom>
        <a:noFill/>
        <a:ln>
          <a:noFill/>
        </a:ln>
        <a:effectLst/>
      </dsp:spPr>
      <dsp:style>
        <a:lnRef idx="0">
          <a:scrgbClr r="0" g="0" b="0"/>
        </a:lnRef>
        <a:fillRef idx="1">
          <a:scrgbClr r="0" g="0" b="0"/>
        </a:fillRef>
        <a:effectRef idx="0">
          <a:scrgbClr r="0" g="0" b="0"/>
        </a:effectRef>
        <a:fontRef idx="minor">
          <a:schemeClr val="lt1"/>
        </a:fontRef>
      </dsp:style>
    </dsp:sp>
    <dsp:sp modelId="{D2AD0079-8E8E-4DDB-BD86-C5172E23B558}">
      <dsp:nvSpPr>
        <dsp:cNvPr id="0" name=""/>
        <dsp:cNvSpPr/>
      </dsp:nvSpPr>
      <dsp:spPr>
        <a:xfrm>
          <a:off x="3438097" y="231793"/>
          <a:ext cx="1387984" cy="9715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Fuente externa</a:t>
          </a:r>
          <a:endParaRPr lang="es-ES" sz="1300" kern="1200" dirty="0"/>
        </a:p>
      </dsp:txBody>
      <dsp:txXfrm>
        <a:off x="3438097" y="231793"/>
        <a:ext cx="1387984" cy="971588"/>
      </dsp:txXfrm>
    </dsp:sp>
    <dsp:sp modelId="{497E583B-161E-4BC8-90D1-33B9BF309A71}">
      <dsp:nvSpPr>
        <dsp:cNvPr id="0" name=""/>
        <dsp:cNvSpPr/>
      </dsp:nvSpPr>
      <dsp:spPr>
        <a:xfrm>
          <a:off x="3423231" y="1392470"/>
          <a:ext cx="1387984" cy="444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Comerciantes de lubricantes</a:t>
          </a:r>
          <a:endParaRPr lang="es-ES" sz="1200" kern="1200" dirty="0"/>
        </a:p>
      </dsp:txBody>
      <dsp:txXfrm>
        <a:off x="3423231" y="1392470"/>
        <a:ext cx="1387984" cy="444840"/>
      </dsp:txXfrm>
    </dsp:sp>
    <dsp:sp modelId="{FBACF392-F98F-4AA5-854C-20CD0C1E2C10}">
      <dsp:nvSpPr>
        <dsp:cNvPr id="0" name=""/>
        <dsp:cNvSpPr/>
      </dsp:nvSpPr>
      <dsp:spPr>
        <a:xfrm>
          <a:off x="4826081" y="231321"/>
          <a:ext cx="508927" cy="971598"/>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44DD318-BBB8-4B9C-82D9-E24BD887049D}">
      <dsp:nvSpPr>
        <dsp:cNvPr id="0" name=""/>
        <dsp:cNvSpPr/>
      </dsp:nvSpPr>
      <dsp:spPr>
        <a:xfrm>
          <a:off x="5335008" y="231793"/>
          <a:ext cx="1387984" cy="9715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Fuente primaria</a:t>
          </a:r>
          <a:endParaRPr lang="es-ES" sz="1300" kern="1200" dirty="0"/>
        </a:p>
      </dsp:txBody>
      <dsp:txXfrm>
        <a:off x="5335008" y="231793"/>
        <a:ext cx="1387984" cy="971588"/>
      </dsp:txXfrm>
    </dsp:sp>
    <dsp:sp modelId="{1937BB3A-B6B5-424A-801B-3B29DFA4E25C}">
      <dsp:nvSpPr>
        <dsp:cNvPr id="0" name=""/>
        <dsp:cNvSpPr/>
      </dsp:nvSpPr>
      <dsp:spPr>
        <a:xfrm>
          <a:off x="5283486" y="1443988"/>
          <a:ext cx="1387984" cy="26453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Encuesta</a:t>
          </a:r>
          <a:endParaRPr lang="es-ES" sz="1200" kern="1200" dirty="0"/>
        </a:p>
      </dsp:txBody>
      <dsp:txXfrm>
        <a:off x="5283486" y="1443988"/>
        <a:ext cx="1387984" cy="264531"/>
      </dsp:txXfrm>
    </dsp:sp>
    <dsp:sp modelId="{097C718C-F3A0-4520-99A2-738332C50619}">
      <dsp:nvSpPr>
        <dsp:cNvPr id="0" name=""/>
        <dsp:cNvSpPr/>
      </dsp:nvSpPr>
      <dsp:spPr>
        <a:xfrm>
          <a:off x="6722993" y="231321"/>
          <a:ext cx="508927" cy="971598"/>
        </a:xfrm>
        <a:prstGeom prst="chevron">
          <a:avLst>
            <a:gd name="adj" fmla="val 6231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345500C-1A5B-4623-A5D4-A236991C6060}">
      <dsp:nvSpPr>
        <dsp:cNvPr id="0" name=""/>
        <dsp:cNvSpPr/>
      </dsp:nvSpPr>
      <dsp:spPr>
        <a:xfrm>
          <a:off x="7336019" y="162394"/>
          <a:ext cx="1179786" cy="1179786"/>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r>
            <a:rPr lang="es-EC" sz="1300" kern="1200" dirty="0" smtClean="0"/>
            <a:t>Fuente secundaria</a:t>
          </a:r>
          <a:endParaRPr lang="es-ES" sz="1300" kern="1200" dirty="0"/>
        </a:p>
      </dsp:txBody>
      <dsp:txXfrm>
        <a:off x="7508795" y="335170"/>
        <a:ext cx="834234" cy="834234"/>
      </dsp:txXfrm>
    </dsp:sp>
    <dsp:sp modelId="{21127512-7C7B-4340-828D-FAA2AE2DF6ED}">
      <dsp:nvSpPr>
        <dsp:cNvPr id="0" name=""/>
        <dsp:cNvSpPr/>
      </dsp:nvSpPr>
      <dsp:spPr>
        <a:xfrm>
          <a:off x="7231920" y="1457383"/>
          <a:ext cx="1387984" cy="8559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114300" lvl="1" indent="-114300" algn="l" defTabSz="533400">
            <a:lnSpc>
              <a:spcPct val="90000"/>
            </a:lnSpc>
            <a:spcBef>
              <a:spcPct val="0"/>
            </a:spcBef>
            <a:spcAft>
              <a:spcPct val="15000"/>
            </a:spcAft>
            <a:buChar char="••"/>
          </a:pPr>
          <a:r>
            <a:rPr lang="es-EC" sz="1200" kern="1200" dirty="0" smtClean="0"/>
            <a:t>Aduana del Ecuador</a:t>
          </a:r>
          <a:endParaRPr lang="es-ES" sz="1200" kern="1200" dirty="0"/>
        </a:p>
        <a:p>
          <a:pPr marL="114300" lvl="1" indent="-114300" algn="l" defTabSz="533400">
            <a:lnSpc>
              <a:spcPct val="90000"/>
            </a:lnSpc>
            <a:spcBef>
              <a:spcPct val="0"/>
            </a:spcBef>
            <a:spcAft>
              <a:spcPct val="15000"/>
            </a:spcAft>
            <a:buChar char="••"/>
          </a:pPr>
          <a:r>
            <a:rPr lang="es-EC" sz="1200" kern="1200" dirty="0" smtClean="0"/>
            <a:t>ARCH</a:t>
          </a:r>
          <a:endParaRPr lang="es-ES" sz="1200" kern="1200" dirty="0"/>
        </a:p>
        <a:p>
          <a:pPr marL="114300" lvl="1" indent="-114300" algn="l" defTabSz="533400">
            <a:lnSpc>
              <a:spcPct val="90000"/>
            </a:lnSpc>
            <a:spcBef>
              <a:spcPct val="0"/>
            </a:spcBef>
            <a:spcAft>
              <a:spcPct val="15000"/>
            </a:spcAft>
            <a:buChar char="••"/>
          </a:pPr>
          <a:r>
            <a:rPr lang="es-EC" sz="1200" kern="1200" dirty="0" smtClean="0"/>
            <a:t>AEADE</a:t>
          </a:r>
          <a:endParaRPr lang="es-ES" sz="1200" kern="1200" dirty="0"/>
        </a:p>
        <a:p>
          <a:pPr marL="114300" lvl="1" indent="-114300" algn="l" defTabSz="533400">
            <a:lnSpc>
              <a:spcPct val="90000"/>
            </a:lnSpc>
            <a:spcBef>
              <a:spcPct val="0"/>
            </a:spcBef>
            <a:spcAft>
              <a:spcPct val="15000"/>
            </a:spcAft>
            <a:buChar char="••"/>
          </a:pPr>
          <a:r>
            <a:rPr lang="es-EC" sz="1200" kern="1200" dirty="0" smtClean="0"/>
            <a:t>SRI</a:t>
          </a:r>
          <a:endParaRPr lang="es-ES" sz="1200" kern="1200" dirty="0"/>
        </a:p>
      </dsp:txBody>
      <dsp:txXfrm>
        <a:off x="7231920" y="1457383"/>
        <a:ext cx="1387984" cy="85592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A78F8D-252E-420B-A370-2BEB914FF0B7}">
      <dsp:nvSpPr>
        <dsp:cNvPr id="0" name=""/>
        <dsp:cNvSpPr/>
      </dsp:nvSpPr>
      <dsp:spPr>
        <a:xfrm>
          <a:off x="742193" y="0"/>
          <a:ext cx="606486" cy="606486"/>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91054ED-1CC8-4141-A010-699363E36D84}">
      <dsp:nvSpPr>
        <dsp:cNvPr id="0" name=""/>
        <dsp:cNvSpPr/>
      </dsp:nvSpPr>
      <dsp:spPr>
        <a:xfrm>
          <a:off x="802841" y="60648"/>
          <a:ext cx="485189" cy="485189"/>
        </a:xfrm>
        <a:prstGeom prst="chord">
          <a:avLst>
            <a:gd name="adj1" fmla="val 1168272"/>
            <a:gd name="adj2" fmla="val 9631728"/>
          </a:avLst>
        </a:prstGeom>
        <a:solidFill>
          <a:schemeClr val="accent1">
            <a:hueOff val="0"/>
            <a:satOff val="0"/>
            <a:lumOff val="0"/>
            <a:alphaOff val="0"/>
          </a:schemeClr>
        </a:solidFill>
        <a:ln w="1587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7E55BA1-38CF-486E-986C-5772939D78B2}">
      <dsp:nvSpPr>
        <dsp:cNvPr id="0" name=""/>
        <dsp:cNvSpPr/>
      </dsp:nvSpPr>
      <dsp:spPr>
        <a:xfrm>
          <a:off x="1475031" y="606486"/>
          <a:ext cx="1794189" cy="25522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t" anchorCtr="0">
          <a:noAutofit/>
        </a:bodyPr>
        <a:lstStyle/>
        <a:p>
          <a:pPr lvl="0" algn="l" defTabSz="711200">
            <a:lnSpc>
              <a:spcPct val="90000"/>
            </a:lnSpc>
            <a:spcBef>
              <a:spcPct val="0"/>
            </a:spcBef>
            <a:spcAft>
              <a:spcPct val="35000"/>
            </a:spcAft>
          </a:pPr>
          <a:r>
            <a:rPr lang="es-EC" sz="1600" kern="1200" dirty="0" smtClean="0"/>
            <a:t>Capacidad de generar empleo</a:t>
          </a:r>
          <a:endParaRPr lang="es-ES" sz="1600" kern="1200" dirty="0"/>
        </a:p>
        <a:p>
          <a:pPr lvl="0" algn="l" defTabSz="711200">
            <a:lnSpc>
              <a:spcPct val="90000"/>
            </a:lnSpc>
            <a:spcBef>
              <a:spcPct val="0"/>
            </a:spcBef>
            <a:spcAft>
              <a:spcPct val="35000"/>
            </a:spcAft>
          </a:pPr>
          <a:r>
            <a:rPr lang="es-EC" sz="1600" kern="1200" dirty="0" smtClean="0"/>
            <a:t>Fomenta la innovación y emprendimiento</a:t>
          </a:r>
          <a:endParaRPr lang="es-ES" sz="1600" kern="1200" dirty="0"/>
        </a:p>
      </dsp:txBody>
      <dsp:txXfrm>
        <a:off x="1475031" y="606486"/>
        <a:ext cx="1794189" cy="2552297"/>
      </dsp:txXfrm>
    </dsp:sp>
    <dsp:sp modelId="{F133DB2D-81ED-45C8-9443-B1D61F975463}">
      <dsp:nvSpPr>
        <dsp:cNvPr id="0" name=""/>
        <dsp:cNvSpPr/>
      </dsp:nvSpPr>
      <dsp:spPr>
        <a:xfrm>
          <a:off x="1475031" y="0"/>
          <a:ext cx="1794189" cy="6064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lvl="0" algn="l" defTabSz="711200">
            <a:lnSpc>
              <a:spcPct val="90000"/>
            </a:lnSpc>
            <a:spcBef>
              <a:spcPct val="0"/>
            </a:spcBef>
            <a:spcAft>
              <a:spcPct val="35000"/>
            </a:spcAft>
          </a:pPr>
          <a:r>
            <a:rPr lang="es-EC" sz="1600" b="1" kern="1200" dirty="0" smtClean="0"/>
            <a:t>Microempresa</a:t>
          </a:r>
          <a:endParaRPr lang="es-ES" sz="1600" b="1" kern="1200" dirty="0"/>
        </a:p>
      </dsp:txBody>
      <dsp:txXfrm>
        <a:off x="1475031" y="0"/>
        <a:ext cx="1794189" cy="606486"/>
      </dsp:txXfrm>
    </dsp:sp>
    <dsp:sp modelId="{0D86712A-A081-4554-AB77-656F3E42318A}">
      <dsp:nvSpPr>
        <dsp:cNvPr id="0" name=""/>
        <dsp:cNvSpPr/>
      </dsp:nvSpPr>
      <dsp:spPr>
        <a:xfrm>
          <a:off x="3395571" y="0"/>
          <a:ext cx="606486" cy="606486"/>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2E4331B-6EB1-4D97-82F4-DE009B469D64}">
      <dsp:nvSpPr>
        <dsp:cNvPr id="0" name=""/>
        <dsp:cNvSpPr/>
      </dsp:nvSpPr>
      <dsp:spPr>
        <a:xfrm>
          <a:off x="3456220" y="60648"/>
          <a:ext cx="485189" cy="485189"/>
        </a:xfrm>
        <a:prstGeom prst="chord">
          <a:avLst>
            <a:gd name="adj1" fmla="val 20431728"/>
            <a:gd name="adj2" fmla="val 11968272"/>
          </a:avLst>
        </a:prstGeom>
        <a:solidFill>
          <a:schemeClr val="accent1">
            <a:hueOff val="0"/>
            <a:satOff val="0"/>
            <a:lumOff val="0"/>
            <a:alphaOff val="0"/>
          </a:schemeClr>
        </a:solidFill>
        <a:ln w="1587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2F4373-C9C2-4842-9B9B-DA56A12A853C}">
      <dsp:nvSpPr>
        <dsp:cNvPr id="0" name=""/>
        <dsp:cNvSpPr/>
      </dsp:nvSpPr>
      <dsp:spPr>
        <a:xfrm>
          <a:off x="4128409" y="606486"/>
          <a:ext cx="1794189" cy="25522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t" anchorCtr="0">
          <a:noAutofit/>
        </a:bodyPr>
        <a:lstStyle/>
        <a:p>
          <a:pPr lvl="0" algn="l" defTabSz="711200">
            <a:lnSpc>
              <a:spcPct val="90000"/>
            </a:lnSpc>
            <a:spcBef>
              <a:spcPct val="0"/>
            </a:spcBef>
            <a:spcAft>
              <a:spcPct val="35000"/>
            </a:spcAft>
          </a:pPr>
          <a:r>
            <a:rPr lang="es-EC" sz="1600" kern="1200" dirty="0" smtClean="0"/>
            <a:t>Menores a $ 100.000,00</a:t>
          </a:r>
          <a:endParaRPr lang="es-ES" sz="1600" kern="1200" dirty="0"/>
        </a:p>
      </dsp:txBody>
      <dsp:txXfrm>
        <a:off x="4128409" y="606486"/>
        <a:ext cx="1794189" cy="2552297"/>
      </dsp:txXfrm>
    </dsp:sp>
    <dsp:sp modelId="{3E5FDA82-F86D-4F76-B463-4A2B768B2A7F}">
      <dsp:nvSpPr>
        <dsp:cNvPr id="0" name=""/>
        <dsp:cNvSpPr/>
      </dsp:nvSpPr>
      <dsp:spPr>
        <a:xfrm>
          <a:off x="4128409" y="0"/>
          <a:ext cx="1794189" cy="6064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lvl="0" algn="l" defTabSz="711200">
            <a:lnSpc>
              <a:spcPct val="90000"/>
            </a:lnSpc>
            <a:spcBef>
              <a:spcPct val="0"/>
            </a:spcBef>
            <a:spcAft>
              <a:spcPct val="35000"/>
            </a:spcAft>
          </a:pPr>
          <a:r>
            <a:rPr lang="es-EC" sz="1600" b="1" kern="1200" dirty="0" smtClean="0"/>
            <a:t>Ventas anuales</a:t>
          </a:r>
          <a:endParaRPr lang="es-ES" sz="1600" b="1" kern="1200" dirty="0"/>
        </a:p>
      </dsp:txBody>
      <dsp:txXfrm>
        <a:off x="4128409" y="0"/>
        <a:ext cx="1794189" cy="606486"/>
      </dsp:txXfrm>
    </dsp:sp>
    <dsp:sp modelId="{29F0C94A-C20F-4C5C-A470-239F0A82CBA4}">
      <dsp:nvSpPr>
        <dsp:cNvPr id="0" name=""/>
        <dsp:cNvSpPr/>
      </dsp:nvSpPr>
      <dsp:spPr>
        <a:xfrm>
          <a:off x="6048950" y="0"/>
          <a:ext cx="606486" cy="606486"/>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EA41AAC-336E-46C6-BA52-4546CBEC018D}">
      <dsp:nvSpPr>
        <dsp:cNvPr id="0" name=""/>
        <dsp:cNvSpPr/>
      </dsp:nvSpPr>
      <dsp:spPr>
        <a:xfrm>
          <a:off x="6109599" y="60648"/>
          <a:ext cx="485189" cy="485189"/>
        </a:xfrm>
        <a:prstGeom prst="chord">
          <a:avLst>
            <a:gd name="adj1" fmla="val 16200000"/>
            <a:gd name="adj2" fmla="val 16200000"/>
          </a:avLst>
        </a:prstGeom>
        <a:solidFill>
          <a:schemeClr val="accent1">
            <a:hueOff val="0"/>
            <a:satOff val="0"/>
            <a:lumOff val="0"/>
            <a:alphaOff val="0"/>
          </a:schemeClr>
        </a:solidFill>
        <a:ln w="1587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131E325-802C-4F2C-91E7-C799F63B3149}">
      <dsp:nvSpPr>
        <dsp:cNvPr id="0" name=""/>
        <dsp:cNvSpPr/>
      </dsp:nvSpPr>
      <dsp:spPr>
        <a:xfrm>
          <a:off x="6781788" y="606486"/>
          <a:ext cx="1794189" cy="25522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t" anchorCtr="0">
          <a:noAutofit/>
        </a:bodyPr>
        <a:lstStyle/>
        <a:p>
          <a:pPr lvl="0" algn="l" defTabSz="711200">
            <a:lnSpc>
              <a:spcPct val="90000"/>
            </a:lnSpc>
            <a:spcBef>
              <a:spcPct val="0"/>
            </a:spcBef>
            <a:spcAft>
              <a:spcPct val="35000"/>
            </a:spcAft>
          </a:pPr>
          <a:r>
            <a:rPr lang="es-EC" sz="1600" kern="1200" dirty="0" smtClean="0"/>
            <a:t>1 A 9 PERSONAS</a:t>
          </a:r>
          <a:endParaRPr lang="es-ES" sz="1600" kern="1200" dirty="0"/>
        </a:p>
      </dsp:txBody>
      <dsp:txXfrm>
        <a:off x="6781788" y="606486"/>
        <a:ext cx="1794189" cy="2552297"/>
      </dsp:txXfrm>
    </dsp:sp>
    <dsp:sp modelId="{1D1BC297-6743-4860-8EAA-21A83D1DA208}">
      <dsp:nvSpPr>
        <dsp:cNvPr id="0" name=""/>
        <dsp:cNvSpPr/>
      </dsp:nvSpPr>
      <dsp:spPr>
        <a:xfrm>
          <a:off x="6781788" y="0"/>
          <a:ext cx="1794189" cy="6064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40640" rIns="40640" bIns="40640" numCol="1" spcCol="1270" anchor="b" anchorCtr="0">
          <a:noAutofit/>
        </a:bodyPr>
        <a:lstStyle/>
        <a:p>
          <a:pPr lvl="0" algn="l" defTabSz="711200">
            <a:lnSpc>
              <a:spcPct val="90000"/>
            </a:lnSpc>
            <a:spcBef>
              <a:spcPct val="0"/>
            </a:spcBef>
            <a:spcAft>
              <a:spcPct val="35000"/>
            </a:spcAft>
          </a:pPr>
          <a:r>
            <a:rPr lang="es-EC" sz="1600" b="1" kern="1200" dirty="0" smtClean="0"/>
            <a:t>Manejo personal</a:t>
          </a:r>
          <a:endParaRPr lang="es-ES" sz="1600" b="1" kern="1200" dirty="0"/>
        </a:p>
      </dsp:txBody>
      <dsp:txXfrm>
        <a:off x="6781788" y="0"/>
        <a:ext cx="1794189" cy="60648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88D6C0-BBAE-4050-9A2D-9D257BBE9469}">
      <dsp:nvSpPr>
        <dsp:cNvPr id="0" name=""/>
        <dsp:cNvSpPr/>
      </dsp:nvSpPr>
      <dsp:spPr>
        <a:xfrm rot="16200000">
          <a:off x="202954" y="-197621"/>
          <a:ext cx="1476180" cy="1871422"/>
        </a:xfrm>
        <a:prstGeom prst="flowChartManualOperation">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9049" bIns="0" numCol="1" spcCol="1270" anchor="t" anchorCtr="0">
          <a:noAutofit/>
        </a:bodyPr>
        <a:lstStyle/>
        <a:p>
          <a:pPr lvl="0" algn="l" defTabSz="622300">
            <a:lnSpc>
              <a:spcPct val="90000"/>
            </a:lnSpc>
            <a:spcBef>
              <a:spcPct val="0"/>
            </a:spcBef>
            <a:spcAft>
              <a:spcPct val="35000"/>
            </a:spcAft>
          </a:pPr>
          <a:r>
            <a:rPr lang="es-ES" sz="1400" kern="1200" dirty="0" smtClean="0"/>
            <a:t>Manejo de procesos</a:t>
          </a:r>
          <a:endParaRPr lang="es-ES" sz="1400" kern="1200" dirty="0"/>
        </a:p>
        <a:p>
          <a:pPr marL="57150" lvl="1" indent="-57150" algn="l" defTabSz="488950">
            <a:lnSpc>
              <a:spcPct val="90000"/>
            </a:lnSpc>
            <a:spcBef>
              <a:spcPct val="0"/>
            </a:spcBef>
            <a:spcAft>
              <a:spcPct val="15000"/>
            </a:spcAft>
            <a:buChar char="••"/>
          </a:pPr>
          <a:r>
            <a:rPr lang="es-ES" sz="1100" kern="1200" dirty="0" smtClean="0"/>
            <a:t>Número de microempresarios dispuestos a aplicar el modelo.</a:t>
          </a:r>
          <a:endParaRPr lang="es-ES" sz="1100" kern="1200" dirty="0"/>
        </a:p>
      </dsp:txBody>
      <dsp:txXfrm rot="5400000">
        <a:off x="5333" y="295236"/>
        <a:ext cx="1871422" cy="885708"/>
      </dsp:txXfrm>
    </dsp:sp>
    <dsp:sp modelId="{01D7D80A-1C99-462F-9EE8-D68E306FF33C}">
      <dsp:nvSpPr>
        <dsp:cNvPr id="0" name=""/>
        <dsp:cNvSpPr/>
      </dsp:nvSpPr>
      <dsp:spPr>
        <a:xfrm rot="16200000">
          <a:off x="2214732" y="-197621"/>
          <a:ext cx="1476180" cy="1871422"/>
        </a:xfrm>
        <a:prstGeom prst="flowChartManualOperation">
          <a:avLst/>
        </a:prstGeom>
        <a:solidFill>
          <a:schemeClr val="accent5">
            <a:hueOff val="537472"/>
            <a:satOff val="-5808"/>
            <a:lumOff val="-186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9049" bIns="0" numCol="1" spcCol="1270" anchor="t" anchorCtr="0">
          <a:noAutofit/>
        </a:bodyPr>
        <a:lstStyle/>
        <a:p>
          <a:pPr lvl="0" algn="l" defTabSz="622300">
            <a:lnSpc>
              <a:spcPct val="90000"/>
            </a:lnSpc>
            <a:spcBef>
              <a:spcPct val="0"/>
            </a:spcBef>
            <a:spcAft>
              <a:spcPct val="35000"/>
            </a:spcAft>
          </a:pPr>
          <a:r>
            <a:rPr lang="es-ES" sz="1400" kern="1200" dirty="0" smtClean="0"/>
            <a:t>Tiempo de negocio</a:t>
          </a:r>
          <a:endParaRPr lang="es-ES" sz="1400" kern="1200" dirty="0"/>
        </a:p>
        <a:p>
          <a:pPr marL="57150" lvl="1" indent="-57150" algn="l" defTabSz="488950">
            <a:lnSpc>
              <a:spcPct val="90000"/>
            </a:lnSpc>
            <a:spcBef>
              <a:spcPct val="0"/>
            </a:spcBef>
            <a:spcAft>
              <a:spcPct val="15000"/>
            </a:spcAft>
            <a:buChar char="••"/>
          </a:pPr>
          <a:r>
            <a:rPr lang="es-ES" sz="1100" kern="1200" dirty="0" smtClean="0"/>
            <a:t>Rango menor o igual a 5 años de actividad comercial.</a:t>
          </a:r>
          <a:endParaRPr lang="es-ES" sz="1100" kern="1200" dirty="0"/>
        </a:p>
      </dsp:txBody>
      <dsp:txXfrm rot="5400000">
        <a:off x="2017111" y="295236"/>
        <a:ext cx="1871422" cy="885708"/>
      </dsp:txXfrm>
    </dsp:sp>
    <dsp:sp modelId="{6B9275F1-13B7-4477-875E-2CA133951A47}">
      <dsp:nvSpPr>
        <dsp:cNvPr id="0" name=""/>
        <dsp:cNvSpPr/>
      </dsp:nvSpPr>
      <dsp:spPr>
        <a:xfrm rot="16200000">
          <a:off x="4226511" y="-197621"/>
          <a:ext cx="1476180" cy="1871422"/>
        </a:xfrm>
        <a:prstGeom prst="flowChartManualOperation">
          <a:avLst/>
        </a:prstGeom>
        <a:solidFill>
          <a:schemeClr val="accent5">
            <a:hueOff val="1074945"/>
            <a:satOff val="-11617"/>
            <a:lumOff val="-3726"/>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9049" bIns="0" numCol="1" spcCol="1270" anchor="t" anchorCtr="0">
          <a:noAutofit/>
        </a:bodyPr>
        <a:lstStyle/>
        <a:p>
          <a:pPr lvl="0" algn="l" defTabSz="622300">
            <a:lnSpc>
              <a:spcPct val="90000"/>
            </a:lnSpc>
            <a:spcBef>
              <a:spcPct val="0"/>
            </a:spcBef>
            <a:spcAft>
              <a:spcPct val="35000"/>
            </a:spcAft>
          </a:pPr>
          <a:r>
            <a:rPr lang="es-ES" sz="1400" kern="1200" dirty="0" smtClean="0"/>
            <a:t>Tipo de Negocio</a:t>
          </a:r>
          <a:endParaRPr lang="es-ES" sz="1400" kern="1200" dirty="0"/>
        </a:p>
        <a:p>
          <a:pPr marL="57150" lvl="1" indent="-57150" algn="l" defTabSz="488950">
            <a:lnSpc>
              <a:spcPct val="90000"/>
            </a:lnSpc>
            <a:spcBef>
              <a:spcPct val="0"/>
            </a:spcBef>
            <a:spcAft>
              <a:spcPct val="15000"/>
            </a:spcAft>
            <a:buChar char="••"/>
          </a:pPr>
          <a:r>
            <a:rPr lang="es-ES" sz="1100" b="0" kern="1200" dirty="0" smtClean="0"/>
            <a:t>El tipo de negocio de mayor relevancia es el servicio de Lubricadora.</a:t>
          </a:r>
          <a:endParaRPr lang="es-ES" sz="1100" b="0" kern="1200" dirty="0"/>
        </a:p>
      </dsp:txBody>
      <dsp:txXfrm rot="5400000">
        <a:off x="4028890" y="295236"/>
        <a:ext cx="1871422" cy="885708"/>
      </dsp:txXfrm>
    </dsp:sp>
    <dsp:sp modelId="{86D888B0-D65B-4779-AC47-2085BCDBBA27}">
      <dsp:nvSpPr>
        <dsp:cNvPr id="0" name=""/>
        <dsp:cNvSpPr/>
      </dsp:nvSpPr>
      <dsp:spPr>
        <a:xfrm rot="16200000">
          <a:off x="6238290" y="-197621"/>
          <a:ext cx="1476180" cy="1871422"/>
        </a:xfrm>
        <a:prstGeom prst="flowChartManualOperation">
          <a:avLst/>
        </a:prstGeom>
        <a:solidFill>
          <a:schemeClr val="accent5">
            <a:hueOff val="1612417"/>
            <a:satOff val="-17425"/>
            <a:lumOff val="-558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9049" bIns="0" numCol="1" spcCol="1270" anchor="t" anchorCtr="0">
          <a:noAutofit/>
        </a:bodyPr>
        <a:lstStyle/>
        <a:p>
          <a:pPr lvl="0" algn="l" defTabSz="622300">
            <a:lnSpc>
              <a:spcPct val="90000"/>
            </a:lnSpc>
            <a:spcBef>
              <a:spcPct val="0"/>
            </a:spcBef>
            <a:spcAft>
              <a:spcPct val="35000"/>
            </a:spcAft>
          </a:pPr>
          <a:r>
            <a:rPr lang="es-ES" sz="1400" kern="1200" dirty="0" smtClean="0"/>
            <a:t>Volumen de venta por línea de producto </a:t>
          </a:r>
          <a:endParaRPr lang="es-ES" sz="1400" kern="1200" dirty="0"/>
        </a:p>
        <a:p>
          <a:pPr marL="57150" lvl="1" indent="-57150" algn="l" defTabSz="488950">
            <a:lnSpc>
              <a:spcPct val="90000"/>
            </a:lnSpc>
            <a:spcBef>
              <a:spcPct val="0"/>
            </a:spcBef>
            <a:spcAft>
              <a:spcPct val="15000"/>
            </a:spcAft>
            <a:buChar char="••"/>
          </a:pPr>
          <a:r>
            <a:rPr lang="es-ES" sz="1100" kern="1200" dirty="0" smtClean="0"/>
            <a:t>0 - 200 galones promedio vendidos al mes por línea.</a:t>
          </a:r>
          <a:endParaRPr lang="es-ES" sz="1100" kern="1200" dirty="0"/>
        </a:p>
      </dsp:txBody>
      <dsp:txXfrm rot="5400000">
        <a:off x="6040669" y="295236"/>
        <a:ext cx="1871422" cy="885708"/>
      </dsp:txXfrm>
    </dsp:sp>
    <dsp:sp modelId="{9871DD3E-FFF8-455A-B7D0-5F4C37689E5F}">
      <dsp:nvSpPr>
        <dsp:cNvPr id="0" name=""/>
        <dsp:cNvSpPr/>
      </dsp:nvSpPr>
      <dsp:spPr>
        <a:xfrm rot="16200000">
          <a:off x="8250068" y="-197621"/>
          <a:ext cx="1476180" cy="1871422"/>
        </a:xfrm>
        <a:prstGeom prst="flowChartManualOperation">
          <a:avLst/>
        </a:prstGeom>
        <a:solidFill>
          <a:schemeClr val="accent5">
            <a:hueOff val="2149890"/>
            <a:satOff val="-23233"/>
            <a:lumOff val="-745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9049" bIns="0" numCol="1" spcCol="1270" anchor="t" anchorCtr="0">
          <a:noAutofit/>
        </a:bodyPr>
        <a:lstStyle/>
        <a:p>
          <a:pPr lvl="0" algn="l" defTabSz="622300">
            <a:lnSpc>
              <a:spcPct val="90000"/>
            </a:lnSpc>
            <a:spcBef>
              <a:spcPct val="0"/>
            </a:spcBef>
            <a:spcAft>
              <a:spcPct val="35000"/>
            </a:spcAft>
          </a:pPr>
          <a:r>
            <a:rPr lang="es-ES" sz="1400" kern="1200" dirty="0" smtClean="0"/>
            <a:t>Volumen de venta en dólares</a:t>
          </a:r>
          <a:endParaRPr lang="es-ES" sz="1400" kern="1200" dirty="0"/>
        </a:p>
        <a:p>
          <a:pPr marL="57150" lvl="1" indent="-57150" algn="l" defTabSz="488950">
            <a:lnSpc>
              <a:spcPct val="90000"/>
            </a:lnSpc>
            <a:spcBef>
              <a:spcPct val="0"/>
            </a:spcBef>
            <a:spcAft>
              <a:spcPct val="15000"/>
            </a:spcAft>
            <a:buChar char="••"/>
          </a:pPr>
          <a:r>
            <a:rPr lang="es-ES" sz="1100" kern="1200" dirty="0" smtClean="0"/>
            <a:t>$ 2.001.00 a $ 4.000.00, rango promedio venta estimada mensual.</a:t>
          </a:r>
          <a:endParaRPr lang="es-ES" sz="1100" kern="1200" dirty="0"/>
        </a:p>
      </dsp:txBody>
      <dsp:txXfrm rot="5400000">
        <a:off x="8052447" y="295236"/>
        <a:ext cx="1871422" cy="88570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3E33F8-A8AC-4B51-A958-9BD87364D051}">
      <dsp:nvSpPr>
        <dsp:cNvPr id="0" name=""/>
        <dsp:cNvSpPr/>
      </dsp:nvSpPr>
      <dsp:spPr>
        <a:xfrm rot="16200000">
          <a:off x="-24709" y="30014"/>
          <a:ext cx="1921819" cy="1861789"/>
        </a:xfrm>
        <a:prstGeom prst="flowChartManualOperation">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8900" bIns="0" numCol="1" spcCol="1270" anchor="t" anchorCtr="0">
          <a:noAutofit/>
        </a:bodyPr>
        <a:lstStyle/>
        <a:p>
          <a:pPr lvl="0" algn="l" defTabSz="622300">
            <a:lnSpc>
              <a:spcPct val="90000"/>
            </a:lnSpc>
            <a:spcBef>
              <a:spcPct val="0"/>
            </a:spcBef>
            <a:spcAft>
              <a:spcPct val="35000"/>
            </a:spcAft>
          </a:pPr>
          <a:r>
            <a:rPr lang="es-ES" sz="1400" kern="1200" dirty="0" smtClean="0"/>
            <a:t>Atributos de compra</a:t>
          </a:r>
          <a:endParaRPr lang="es-ES" sz="1400" kern="1200" dirty="0"/>
        </a:p>
        <a:p>
          <a:pPr marL="57150" lvl="1" indent="-57150" algn="l" defTabSz="488950">
            <a:lnSpc>
              <a:spcPct val="90000"/>
            </a:lnSpc>
            <a:spcBef>
              <a:spcPct val="0"/>
            </a:spcBef>
            <a:spcAft>
              <a:spcPct val="15000"/>
            </a:spcAft>
            <a:buChar char="••"/>
          </a:pPr>
          <a:r>
            <a:rPr lang="es-ES" sz="1100" kern="1200" dirty="0" smtClean="0"/>
            <a:t>Precio como atributo de mayor preferencia.</a:t>
          </a:r>
          <a:endParaRPr lang="es-ES" sz="1100" kern="1200" dirty="0"/>
        </a:p>
      </dsp:txBody>
      <dsp:txXfrm rot="5400000">
        <a:off x="5306" y="384363"/>
        <a:ext cx="1861789" cy="1153091"/>
      </dsp:txXfrm>
    </dsp:sp>
    <dsp:sp modelId="{DDB6CF76-8117-467E-B76C-D6878AC53818}">
      <dsp:nvSpPr>
        <dsp:cNvPr id="0" name=""/>
        <dsp:cNvSpPr/>
      </dsp:nvSpPr>
      <dsp:spPr>
        <a:xfrm rot="16200000">
          <a:off x="1976714" y="30014"/>
          <a:ext cx="1921819" cy="1861789"/>
        </a:xfrm>
        <a:prstGeom prst="flowChartManualOperation">
          <a:avLst/>
        </a:prstGeom>
        <a:solidFill>
          <a:schemeClr val="accent5">
            <a:hueOff val="537472"/>
            <a:satOff val="-5808"/>
            <a:lumOff val="-1863"/>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8900" bIns="0" numCol="1" spcCol="1270" anchor="t" anchorCtr="0">
          <a:noAutofit/>
        </a:bodyPr>
        <a:lstStyle/>
        <a:p>
          <a:pPr lvl="0" algn="l" defTabSz="622300">
            <a:lnSpc>
              <a:spcPct val="90000"/>
            </a:lnSpc>
            <a:spcBef>
              <a:spcPct val="0"/>
            </a:spcBef>
            <a:spcAft>
              <a:spcPct val="35000"/>
            </a:spcAft>
          </a:pPr>
          <a:r>
            <a:rPr lang="es-ES" sz="1400" kern="1200" dirty="0" smtClean="0"/>
            <a:t>Frecuencia de compra</a:t>
          </a:r>
          <a:endParaRPr lang="es-ES" sz="1400" kern="1200" dirty="0"/>
        </a:p>
        <a:p>
          <a:pPr marL="57150" lvl="1" indent="-57150" algn="l" defTabSz="488950">
            <a:lnSpc>
              <a:spcPct val="90000"/>
            </a:lnSpc>
            <a:spcBef>
              <a:spcPct val="0"/>
            </a:spcBef>
            <a:spcAft>
              <a:spcPct val="15000"/>
            </a:spcAft>
            <a:buChar char="••"/>
          </a:pPr>
          <a:r>
            <a:rPr lang="es-ES" sz="1100" kern="1200" dirty="0" smtClean="0"/>
            <a:t>Compras mensuales como frecuencia de mayor rotación estimada de la mercadería.</a:t>
          </a:r>
          <a:endParaRPr lang="es-ES" sz="1100" kern="1200" dirty="0"/>
        </a:p>
      </dsp:txBody>
      <dsp:txXfrm rot="5400000">
        <a:off x="2006729" y="384363"/>
        <a:ext cx="1861789" cy="1153091"/>
      </dsp:txXfrm>
    </dsp:sp>
    <dsp:sp modelId="{7672AAEC-4F3F-4753-8326-72ADB47DBE17}">
      <dsp:nvSpPr>
        <dsp:cNvPr id="0" name=""/>
        <dsp:cNvSpPr/>
      </dsp:nvSpPr>
      <dsp:spPr>
        <a:xfrm rot="16200000">
          <a:off x="3978138" y="30014"/>
          <a:ext cx="1921819" cy="1861789"/>
        </a:xfrm>
        <a:prstGeom prst="flowChartManualOperation">
          <a:avLst/>
        </a:prstGeom>
        <a:solidFill>
          <a:schemeClr val="accent5">
            <a:hueOff val="1074945"/>
            <a:satOff val="-11617"/>
            <a:lumOff val="-3726"/>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8900" bIns="0" numCol="1" spcCol="1270" anchor="t" anchorCtr="0">
          <a:noAutofit/>
        </a:bodyPr>
        <a:lstStyle/>
        <a:p>
          <a:pPr lvl="0" algn="l" defTabSz="622300">
            <a:lnSpc>
              <a:spcPct val="90000"/>
            </a:lnSpc>
            <a:spcBef>
              <a:spcPct val="0"/>
            </a:spcBef>
            <a:spcAft>
              <a:spcPct val="35000"/>
            </a:spcAft>
          </a:pPr>
          <a:r>
            <a:rPr lang="es-ES" sz="1400" kern="1200" dirty="0" smtClean="0"/>
            <a:t>Evaluación de procesos de compra</a:t>
          </a:r>
          <a:endParaRPr lang="es-ES" sz="1400" kern="1200" dirty="0"/>
        </a:p>
        <a:p>
          <a:pPr marL="57150" lvl="1" indent="-57150" algn="l" defTabSz="488950">
            <a:lnSpc>
              <a:spcPct val="90000"/>
            </a:lnSpc>
            <a:spcBef>
              <a:spcPct val="0"/>
            </a:spcBef>
            <a:spcAft>
              <a:spcPct val="15000"/>
            </a:spcAft>
            <a:buChar char="••"/>
          </a:pPr>
          <a:r>
            <a:rPr lang="es-ES" sz="1100" kern="1200" dirty="0" smtClean="0"/>
            <a:t>No poseen una metodología evaluación procesos de compra</a:t>
          </a:r>
          <a:r>
            <a:rPr lang="es-ES" sz="1000" kern="1200" dirty="0" smtClean="0"/>
            <a:t>.</a:t>
          </a:r>
          <a:endParaRPr lang="es-ES" sz="1000" kern="1200" dirty="0"/>
        </a:p>
      </dsp:txBody>
      <dsp:txXfrm rot="5400000">
        <a:off x="4008153" y="384363"/>
        <a:ext cx="1861789" cy="1153091"/>
      </dsp:txXfrm>
    </dsp:sp>
    <dsp:sp modelId="{C9EAFDC8-681A-4104-B9E2-6C5E2F829506}">
      <dsp:nvSpPr>
        <dsp:cNvPr id="0" name=""/>
        <dsp:cNvSpPr/>
      </dsp:nvSpPr>
      <dsp:spPr>
        <a:xfrm rot="16200000">
          <a:off x="5979562" y="30014"/>
          <a:ext cx="1921819" cy="1861789"/>
        </a:xfrm>
        <a:prstGeom prst="flowChartManualOperation">
          <a:avLst/>
        </a:prstGeom>
        <a:solidFill>
          <a:schemeClr val="accent5">
            <a:hueOff val="1612417"/>
            <a:satOff val="-17425"/>
            <a:lumOff val="-5589"/>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8900" bIns="0" numCol="1" spcCol="1270" anchor="t" anchorCtr="0">
          <a:noAutofit/>
        </a:bodyPr>
        <a:lstStyle/>
        <a:p>
          <a:pPr lvl="0" algn="l" defTabSz="622300">
            <a:lnSpc>
              <a:spcPct val="90000"/>
            </a:lnSpc>
            <a:spcBef>
              <a:spcPct val="0"/>
            </a:spcBef>
            <a:spcAft>
              <a:spcPct val="35000"/>
            </a:spcAft>
          </a:pPr>
          <a:r>
            <a:rPr lang="es-ES" sz="1400" kern="1200" dirty="0" smtClean="0"/>
            <a:t>Características de abastecimiento</a:t>
          </a:r>
          <a:endParaRPr lang="es-ES" sz="1400" kern="1200" dirty="0"/>
        </a:p>
        <a:p>
          <a:pPr marL="57150" lvl="1" indent="-57150" algn="l" defTabSz="488950">
            <a:lnSpc>
              <a:spcPct val="90000"/>
            </a:lnSpc>
            <a:spcBef>
              <a:spcPct val="0"/>
            </a:spcBef>
            <a:spcAft>
              <a:spcPct val="15000"/>
            </a:spcAft>
            <a:buChar char="••"/>
          </a:pPr>
          <a:r>
            <a:rPr lang="es-ES" sz="1100" kern="1200" dirty="0" smtClean="0"/>
            <a:t>Forma manual como control de abastecimiento de mercadería.</a:t>
          </a:r>
          <a:endParaRPr lang="es-ES" sz="1100" kern="1200" dirty="0"/>
        </a:p>
      </dsp:txBody>
      <dsp:txXfrm rot="5400000">
        <a:off x="6009577" y="384363"/>
        <a:ext cx="1861789" cy="1153091"/>
      </dsp:txXfrm>
    </dsp:sp>
    <dsp:sp modelId="{6D9CC982-E945-41E8-A26A-7DF7EB9EDBA1}">
      <dsp:nvSpPr>
        <dsp:cNvPr id="0" name=""/>
        <dsp:cNvSpPr/>
      </dsp:nvSpPr>
      <dsp:spPr>
        <a:xfrm rot="16200000">
          <a:off x="7980986" y="30014"/>
          <a:ext cx="1921819" cy="1861789"/>
        </a:xfrm>
        <a:prstGeom prst="flowChartManualOperation">
          <a:avLst/>
        </a:prstGeom>
        <a:solidFill>
          <a:schemeClr val="accent5">
            <a:hueOff val="2149890"/>
            <a:satOff val="-23233"/>
            <a:lumOff val="-7452"/>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0" tIns="0" rIns="88900" bIns="0" numCol="1" spcCol="1270" anchor="t" anchorCtr="0">
          <a:noAutofit/>
        </a:bodyPr>
        <a:lstStyle/>
        <a:p>
          <a:pPr lvl="0" algn="l" defTabSz="622300">
            <a:lnSpc>
              <a:spcPct val="90000"/>
            </a:lnSpc>
            <a:spcBef>
              <a:spcPct val="0"/>
            </a:spcBef>
            <a:spcAft>
              <a:spcPct val="35000"/>
            </a:spcAft>
          </a:pPr>
          <a:r>
            <a:rPr lang="es-ES" sz="1400" kern="1200" dirty="0" smtClean="0"/>
            <a:t>Frecuencia de rotación de inventarios</a:t>
          </a:r>
          <a:endParaRPr lang="es-ES" sz="1400" kern="1200" dirty="0"/>
        </a:p>
        <a:p>
          <a:pPr marL="57150" lvl="1" indent="-57150" algn="l" defTabSz="488950">
            <a:lnSpc>
              <a:spcPct val="90000"/>
            </a:lnSpc>
            <a:spcBef>
              <a:spcPct val="0"/>
            </a:spcBef>
            <a:spcAft>
              <a:spcPct val="15000"/>
            </a:spcAft>
            <a:buChar char="••"/>
          </a:pPr>
          <a:r>
            <a:rPr lang="es-ES" sz="1100" b="0" kern="1200" dirty="0" smtClean="0"/>
            <a:t>Frecuencia mensual como mayor rotación estimada de mercadería en inventarios.</a:t>
          </a:r>
          <a:endParaRPr lang="es-ES" sz="1100" b="0" kern="1200" dirty="0"/>
        </a:p>
      </dsp:txBody>
      <dsp:txXfrm rot="5400000">
        <a:off x="8011001" y="384363"/>
        <a:ext cx="1861789" cy="1153091"/>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15.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17.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1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9.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6.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74863040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722716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Nº›</a:t>
            </a:fld>
            <a:endParaRPr lang="en-US" dirty="0"/>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927825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673839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Nº›</a:t>
            </a:fld>
            <a:endParaRPr lang="en-US" dirty="0"/>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68786268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07929244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3164763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32131637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61504241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42694832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14834567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13"/>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23118745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08255391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302020373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30626906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61BEF0D-F0BB-DE4B-95CE-6DB70DBA9567}" type="datetimeFigureOut">
              <a:rPr lang="en-US" smtClean="0"/>
              <a:pPr/>
              <a:t>2/9/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166653892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32"/>
            <a:ext cx="2356674" cy="6853285"/>
            <a:chOff x="6627813" y="195454"/>
            <a:chExt cx="1952625" cy="5678297"/>
          </a:xfrm>
        </p:grpSpPr>
        <p:sp>
          <p:nvSpPr>
            <p:cNvPr id="11" name="Freeform 27"/>
            <p:cNvSpPr/>
            <p:nvPr/>
          </p:nvSpPr>
          <p:spPr bwMode="auto">
            <a:xfrm>
              <a:off x="6627813" y="195454"/>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smtClean="0"/>
              <a:pPr/>
              <a:t>2/9/2017</a:t>
            </a:fld>
            <a:endParaRPr lang="en-US" dirty="0"/>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D57F1E4F-1CFF-5643-939E-217C01CDF565}" type="slidenum">
              <a:rPr lang="en-US" smtClean="0"/>
              <a:pPr/>
              <a:t>‹Nº›</a:t>
            </a:fld>
            <a:endParaRPr lang="en-US" dirty="0"/>
          </a:p>
        </p:txBody>
      </p:sp>
    </p:spTree>
    <p:extLst>
      <p:ext uri="{BB962C8B-B14F-4D97-AF65-F5344CB8AC3E}">
        <p14:creationId xmlns:p14="http://schemas.microsoft.com/office/powerpoint/2010/main" val="2018625469"/>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 id="2147483764" r:id="rId14"/>
    <p:sldLayoutId id="2147483765" r:id="rId15"/>
    <p:sldLayoutId id="2147483766" r:id="rId16"/>
  </p:sldLayoutIdLst>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diagramData" Target="../diagrams/data6.xml"/><Relationship Id="rId13" Type="http://schemas.openxmlformats.org/officeDocument/2006/relationships/image" Target="../media/image8.png"/><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11.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1.jp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emf"/><Relationship Id="rId5" Type="http://schemas.openxmlformats.org/officeDocument/2006/relationships/package" Target="../embeddings/Dibujo_de_Microsoft_Visio22.vsdx"/><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diagramData" Target="../diagrams/data9.xml"/><Relationship Id="rId13" Type="http://schemas.openxmlformats.org/officeDocument/2006/relationships/diagramData" Target="../diagrams/data10.xml"/><Relationship Id="rId3" Type="http://schemas.openxmlformats.org/officeDocument/2006/relationships/diagramData" Target="../diagrams/data8.xml"/><Relationship Id="rId7" Type="http://schemas.microsoft.com/office/2007/relationships/diagramDrawing" Target="../diagrams/drawing8.xml"/><Relationship Id="rId12" Type="http://schemas.microsoft.com/office/2007/relationships/diagramDrawing" Target="../diagrams/drawing9.xml"/><Relationship Id="rId17" Type="http://schemas.microsoft.com/office/2007/relationships/diagramDrawing" Target="../diagrams/drawing10.xml"/><Relationship Id="rId2" Type="http://schemas.openxmlformats.org/officeDocument/2006/relationships/image" Target="../media/image1.jpg"/><Relationship Id="rId16" Type="http://schemas.openxmlformats.org/officeDocument/2006/relationships/diagramColors" Target="../diagrams/colors10.xml"/><Relationship Id="rId1" Type="http://schemas.openxmlformats.org/officeDocument/2006/relationships/slideLayout" Target="../slideLayouts/slideLayout2.xml"/><Relationship Id="rId6" Type="http://schemas.openxmlformats.org/officeDocument/2006/relationships/diagramColors" Target="../diagrams/colors8.xml"/><Relationship Id="rId11" Type="http://schemas.openxmlformats.org/officeDocument/2006/relationships/diagramColors" Target="../diagrams/colors9.xml"/><Relationship Id="rId5" Type="http://schemas.openxmlformats.org/officeDocument/2006/relationships/diagramQuickStyle" Target="../diagrams/quickStyle8.xml"/><Relationship Id="rId15" Type="http://schemas.openxmlformats.org/officeDocument/2006/relationships/diagramQuickStyle" Target="../diagrams/quickStyle10.xml"/><Relationship Id="rId10" Type="http://schemas.openxmlformats.org/officeDocument/2006/relationships/diagramQuickStyle" Target="../diagrams/quickStyle9.xml"/><Relationship Id="rId4" Type="http://schemas.openxmlformats.org/officeDocument/2006/relationships/diagramLayout" Target="../diagrams/layout8.xml"/><Relationship Id="rId9" Type="http://schemas.openxmlformats.org/officeDocument/2006/relationships/diagramLayout" Target="../diagrams/layout9.xml"/><Relationship Id="rId14" Type="http://schemas.openxmlformats.org/officeDocument/2006/relationships/diagramLayout" Target="../diagrams/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diagramData" Target="../diagrams/data12.xml"/><Relationship Id="rId3" Type="http://schemas.openxmlformats.org/officeDocument/2006/relationships/diagramData" Target="../diagrams/data11.xml"/><Relationship Id="rId7" Type="http://schemas.microsoft.com/office/2007/relationships/diagramDrawing" Target="../diagrams/drawing11.xml"/><Relationship Id="rId12" Type="http://schemas.microsoft.com/office/2007/relationships/diagramDrawing" Target="../diagrams/drawing12.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0" Type="http://schemas.openxmlformats.org/officeDocument/2006/relationships/diagramQuickStyle" Target="../diagrams/quickStyle12.xml"/><Relationship Id="rId4" Type="http://schemas.openxmlformats.org/officeDocument/2006/relationships/diagramLayout" Target="../diagrams/layout11.xml"/><Relationship Id="rId9" Type="http://schemas.openxmlformats.org/officeDocument/2006/relationships/diagramLayout" Target="../diagrams/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image" Target="../media/image19.png"/><Relationship Id="rId7" Type="http://schemas.openxmlformats.org/officeDocument/2006/relationships/diagramColors" Target="../diagrams/colors13.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QuickStyle" Target="../diagrams/quickStyle13.xml"/><Relationship Id="rId5" Type="http://schemas.openxmlformats.org/officeDocument/2006/relationships/diagramLayout" Target="../diagrams/layout13.xml"/><Relationship Id="rId10" Type="http://schemas.openxmlformats.org/officeDocument/2006/relationships/image" Target="../media/image21.png"/><Relationship Id="rId4" Type="http://schemas.openxmlformats.org/officeDocument/2006/relationships/diagramData" Target="../diagrams/data13.xml"/><Relationship Id="rId9" Type="http://schemas.openxmlformats.org/officeDocument/2006/relationships/image" Target="../media/image20.png"/></Relationships>
</file>

<file path=ppt/slides/_rels/slide2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3.emf"/><Relationship Id="rId5" Type="http://schemas.openxmlformats.org/officeDocument/2006/relationships/package" Target="../embeddings/Dibujo_de_Microsoft_Visio33.vsdx"/><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4.emf"/><Relationship Id="rId5" Type="http://schemas.openxmlformats.org/officeDocument/2006/relationships/package" Target="../embeddings/Dibujo_de_Microsoft_Visio44.vsdx"/><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5.emf"/><Relationship Id="rId5" Type="http://schemas.openxmlformats.org/officeDocument/2006/relationships/package" Target="../embeddings/Dibujo_de_Microsoft_Visio55.vsdx"/><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1.jpg"/><Relationship Id="rId7" Type="http://schemas.openxmlformats.org/officeDocument/2006/relationships/diagramColors" Target="../diagrams/colors14.xml"/><Relationship Id="rId12" Type="http://schemas.openxmlformats.org/officeDocument/2006/relationships/diagramColors" Target="../diagrams/colors14.xml"/><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diagramQuickStyle" Target="../diagrams/quickStyle14.xml"/><Relationship Id="rId11" Type="http://schemas.openxmlformats.org/officeDocument/2006/relationships/diagramQuickStyle" Target="../diagrams/quickStyle14.xml"/><Relationship Id="rId5" Type="http://schemas.openxmlformats.org/officeDocument/2006/relationships/diagramLayout" Target="../diagrams/layout14.xml"/><Relationship Id="rId10" Type="http://schemas.openxmlformats.org/officeDocument/2006/relationships/diagramLayout" Target="../diagrams/layout14.xml"/><Relationship Id="rId4" Type="http://schemas.openxmlformats.org/officeDocument/2006/relationships/diagramData" Target="../diagrams/data14.xml"/><Relationship Id="rId9" Type="http://schemas.openxmlformats.org/officeDocument/2006/relationships/diagramData" Target="../diagrams/data15.xml"/></Relationships>
</file>

<file path=ppt/slides/_rels/slide2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diagramData" Target="../diagrams/data16.xml"/><Relationship Id="rId7" Type="http://schemas.microsoft.com/office/2007/relationships/diagramDrawing" Target="../diagrams/drawing15.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7.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diagramData" Target="../diagrams/data17.xml"/><Relationship Id="rId7" Type="http://schemas.microsoft.com/office/2007/relationships/diagramDrawing" Target="../diagrams/drawing16.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1.jp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8" Type="http://schemas.openxmlformats.org/officeDocument/2006/relationships/diagramData" Target="../diagrams/data19.xml"/><Relationship Id="rId13" Type="http://schemas.openxmlformats.org/officeDocument/2006/relationships/image" Target="../media/image30.png"/><Relationship Id="rId3" Type="http://schemas.openxmlformats.org/officeDocument/2006/relationships/diagramData" Target="../diagrams/data18.xml"/><Relationship Id="rId7" Type="http://schemas.microsoft.com/office/2007/relationships/diagramDrawing" Target="../diagrams/drawing17.xml"/><Relationship Id="rId12" Type="http://schemas.microsoft.com/office/2007/relationships/diagramDrawing" Target="../diagrams/drawing18.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17.xml"/><Relationship Id="rId11" Type="http://schemas.openxmlformats.org/officeDocument/2006/relationships/diagramColors" Target="../diagrams/colors18.xml"/><Relationship Id="rId5" Type="http://schemas.openxmlformats.org/officeDocument/2006/relationships/diagramQuickStyle" Target="../diagrams/quickStyle17.xml"/><Relationship Id="rId10" Type="http://schemas.openxmlformats.org/officeDocument/2006/relationships/diagramQuickStyle" Target="../diagrams/quickStyle18.xml"/><Relationship Id="rId4" Type="http://schemas.openxmlformats.org/officeDocument/2006/relationships/diagramLayout" Target="../diagrams/layout17.xml"/><Relationship Id="rId9" Type="http://schemas.openxmlformats.org/officeDocument/2006/relationships/diagramLayout" Target="../diagrams/layout18.xml"/><Relationship Id="rId14" Type="http://schemas.openxmlformats.org/officeDocument/2006/relationships/image" Target="../media/image31.emf"/></Relationships>
</file>

<file path=ppt/slides/_rels/slide3.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image" Target="../media/image1.jpg"/><Relationship Id="rId7" Type="http://schemas.openxmlformats.org/officeDocument/2006/relationships/package" Target="../embeddings/Dibujo_de_Microsoft_Visio11.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png"/><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8" Type="http://schemas.openxmlformats.org/officeDocument/2006/relationships/diagramData" Target="../diagrams/data21.xml"/><Relationship Id="rId3" Type="http://schemas.openxmlformats.org/officeDocument/2006/relationships/diagramData" Target="../diagrams/data20.xml"/><Relationship Id="rId7" Type="http://schemas.microsoft.com/office/2007/relationships/diagramDrawing" Target="../diagrams/drawing19.xml"/><Relationship Id="rId12" Type="http://schemas.microsoft.com/office/2007/relationships/diagramDrawing" Target="../diagrams/drawing20.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19.xml"/><Relationship Id="rId11" Type="http://schemas.openxmlformats.org/officeDocument/2006/relationships/diagramColors" Target="../diagrams/colors20.xml"/><Relationship Id="rId5" Type="http://schemas.openxmlformats.org/officeDocument/2006/relationships/diagramQuickStyle" Target="../diagrams/quickStyle19.xml"/><Relationship Id="rId10" Type="http://schemas.openxmlformats.org/officeDocument/2006/relationships/diagramQuickStyle" Target="../diagrams/quickStyle20.xml"/><Relationship Id="rId4" Type="http://schemas.openxmlformats.org/officeDocument/2006/relationships/diagramLayout" Target="../diagrams/layout19.xml"/><Relationship Id="rId9" Type="http://schemas.openxmlformats.org/officeDocument/2006/relationships/diagramLayout" Target="../diagrams/layout20.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1.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2.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3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image" Target="../media/image6.png"/><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image" Target="../media/image1.jpg"/><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2589212" y="251853"/>
            <a:ext cx="9579340" cy="562047"/>
          </a:xfrm>
        </p:spPr>
        <p:txBody>
          <a:bodyPr>
            <a:normAutofit/>
          </a:bodyPr>
          <a:lstStyle/>
          <a:p>
            <a:pPr algn="ctr"/>
            <a:r>
              <a:rPr lang="es-EC" sz="2800" b="1" dirty="0" smtClean="0">
                <a:solidFill>
                  <a:schemeClr val="accent6">
                    <a:lumMod val="50000"/>
                  </a:schemeClr>
                </a:solidFill>
              </a:rPr>
              <a:t>UNIVERSIDAD DE LAS FUERZAS ARMADAS “ESPE”</a:t>
            </a:r>
            <a:endParaRPr lang="es-ES" sz="2800" b="1" dirty="0">
              <a:solidFill>
                <a:schemeClr val="accent6">
                  <a:lumMod val="50000"/>
                </a:schemeClr>
              </a:solidFill>
            </a:endParaRPr>
          </a:p>
        </p:txBody>
      </p:sp>
      <p:sp>
        <p:nvSpPr>
          <p:cNvPr id="3" name="Subtítulo 2"/>
          <p:cNvSpPr>
            <a:spLocks noGrp="1"/>
          </p:cNvSpPr>
          <p:nvPr>
            <p:ph type="subTitle" idx="1"/>
          </p:nvPr>
        </p:nvSpPr>
        <p:spPr>
          <a:xfrm>
            <a:off x="2921182" y="2002525"/>
            <a:ext cx="8915399" cy="4436012"/>
          </a:xfrm>
        </p:spPr>
        <p:txBody>
          <a:bodyPr>
            <a:noAutofit/>
          </a:bodyPr>
          <a:lstStyle/>
          <a:p>
            <a:pPr algn="ctr">
              <a:lnSpc>
                <a:spcPct val="200000"/>
              </a:lnSpc>
            </a:pPr>
            <a:r>
              <a:rPr lang="es-ES" sz="2400" b="1" dirty="0" smtClean="0"/>
              <a:t>“</a:t>
            </a:r>
            <a:r>
              <a:rPr lang="es-ES" sz="2400" b="1" dirty="0"/>
              <a:t>PROPUESTA DE UN MODELO DE GESTIÓN LOGÍSTICA DE ABASTECIMIENTO PARA LAS MICRO EMPRESAS DE COMERCIALIZACIÓN LUBRICANTES EN EL DISTRITO METROPOLITANO DE QUITO”</a:t>
            </a:r>
            <a:endParaRPr lang="es-ES" sz="2400" dirty="0"/>
          </a:p>
          <a:p>
            <a:pPr algn="ctr">
              <a:lnSpc>
                <a:spcPct val="200000"/>
              </a:lnSpc>
            </a:pPr>
            <a:r>
              <a:rPr lang="es-ES" b="1" dirty="0">
                <a:solidFill>
                  <a:schemeClr val="accent6">
                    <a:lumMod val="60000"/>
                    <a:lumOff val="40000"/>
                  </a:schemeClr>
                </a:solidFill>
              </a:rPr>
              <a:t>AUTOR: ALEJANDRA PAOLA GABELA MALDONADO</a:t>
            </a:r>
            <a:endParaRPr lang="es-ES" dirty="0">
              <a:solidFill>
                <a:schemeClr val="accent6">
                  <a:lumMod val="60000"/>
                  <a:lumOff val="40000"/>
                </a:schemeClr>
              </a:solidFill>
            </a:endParaRPr>
          </a:p>
          <a:p>
            <a:pPr algn="ctr">
              <a:lnSpc>
                <a:spcPct val="200000"/>
              </a:lnSpc>
            </a:pPr>
            <a:r>
              <a:rPr lang="es-EC" b="1" dirty="0" smtClean="0">
                <a:solidFill>
                  <a:schemeClr val="accent6">
                    <a:lumMod val="60000"/>
                    <a:lumOff val="40000"/>
                  </a:schemeClr>
                </a:solidFill>
              </a:rPr>
              <a:t>Sangolquí 2017</a:t>
            </a:r>
            <a:endParaRPr lang="es-ES" b="1" dirty="0">
              <a:solidFill>
                <a:schemeClr val="accent6">
                  <a:lumMod val="60000"/>
                  <a:lumOff val="40000"/>
                </a:schemeClr>
              </a:solidFill>
            </a:endParaRPr>
          </a:p>
        </p:txBody>
      </p:sp>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8175" y="254317"/>
            <a:ext cx="1921038" cy="1588551"/>
          </a:xfrm>
          <a:prstGeom prst="ellipse">
            <a:avLst/>
          </a:prstGeom>
          <a:ln>
            <a:noFill/>
          </a:ln>
          <a:effectLst>
            <a:softEdge rad="112500"/>
          </a:effectLst>
        </p:spPr>
      </p:pic>
      <p:sp>
        <p:nvSpPr>
          <p:cNvPr id="6" name="Rectángulo 5"/>
          <p:cNvSpPr/>
          <p:nvPr/>
        </p:nvSpPr>
        <p:spPr>
          <a:xfrm>
            <a:off x="2589213" y="821784"/>
            <a:ext cx="9579339" cy="507831"/>
          </a:xfrm>
          <a:prstGeom prst="rect">
            <a:avLst/>
          </a:prstGeom>
        </p:spPr>
        <p:txBody>
          <a:bodyPr wrap="square">
            <a:spAutoFit/>
          </a:bodyPr>
          <a:lstStyle/>
          <a:p>
            <a:pPr algn="ctr">
              <a:lnSpc>
                <a:spcPct val="150000"/>
              </a:lnSpc>
              <a:spcAft>
                <a:spcPts val="0"/>
              </a:spcAft>
            </a:pPr>
            <a:r>
              <a:rPr lang="es-ES" b="1" dirty="0">
                <a:latin typeface="Times New Roman" panose="02020603050405020304" pitchFamily="18" charset="0"/>
                <a:ea typeface="Calibri" panose="020F0502020204030204" pitchFamily="34" charset="0"/>
                <a:cs typeface="Times New Roman" panose="02020603050405020304" pitchFamily="18" charset="0"/>
              </a:rPr>
              <a:t>DEPARTAMENTO DE CIENCIAS ECONOMICAS ADMINISTRATIVAS Y DE COMERCIO</a:t>
            </a:r>
            <a:endParaRPr lang="es-ES" sz="14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1084244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3053" y="0"/>
            <a:ext cx="6064563" cy="600415"/>
          </a:xfrm>
        </p:spPr>
        <p:txBody>
          <a:bodyPr>
            <a:normAutofit/>
          </a:bodyPr>
          <a:lstStyle/>
          <a:p>
            <a:r>
              <a:rPr lang="es-EC" sz="2800" b="1" dirty="0" smtClean="0">
                <a:solidFill>
                  <a:schemeClr val="accent2"/>
                </a:solidFill>
              </a:rPr>
              <a:t>TIPO DE INVESTIGACIÓN</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3" name="Rectangle 43"/>
          <p:cNvSpPr>
            <a:spLocks noChangeArrowheads="1"/>
          </p:cNvSpPr>
          <p:nvPr/>
        </p:nvSpPr>
        <p:spPr bwMode="auto">
          <a:xfrm>
            <a:off x="1262141"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Diagrama 5"/>
          <p:cNvGraphicFramePr/>
          <p:nvPr>
            <p:extLst>
              <p:ext uri="{D42A27DB-BD31-4B8C-83A1-F6EECF244321}">
                <p14:modId xmlns:p14="http://schemas.microsoft.com/office/powerpoint/2010/main" val="2040782874"/>
              </p:ext>
            </p:extLst>
          </p:nvPr>
        </p:nvGraphicFramePr>
        <p:xfrm>
          <a:off x="6207616" y="-143215"/>
          <a:ext cx="5576553" cy="48955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CuadroTexto 10"/>
          <p:cNvSpPr txBox="1"/>
          <p:nvPr/>
        </p:nvSpPr>
        <p:spPr>
          <a:xfrm>
            <a:off x="3011710" y="1096645"/>
            <a:ext cx="3578737" cy="369332"/>
          </a:xfrm>
          <a:prstGeom prst="rect">
            <a:avLst/>
          </a:prstGeom>
          <a:noFill/>
        </p:spPr>
        <p:txBody>
          <a:bodyPr wrap="none" rtlCol="0">
            <a:spAutoFit/>
          </a:bodyPr>
          <a:lstStyle/>
          <a:p>
            <a:r>
              <a:rPr lang="es-EC" b="1" dirty="0" smtClean="0">
                <a:solidFill>
                  <a:schemeClr val="accent4">
                    <a:lumMod val="75000"/>
                  </a:schemeClr>
                </a:solidFill>
              </a:rPr>
              <a:t>INVESTIGACIÓN DESCRIPTIVA</a:t>
            </a:r>
            <a:endParaRPr lang="es-ES" b="1" dirty="0">
              <a:solidFill>
                <a:schemeClr val="accent4">
                  <a:lumMod val="75000"/>
                </a:schemeClr>
              </a:solidFill>
            </a:endParaRPr>
          </a:p>
        </p:txBody>
      </p:sp>
      <p:graphicFrame>
        <p:nvGraphicFramePr>
          <p:cNvPr id="12" name="Diagrama 11"/>
          <p:cNvGraphicFramePr/>
          <p:nvPr>
            <p:extLst>
              <p:ext uri="{D42A27DB-BD31-4B8C-83A1-F6EECF244321}">
                <p14:modId xmlns:p14="http://schemas.microsoft.com/office/powerpoint/2010/main" val="11357499"/>
              </p:ext>
            </p:extLst>
          </p:nvPr>
        </p:nvGraphicFramePr>
        <p:xfrm>
          <a:off x="1599765" y="4404016"/>
          <a:ext cx="10032631" cy="231330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3" name="Imagen 12"/>
          <p:cNvPicPr>
            <a:picLocks noChangeAspect="1"/>
          </p:cNvPicPr>
          <p:nvPr/>
        </p:nvPicPr>
        <p:blipFill>
          <a:blip r:embed="rId13"/>
          <a:stretch>
            <a:fillRect/>
          </a:stretch>
        </p:blipFill>
        <p:spPr>
          <a:xfrm>
            <a:off x="3447117" y="1711008"/>
            <a:ext cx="2476500" cy="1847850"/>
          </a:xfrm>
          <a:prstGeom prst="ellipse">
            <a:avLst/>
          </a:prstGeom>
          <a:ln>
            <a:noFill/>
          </a:ln>
          <a:effectLst>
            <a:softEdge rad="112500"/>
          </a:effectLst>
        </p:spPr>
      </p:pic>
    </p:spTree>
    <p:extLst>
      <p:ext uri="{BB962C8B-B14F-4D97-AF65-F5344CB8AC3E}">
        <p14:creationId xmlns:p14="http://schemas.microsoft.com/office/powerpoint/2010/main" val="273530418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11" grpId="0"/>
      <p:bldGraphic spid="12"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8811" y="0"/>
            <a:ext cx="6064563" cy="600415"/>
          </a:xfrm>
        </p:spPr>
        <p:txBody>
          <a:bodyPr>
            <a:normAutofit/>
          </a:bodyPr>
          <a:lstStyle/>
          <a:p>
            <a:r>
              <a:rPr lang="es-EC" sz="2500" b="1" dirty="0" smtClean="0">
                <a:solidFill>
                  <a:schemeClr val="accent2"/>
                </a:solidFill>
              </a:rPr>
              <a:t>ANÁLISIS SEGMENTO</a:t>
            </a:r>
            <a:endParaRPr lang="es-ES" sz="25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3" name="Rectangle 43"/>
          <p:cNvSpPr>
            <a:spLocks noChangeArrowheads="1"/>
          </p:cNvSpPr>
          <p:nvPr/>
        </p:nvSpPr>
        <p:spPr bwMode="auto">
          <a:xfrm>
            <a:off x="1171989"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0" name="Rectangle 52"/>
          <p:cNvSpPr>
            <a:spLocks noChangeArrowheads="1"/>
          </p:cNvSpPr>
          <p:nvPr/>
        </p:nvSpPr>
        <p:spPr bwMode="auto">
          <a:xfrm>
            <a:off x="1418731" y="508725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Arial" panose="020B0604020202020204" pitchFamily="34" charset="0"/>
              </a:rPr>
              <a:t/>
            </a:r>
            <a:br>
              <a:rPr kumimoji="0" lang="es-ES" sz="1800" b="0" i="0" u="none" strike="noStrike" cap="none" normalizeH="0" baseline="0" smtClean="0">
                <a:ln>
                  <a:noFill/>
                </a:ln>
                <a:solidFill>
                  <a:schemeClr val="tx1"/>
                </a:solidFill>
                <a:effectLst/>
                <a:latin typeface="Arial" panose="020B0604020202020204" pitchFamily="34" charset="0"/>
              </a:rPr>
            </a:br>
            <a:endParaRPr kumimoji="0" lang="es-ES"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p:txBody>
      </p:sp>
      <p:sp>
        <p:nvSpPr>
          <p:cNvPr id="52" name="Rectangle 56"/>
          <p:cNvSpPr>
            <a:spLocks noChangeArrowheads="1"/>
          </p:cNvSpPr>
          <p:nvPr/>
        </p:nvSpPr>
        <p:spPr bwMode="auto">
          <a:xfrm>
            <a:off x="1171989" y="22860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Arial" panose="020B0604020202020204" pitchFamily="34" charset="0"/>
              </a:rPr>
              <a:t/>
            </a:r>
            <a:br>
              <a:rPr kumimoji="0" lang="es-ES" sz="1800" b="0" i="0" u="none" strike="noStrike" cap="none" normalizeH="0" baseline="0" smtClean="0">
                <a:ln>
                  <a:noFill/>
                </a:ln>
                <a:solidFill>
                  <a:schemeClr val="tx1"/>
                </a:solidFill>
                <a:effectLst/>
                <a:latin typeface="Arial" panose="020B0604020202020204" pitchFamily="34" charset="0"/>
              </a:rPr>
            </a:br>
            <a:endParaRPr kumimoji="0" lang="es-ES"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p:txBody>
      </p:sp>
      <p:sp>
        <p:nvSpPr>
          <p:cNvPr id="53" name="Rectangle 58"/>
          <p:cNvSpPr>
            <a:spLocks noChangeArrowheads="1"/>
          </p:cNvSpPr>
          <p:nvPr/>
        </p:nvSpPr>
        <p:spPr bwMode="auto">
          <a:xfrm>
            <a:off x="1171989" y="2743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p:txBody>
      </p:sp>
      <p:graphicFrame>
        <p:nvGraphicFramePr>
          <p:cNvPr id="5" name="Diagrama 4"/>
          <p:cNvGraphicFramePr/>
          <p:nvPr>
            <p:extLst>
              <p:ext uri="{D42A27DB-BD31-4B8C-83A1-F6EECF244321}">
                <p14:modId xmlns:p14="http://schemas.microsoft.com/office/powerpoint/2010/main" val="1061903000"/>
              </p:ext>
            </p:extLst>
          </p:nvPr>
        </p:nvGraphicFramePr>
        <p:xfrm>
          <a:off x="2608903" y="764665"/>
          <a:ext cx="9318171" cy="31587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8" name="Imagen 17"/>
          <p:cNvPicPr/>
          <p:nvPr/>
        </p:nvPicPr>
        <p:blipFill>
          <a:blip r:embed="rId8">
            <a:extLst>
              <a:ext uri="{28A0092B-C50C-407E-A947-70E740481C1C}">
                <a14:useLocalDpi xmlns:a14="http://schemas.microsoft.com/office/drawing/2010/main" val="0"/>
              </a:ext>
            </a:extLst>
          </a:blip>
          <a:srcRect/>
          <a:stretch>
            <a:fillRect/>
          </a:stretch>
        </p:blipFill>
        <p:spPr bwMode="auto">
          <a:xfrm>
            <a:off x="3487169" y="2798593"/>
            <a:ext cx="8055123" cy="3546814"/>
          </a:xfrm>
          <a:prstGeom prst="rect">
            <a:avLst/>
          </a:prstGeom>
          <a:noFill/>
          <a:ln>
            <a:noFill/>
          </a:ln>
        </p:spPr>
      </p:pic>
      <p:sp>
        <p:nvSpPr>
          <p:cNvPr id="9" name="Rectángulo 8"/>
          <p:cNvSpPr/>
          <p:nvPr/>
        </p:nvSpPr>
        <p:spPr>
          <a:xfrm>
            <a:off x="6826080" y="6345407"/>
            <a:ext cx="1377300" cy="323165"/>
          </a:xfrm>
          <a:prstGeom prst="rect">
            <a:avLst/>
          </a:prstGeom>
        </p:spPr>
        <p:txBody>
          <a:bodyPr wrap="none">
            <a:spAutoFit/>
          </a:bodyPr>
          <a:lstStyle/>
          <a:p>
            <a:pPr algn="ctr">
              <a:lnSpc>
                <a:spcPct val="150000"/>
              </a:lnSpc>
              <a:spcAft>
                <a:spcPts val="800"/>
              </a:spcAft>
            </a:pPr>
            <a:r>
              <a:rPr lang="es-ES" sz="1000" b="1" dirty="0">
                <a:latin typeface="Arial" panose="020B0604020202020204" pitchFamily="34" charset="0"/>
                <a:ea typeface="Calibri" panose="020F0502020204030204" pitchFamily="34" charset="0"/>
                <a:cs typeface="Times New Roman" panose="02020603050405020304" pitchFamily="18" charset="0"/>
              </a:rPr>
              <a:t>Fuente:   </a:t>
            </a:r>
            <a:r>
              <a:rPr lang="es-ES" sz="1000" dirty="0">
                <a:latin typeface="Arial" panose="020B0604020202020204" pitchFamily="34" charset="0"/>
                <a:ea typeface="Calibri" panose="020F0502020204030204" pitchFamily="34" charset="0"/>
                <a:cs typeface="Times New Roman" panose="02020603050405020304" pitchFamily="18" charset="0"/>
              </a:rPr>
              <a:t>INEC 2015</a:t>
            </a:r>
            <a:endParaRPr lang="es-ES" sz="1000" dirty="0">
              <a:effectLst/>
              <a:latin typeface="Times New Roman" panose="02020603050405020304" pitchFamily="18" charset="0"/>
              <a:ea typeface="Calibri" panose="020F0502020204030204" pitchFamily="34" charset="0"/>
              <a:cs typeface="Times New Roman" panose="02020603050405020304" pitchFamily="18" charset="0"/>
            </a:endParaRPr>
          </a:p>
        </p:txBody>
      </p:sp>
      <p:cxnSp>
        <p:nvCxnSpPr>
          <p:cNvPr id="11" name="Conector recto de flecha 10"/>
          <p:cNvCxnSpPr/>
          <p:nvPr/>
        </p:nvCxnSpPr>
        <p:spPr>
          <a:xfrm>
            <a:off x="3026922" y="5203370"/>
            <a:ext cx="420914"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2" name="Conector recto de flecha 21"/>
          <p:cNvCxnSpPr/>
          <p:nvPr/>
        </p:nvCxnSpPr>
        <p:spPr>
          <a:xfrm>
            <a:off x="3026922" y="6168570"/>
            <a:ext cx="420914"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73895021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3018300" y="4116059"/>
            <a:ext cx="7267665" cy="1508378"/>
          </a:xfrm>
          <a:prstGeom prst="rect">
            <a:avLst/>
          </a:prstGeom>
          <a:noFill/>
          <a:ln>
            <a:noFill/>
          </a:ln>
        </p:spPr>
      </p:pic>
      <p:sp>
        <p:nvSpPr>
          <p:cNvPr id="7" name="Rectángulo 6"/>
          <p:cNvSpPr/>
          <p:nvPr/>
        </p:nvSpPr>
        <p:spPr>
          <a:xfrm>
            <a:off x="3144936" y="1559319"/>
            <a:ext cx="7141029" cy="507831"/>
          </a:xfrm>
          <a:prstGeom prst="rect">
            <a:avLst/>
          </a:prstGeom>
        </p:spPr>
        <p:txBody>
          <a:bodyPr wrap="square">
            <a:spAutoFit/>
          </a:bodyPr>
          <a:lstStyle/>
          <a:p>
            <a:pPr algn="ctr">
              <a:lnSpc>
                <a:spcPct val="150000"/>
              </a:lnSpc>
              <a:spcAft>
                <a:spcPts val="0"/>
              </a:spcAft>
            </a:pPr>
            <a:r>
              <a:rPr lang="es-ES" b="1" dirty="0">
                <a:latin typeface="Arial" panose="020B0604020202020204" pitchFamily="34" charset="0"/>
                <a:ea typeface="Calibri" panose="020F0502020204030204" pitchFamily="34" charset="0"/>
                <a:cs typeface="Times New Roman" panose="02020603050405020304" pitchFamily="18" charset="0"/>
              </a:rPr>
              <a:t>Contribuyentes Impuesto al Valor Agregado - Año 2016</a:t>
            </a:r>
            <a:endParaRPr lang="es-ES" sz="28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8" name="Rectángulo 7"/>
          <p:cNvSpPr/>
          <p:nvPr/>
        </p:nvSpPr>
        <p:spPr>
          <a:xfrm>
            <a:off x="6129389" y="5624437"/>
            <a:ext cx="1172116" cy="323165"/>
          </a:xfrm>
          <a:prstGeom prst="rect">
            <a:avLst/>
          </a:prstGeom>
        </p:spPr>
        <p:txBody>
          <a:bodyPr wrap="none">
            <a:spAutoFit/>
          </a:bodyPr>
          <a:lstStyle/>
          <a:p>
            <a:pPr algn="ctr">
              <a:lnSpc>
                <a:spcPct val="150000"/>
              </a:lnSpc>
              <a:spcAft>
                <a:spcPts val="1000"/>
              </a:spcAft>
            </a:pPr>
            <a:r>
              <a:rPr lang="es-ES" sz="1000" b="1" dirty="0">
                <a:latin typeface="Times New Roman" panose="02020603050405020304" pitchFamily="18" charset="0"/>
                <a:ea typeface="Calibri" panose="020F0502020204030204" pitchFamily="34" charset="0"/>
                <a:cs typeface="Times New Roman" panose="02020603050405020304" pitchFamily="18" charset="0"/>
              </a:rPr>
              <a:t>Fuente:  </a:t>
            </a:r>
            <a:r>
              <a:rPr lang="es-ES" sz="1000" dirty="0">
                <a:latin typeface="Times New Roman" panose="02020603050405020304" pitchFamily="18" charset="0"/>
                <a:ea typeface="Calibri" panose="020F0502020204030204" pitchFamily="34" charset="0"/>
                <a:cs typeface="Times New Roman" panose="02020603050405020304" pitchFamily="18" charset="0"/>
              </a:rPr>
              <a:t>BDD SRI</a:t>
            </a:r>
            <a:endParaRPr lang="es-ES" sz="1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 name="Rectangle 2"/>
          <p:cNvSpPr>
            <a:spLocks noChangeArrowheads="1"/>
          </p:cNvSpPr>
          <p:nvPr/>
        </p:nvSpPr>
        <p:spPr bwMode="auto">
          <a:xfrm>
            <a:off x="3454397" y="451855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13" name="Imagen 12"/>
          <p:cNvPicPr/>
          <p:nvPr/>
        </p:nvPicPr>
        <p:blipFill>
          <a:blip r:embed="rId4">
            <a:extLst>
              <a:ext uri="{28A0092B-C50C-407E-A947-70E740481C1C}">
                <a14:useLocalDpi xmlns:a14="http://schemas.microsoft.com/office/drawing/2010/main" val="0"/>
              </a:ext>
            </a:extLst>
          </a:blip>
          <a:srcRect/>
          <a:stretch>
            <a:fillRect/>
          </a:stretch>
        </p:blipFill>
        <p:spPr bwMode="auto">
          <a:xfrm>
            <a:off x="3018300" y="2239865"/>
            <a:ext cx="7234643" cy="1553029"/>
          </a:xfrm>
          <a:prstGeom prst="rect">
            <a:avLst/>
          </a:prstGeom>
          <a:noFill/>
          <a:ln>
            <a:noFill/>
          </a:ln>
        </p:spPr>
      </p:pic>
      <p:sp>
        <p:nvSpPr>
          <p:cNvPr id="9" name="Título 1"/>
          <p:cNvSpPr>
            <a:spLocks noGrp="1"/>
          </p:cNvSpPr>
          <p:nvPr>
            <p:ph type="title"/>
          </p:nvPr>
        </p:nvSpPr>
        <p:spPr>
          <a:xfrm>
            <a:off x="168811" y="0"/>
            <a:ext cx="6064563" cy="600415"/>
          </a:xfrm>
        </p:spPr>
        <p:txBody>
          <a:bodyPr>
            <a:normAutofit/>
          </a:bodyPr>
          <a:lstStyle/>
          <a:p>
            <a:r>
              <a:rPr lang="es-EC" sz="2500" b="1" dirty="0" smtClean="0">
                <a:solidFill>
                  <a:schemeClr val="accent2"/>
                </a:solidFill>
              </a:rPr>
              <a:t>TAMAÑO DEL UNIVERSO</a:t>
            </a:r>
            <a:endParaRPr lang="es-ES" sz="2500" b="1" dirty="0">
              <a:solidFill>
                <a:schemeClr val="accent2"/>
              </a:solidFill>
            </a:endParaRPr>
          </a:p>
        </p:txBody>
      </p:sp>
      <p:pic>
        <p:nvPicPr>
          <p:cNvPr id="2" name="Imagen 1"/>
          <p:cNvPicPr>
            <a:picLocks noChangeAspect="1"/>
          </p:cNvPicPr>
          <p:nvPr/>
        </p:nvPicPr>
        <p:blipFill>
          <a:blip r:embed="rId5"/>
          <a:stretch>
            <a:fillRect/>
          </a:stretch>
        </p:blipFill>
        <p:spPr>
          <a:xfrm>
            <a:off x="9698124" y="120286"/>
            <a:ext cx="2047875" cy="1733550"/>
          </a:xfrm>
          <a:prstGeom prst="rect">
            <a:avLst/>
          </a:prstGeom>
          <a:ln>
            <a:noFill/>
          </a:ln>
          <a:effectLst>
            <a:softEdge rad="112500"/>
          </a:effectLst>
        </p:spPr>
      </p:pic>
    </p:spTree>
    <p:extLst>
      <p:ext uri="{BB962C8B-B14F-4D97-AF65-F5344CB8AC3E}">
        <p14:creationId xmlns:p14="http://schemas.microsoft.com/office/powerpoint/2010/main" val="267587917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9" name="Título 1"/>
          <p:cNvSpPr>
            <a:spLocks noGrp="1"/>
          </p:cNvSpPr>
          <p:nvPr>
            <p:ph type="title"/>
          </p:nvPr>
        </p:nvSpPr>
        <p:spPr>
          <a:xfrm>
            <a:off x="168811" y="0"/>
            <a:ext cx="6064563" cy="600415"/>
          </a:xfrm>
        </p:spPr>
        <p:txBody>
          <a:bodyPr>
            <a:normAutofit/>
          </a:bodyPr>
          <a:lstStyle/>
          <a:p>
            <a:r>
              <a:rPr lang="es-EC" sz="2500" b="1" dirty="0" smtClean="0">
                <a:solidFill>
                  <a:schemeClr val="accent2"/>
                </a:solidFill>
              </a:rPr>
              <a:t>CÁLCULO DE LA MUESTRA</a:t>
            </a:r>
            <a:endParaRPr lang="es-ES" sz="2500" b="1" dirty="0">
              <a:solidFill>
                <a:schemeClr val="accent2"/>
              </a:solidFill>
            </a:endParaRPr>
          </a:p>
        </p:txBody>
      </p:sp>
      <mc:AlternateContent xmlns:mc="http://schemas.openxmlformats.org/markup-compatibility/2006" xmlns:a14="http://schemas.microsoft.com/office/drawing/2010/main">
        <mc:Choice Requires="a14">
          <p:sp>
            <p:nvSpPr>
              <p:cNvPr id="11" name="Rectángulo 10"/>
              <p:cNvSpPr/>
              <p:nvPr/>
            </p:nvSpPr>
            <p:spPr>
              <a:xfrm>
                <a:off x="3877185" y="1339452"/>
                <a:ext cx="4075218" cy="6731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a:latin typeface="Cambria Math" panose="02040503050406030204" pitchFamily="18" charset="0"/>
                        </a:rPr>
                        <m:t>p</m:t>
                      </m:r>
                      <m:r>
                        <a:rPr lang="es-ES" i="0">
                          <a:latin typeface="Cambria Math" panose="02040503050406030204" pitchFamily="18" charset="0"/>
                        </a:rPr>
                        <m:t>=</m:t>
                      </m:r>
                      <m:f>
                        <m:fPr>
                          <m:ctrlPr>
                            <a:rPr lang="es-ES" i="1">
                              <a:latin typeface="Cambria Math"/>
                            </a:rPr>
                          </m:ctrlPr>
                        </m:fPr>
                        <m:num>
                          <m:nary>
                            <m:naryPr>
                              <m:chr m:val="∑"/>
                              <m:subHide m:val="on"/>
                              <m:supHide m:val="on"/>
                              <m:ctrlPr>
                                <a:rPr lang="es-ES" i="1">
                                  <a:latin typeface="Cambria Math"/>
                                </a:rPr>
                              </m:ctrlPr>
                            </m:naryPr>
                            <m:sub/>
                            <m:sup/>
                            <m:e>
                              <m:r>
                                <m:rPr>
                                  <m:sty m:val="p"/>
                                </m:rPr>
                                <a:rPr lang="es-ES" i="0">
                                  <a:latin typeface="Cambria Math" panose="02040503050406030204" pitchFamily="18" charset="0"/>
                                </a:rPr>
                                <m:t>Eventos</m:t>
                              </m:r>
                              <m:r>
                                <a:rPr lang="es-ES" i="0">
                                  <a:latin typeface="Cambria Math" panose="02040503050406030204" pitchFamily="18" charset="0"/>
                                </a:rPr>
                                <m:t> </m:t>
                              </m:r>
                              <m:r>
                                <m:rPr>
                                  <m:sty m:val="p"/>
                                </m:rPr>
                                <a:rPr lang="es-ES" i="0">
                                  <a:latin typeface="Cambria Math" panose="02040503050406030204" pitchFamily="18" charset="0"/>
                                </a:rPr>
                                <m:t>positivos</m:t>
                              </m:r>
                            </m:e>
                          </m:nary>
                        </m:num>
                        <m:den>
                          <m:nary>
                            <m:naryPr>
                              <m:chr m:val="∑"/>
                              <m:subHide m:val="on"/>
                              <m:supHide m:val="on"/>
                              <m:ctrlPr>
                                <a:rPr lang="es-ES" i="1">
                                  <a:latin typeface="Cambria Math"/>
                                </a:rPr>
                              </m:ctrlPr>
                            </m:naryPr>
                            <m:sub/>
                            <m:sup/>
                            <m:e>
                              <m:r>
                                <m:rPr>
                                  <m:sty m:val="p"/>
                                </m:rPr>
                                <a:rPr lang="es-ES" i="0">
                                  <a:latin typeface="Cambria Math" panose="02040503050406030204" pitchFamily="18" charset="0"/>
                                </a:rPr>
                                <m:t>Total</m:t>
                              </m:r>
                              <m:r>
                                <a:rPr lang="es-ES" i="0">
                                  <a:latin typeface="Cambria Math" panose="02040503050406030204" pitchFamily="18" charset="0"/>
                                </a:rPr>
                                <m:t> </m:t>
                              </m:r>
                              <m:r>
                                <m:rPr>
                                  <m:sty m:val="p"/>
                                </m:rPr>
                                <a:rPr lang="es-ES" i="0">
                                  <a:latin typeface="Cambria Math" panose="02040503050406030204" pitchFamily="18" charset="0"/>
                                </a:rPr>
                                <m:t>de</m:t>
                              </m:r>
                              <m:r>
                                <a:rPr lang="es-ES" i="0">
                                  <a:latin typeface="Cambria Math" panose="02040503050406030204" pitchFamily="18" charset="0"/>
                                </a:rPr>
                                <m:t> </m:t>
                              </m:r>
                              <m:r>
                                <m:rPr>
                                  <m:sty m:val="p"/>
                                </m:rPr>
                                <a:rPr lang="es-ES" i="0">
                                  <a:latin typeface="Cambria Math" panose="02040503050406030204" pitchFamily="18" charset="0"/>
                                </a:rPr>
                                <m:t>eventos</m:t>
                              </m:r>
                            </m:e>
                          </m:nary>
                        </m:den>
                      </m:f>
                      <m:r>
                        <m:rPr>
                          <m:sty m:val="p"/>
                        </m:rPr>
                        <a:rPr lang="es-ES" i="0">
                          <a:latin typeface="Cambria Math" panose="02040503050406030204" pitchFamily="18" charset="0"/>
                        </a:rPr>
                        <m:t>p</m:t>
                      </m:r>
                      <m:r>
                        <a:rPr lang="es-ES" i="0">
                          <a:latin typeface="Cambria Math" panose="02040503050406030204" pitchFamily="18" charset="0"/>
                        </a:rPr>
                        <m:t>=</m:t>
                      </m:r>
                      <m:f>
                        <m:fPr>
                          <m:ctrlPr>
                            <a:rPr lang="es-ES" i="1">
                              <a:latin typeface="Cambria Math"/>
                            </a:rPr>
                          </m:ctrlPr>
                        </m:fPr>
                        <m:num>
                          <m:r>
                            <a:rPr lang="es-ES" i="0">
                              <a:latin typeface="Cambria Math" panose="02040503050406030204" pitchFamily="18" charset="0"/>
                            </a:rPr>
                            <m:t>9</m:t>
                          </m:r>
                        </m:num>
                        <m:den>
                          <m:r>
                            <a:rPr lang="es-ES" i="0">
                              <a:latin typeface="Cambria Math" panose="02040503050406030204" pitchFamily="18" charset="0"/>
                            </a:rPr>
                            <m:t>10</m:t>
                          </m:r>
                        </m:den>
                      </m:f>
                      <m:r>
                        <a:rPr lang="es-ES" i="0">
                          <a:latin typeface="Cambria Math" panose="02040503050406030204" pitchFamily="18" charset="0"/>
                        </a:rPr>
                        <m:t>=0.90</m:t>
                      </m:r>
                    </m:oMath>
                  </m:oMathPara>
                </a14:m>
                <a:endParaRPr lang="es-ES" dirty="0"/>
              </a:p>
            </p:txBody>
          </p:sp>
        </mc:Choice>
        <mc:Fallback xmlns="">
          <p:sp>
            <p:nvSpPr>
              <p:cNvPr id="11" name="Rectángulo 10"/>
              <p:cNvSpPr>
                <a:spLocks noRot="1" noChangeAspect="1" noMove="1" noResize="1" noEditPoints="1" noAdjustHandles="1" noChangeArrowheads="1" noChangeShapeType="1" noTextEdit="1"/>
              </p:cNvSpPr>
              <p:nvPr/>
            </p:nvSpPr>
            <p:spPr>
              <a:xfrm>
                <a:off x="3877185" y="1339452"/>
                <a:ext cx="4075218" cy="673198"/>
              </a:xfrm>
              <a:prstGeom prst="rect">
                <a:avLst/>
              </a:prstGeom>
              <a:blipFill rotWithShape="0">
                <a:blip r:embed="rId3"/>
                <a:stretch>
                  <a:fillRect/>
                </a:stretch>
              </a:blipFill>
            </p:spPr>
            <p:txBody>
              <a:bodyPr/>
              <a:lstStyle/>
              <a:p>
                <a:r>
                  <a:rPr lang="es-ES">
                    <a:noFill/>
                  </a:rPr>
                  <a:t> </a:t>
                </a:r>
              </a:p>
            </p:txBody>
          </p:sp>
        </mc:Fallback>
      </mc:AlternateContent>
      <p:sp>
        <p:nvSpPr>
          <p:cNvPr id="14" name="CuadroTexto 13"/>
          <p:cNvSpPr txBox="1"/>
          <p:nvPr/>
        </p:nvSpPr>
        <p:spPr>
          <a:xfrm>
            <a:off x="4351032" y="816604"/>
            <a:ext cx="3127523" cy="307777"/>
          </a:xfrm>
          <a:prstGeom prst="rect">
            <a:avLst/>
          </a:prstGeom>
          <a:noFill/>
        </p:spPr>
        <p:txBody>
          <a:bodyPr wrap="none" rtlCol="0">
            <a:spAutoFit/>
          </a:bodyPr>
          <a:lstStyle/>
          <a:p>
            <a:r>
              <a:rPr lang="es-EC" sz="1400" b="1" dirty="0" smtClean="0">
                <a:solidFill>
                  <a:schemeClr val="accent4">
                    <a:lumMod val="75000"/>
                  </a:schemeClr>
                </a:solidFill>
              </a:rPr>
              <a:t>RESULTADOS ENCUESTA PILOTO</a:t>
            </a:r>
            <a:endParaRPr lang="es-ES" sz="1400" b="1" dirty="0">
              <a:solidFill>
                <a:schemeClr val="accent4">
                  <a:lumMod val="75000"/>
                </a:schemeClr>
              </a:solidFill>
            </a:endParaRPr>
          </a:p>
        </p:txBody>
      </p:sp>
      <mc:AlternateContent xmlns:mc="http://schemas.openxmlformats.org/markup-compatibility/2006" xmlns:a14="http://schemas.microsoft.com/office/drawing/2010/main">
        <mc:Choice Requires="a14">
          <p:sp>
            <p:nvSpPr>
              <p:cNvPr id="15" name="Rectángulo 14"/>
              <p:cNvSpPr/>
              <p:nvPr/>
            </p:nvSpPr>
            <p:spPr>
              <a:xfrm>
                <a:off x="3914381" y="2256365"/>
                <a:ext cx="4124912" cy="6731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S">
                          <a:latin typeface="Cambria Math" panose="02040503050406030204" pitchFamily="18" charset="0"/>
                        </a:rPr>
                        <m:t>q</m:t>
                      </m:r>
                      <m:r>
                        <a:rPr lang="es-ES" i="0">
                          <a:latin typeface="Cambria Math" panose="02040503050406030204" pitchFamily="18" charset="0"/>
                        </a:rPr>
                        <m:t>=</m:t>
                      </m:r>
                      <m:f>
                        <m:fPr>
                          <m:ctrlPr>
                            <a:rPr lang="es-ES" i="1">
                              <a:latin typeface="Cambria Math"/>
                            </a:rPr>
                          </m:ctrlPr>
                        </m:fPr>
                        <m:num>
                          <m:nary>
                            <m:naryPr>
                              <m:chr m:val="∑"/>
                              <m:subHide m:val="on"/>
                              <m:supHide m:val="on"/>
                              <m:ctrlPr>
                                <a:rPr lang="es-ES" i="1">
                                  <a:latin typeface="Cambria Math"/>
                                </a:rPr>
                              </m:ctrlPr>
                            </m:naryPr>
                            <m:sub/>
                            <m:sup/>
                            <m:e>
                              <m:r>
                                <m:rPr>
                                  <m:sty m:val="p"/>
                                </m:rPr>
                                <a:rPr lang="es-ES" i="0">
                                  <a:latin typeface="Cambria Math" panose="02040503050406030204" pitchFamily="18" charset="0"/>
                                </a:rPr>
                                <m:t>Eventos</m:t>
                              </m:r>
                              <m:r>
                                <a:rPr lang="es-ES" i="0">
                                  <a:latin typeface="Cambria Math" panose="02040503050406030204" pitchFamily="18" charset="0"/>
                                </a:rPr>
                                <m:t> </m:t>
                              </m:r>
                              <m:r>
                                <m:rPr>
                                  <m:sty m:val="p"/>
                                </m:rPr>
                                <a:rPr lang="es-ES" i="0">
                                  <a:latin typeface="Cambria Math" panose="02040503050406030204" pitchFamily="18" charset="0"/>
                                </a:rPr>
                                <m:t>negativos</m:t>
                              </m:r>
                            </m:e>
                          </m:nary>
                        </m:num>
                        <m:den>
                          <m:nary>
                            <m:naryPr>
                              <m:chr m:val="∑"/>
                              <m:subHide m:val="on"/>
                              <m:supHide m:val="on"/>
                              <m:ctrlPr>
                                <a:rPr lang="es-ES" i="1">
                                  <a:latin typeface="Cambria Math"/>
                                </a:rPr>
                              </m:ctrlPr>
                            </m:naryPr>
                            <m:sub/>
                            <m:sup/>
                            <m:e>
                              <m:r>
                                <m:rPr>
                                  <m:sty m:val="p"/>
                                </m:rPr>
                                <a:rPr lang="es-ES" i="0">
                                  <a:latin typeface="Cambria Math" panose="02040503050406030204" pitchFamily="18" charset="0"/>
                                </a:rPr>
                                <m:t>Total</m:t>
                              </m:r>
                              <m:r>
                                <a:rPr lang="es-ES" i="0">
                                  <a:latin typeface="Cambria Math" panose="02040503050406030204" pitchFamily="18" charset="0"/>
                                </a:rPr>
                                <m:t> </m:t>
                              </m:r>
                              <m:r>
                                <m:rPr>
                                  <m:sty m:val="p"/>
                                </m:rPr>
                                <a:rPr lang="es-ES" i="0">
                                  <a:latin typeface="Cambria Math" panose="02040503050406030204" pitchFamily="18" charset="0"/>
                                </a:rPr>
                                <m:t>de</m:t>
                              </m:r>
                              <m:r>
                                <a:rPr lang="es-ES" i="0">
                                  <a:latin typeface="Cambria Math" panose="02040503050406030204" pitchFamily="18" charset="0"/>
                                </a:rPr>
                                <m:t> </m:t>
                              </m:r>
                              <m:r>
                                <m:rPr>
                                  <m:sty m:val="p"/>
                                </m:rPr>
                                <a:rPr lang="es-ES" i="0">
                                  <a:latin typeface="Cambria Math" panose="02040503050406030204" pitchFamily="18" charset="0"/>
                                </a:rPr>
                                <m:t>eventos</m:t>
                              </m:r>
                            </m:e>
                          </m:nary>
                        </m:den>
                      </m:f>
                      <m:r>
                        <m:rPr>
                          <m:sty m:val="p"/>
                        </m:rPr>
                        <a:rPr lang="es-ES" i="0">
                          <a:latin typeface="Cambria Math" panose="02040503050406030204" pitchFamily="18" charset="0"/>
                        </a:rPr>
                        <m:t>q</m:t>
                      </m:r>
                      <m:r>
                        <a:rPr lang="es-ES" i="0">
                          <a:latin typeface="Cambria Math" panose="02040503050406030204" pitchFamily="18" charset="0"/>
                        </a:rPr>
                        <m:t>=</m:t>
                      </m:r>
                      <m:f>
                        <m:fPr>
                          <m:ctrlPr>
                            <a:rPr lang="es-ES" i="1">
                              <a:latin typeface="Cambria Math"/>
                            </a:rPr>
                          </m:ctrlPr>
                        </m:fPr>
                        <m:num>
                          <m:r>
                            <a:rPr lang="es-ES" i="0">
                              <a:latin typeface="Cambria Math" panose="02040503050406030204" pitchFamily="18" charset="0"/>
                            </a:rPr>
                            <m:t>1</m:t>
                          </m:r>
                        </m:num>
                        <m:den>
                          <m:r>
                            <a:rPr lang="es-ES" i="0">
                              <a:latin typeface="Cambria Math" panose="02040503050406030204" pitchFamily="18" charset="0"/>
                            </a:rPr>
                            <m:t>10</m:t>
                          </m:r>
                        </m:den>
                      </m:f>
                      <m:r>
                        <a:rPr lang="es-ES" i="0">
                          <a:latin typeface="Cambria Math" panose="02040503050406030204" pitchFamily="18" charset="0"/>
                        </a:rPr>
                        <m:t>=0.10</m:t>
                      </m:r>
                    </m:oMath>
                  </m:oMathPara>
                </a14:m>
                <a:endParaRPr lang="es-ES" dirty="0"/>
              </a:p>
            </p:txBody>
          </p:sp>
        </mc:Choice>
        <mc:Fallback xmlns="">
          <p:sp>
            <p:nvSpPr>
              <p:cNvPr id="15" name="Rectángulo 14"/>
              <p:cNvSpPr>
                <a:spLocks noRot="1" noChangeAspect="1" noMove="1" noResize="1" noEditPoints="1" noAdjustHandles="1" noChangeArrowheads="1" noChangeShapeType="1" noTextEdit="1"/>
              </p:cNvSpPr>
              <p:nvPr/>
            </p:nvSpPr>
            <p:spPr>
              <a:xfrm>
                <a:off x="3914381" y="2256365"/>
                <a:ext cx="4124912" cy="673198"/>
              </a:xfrm>
              <a:prstGeom prst="rect">
                <a:avLst/>
              </a:prstGeom>
              <a:blipFill rotWithShape="0">
                <a:blip r:embed="rId4"/>
                <a:stretch>
                  <a:fillRect/>
                </a:stretch>
              </a:blipFill>
            </p:spPr>
            <p:txBody>
              <a:bodyPr/>
              <a:lstStyle/>
              <a:p>
                <a:r>
                  <a:rPr lang="es-ES">
                    <a:noFill/>
                  </a:rPr>
                  <a:t> </a:t>
                </a:r>
              </a:p>
            </p:txBody>
          </p:sp>
        </mc:Fallback>
      </mc:AlternateContent>
      <p:pic>
        <p:nvPicPr>
          <p:cNvPr id="17" name="Imagen 16"/>
          <p:cNvPicPr/>
          <p:nvPr/>
        </p:nvPicPr>
        <p:blipFill>
          <a:blip r:embed="rId5">
            <a:extLst>
              <a:ext uri="{28A0092B-C50C-407E-A947-70E740481C1C}">
                <a14:useLocalDpi xmlns:a14="http://schemas.microsoft.com/office/drawing/2010/main" val="0"/>
              </a:ext>
            </a:extLst>
          </a:blip>
          <a:srcRect/>
          <a:stretch>
            <a:fillRect/>
          </a:stretch>
        </p:blipFill>
        <p:spPr bwMode="auto">
          <a:xfrm>
            <a:off x="9074284" y="816604"/>
            <a:ext cx="957654" cy="2112959"/>
          </a:xfrm>
          <a:prstGeom prst="rect">
            <a:avLst/>
          </a:prstGeom>
          <a:noFill/>
          <a:ln>
            <a:noFill/>
          </a:ln>
        </p:spPr>
      </p:pic>
      <mc:AlternateContent xmlns:mc="http://schemas.openxmlformats.org/markup-compatibility/2006" xmlns:a14="http://schemas.microsoft.com/office/drawing/2010/main">
        <mc:Choice Requires="a14">
          <p:sp>
            <p:nvSpPr>
              <p:cNvPr id="16" name="Rectángulo 15"/>
              <p:cNvSpPr/>
              <p:nvPr/>
            </p:nvSpPr>
            <p:spPr>
              <a:xfrm>
                <a:off x="5643779" y="3804192"/>
                <a:ext cx="2995243" cy="6948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𝑛</m:t>
                      </m:r>
                      <m:r>
                        <a:rPr lang="es-ES" i="0">
                          <a:latin typeface="Cambria Math" panose="02040503050406030204" pitchFamily="18" charset="0"/>
                        </a:rPr>
                        <m:t>=</m:t>
                      </m:r>
                      <m:f>
                        <m:fPr>
                          <m:ctrlPr>
                            <a:rPr lang="es-ES" i="1">
                              <a:latin typeface="Cambria Math"/>
                            </a:rPr>
                          </m:ctrlPr>
                        </m:fPr>
                        <m:num>
                          <m:r>
                            <a:rPr lang="es-ES" i="1">
                              <a:latin typeface="Cambria Math" panose="02040503050406030204" pitchFamily="18" charset="0"/>
                            </a:rPr>
                            <m:t>𝑁</m:t>
                          </m:r>
                          <m:r>
                            <a:rPr lang="es-ES" i="0">
                              <a:latin typeface="Cambria Math" panose="02040503050406030204" pitchFamily="18" charset="0"/>
                            </a:rPr>
                            <m:t> ×</m:t>
                          </m:r>
                          <m:sSup>
                            <m:sSupPr>
                              <m:ctrlPr>
                                <a:rPr lang="es-ES" i="1">
                                  <a:latin typeface="Cambria Math"/>
                                </a:rPr>
                              </m:ctrlPr>
                            </m:sSupPr>
                            <m:e>
                              <m:r>
                                <a:rPr lang="es-ES" i="1">
                                  <a:latin typeface="Cambria Math" panose="02040503050406030204" pitchFamily="18" charset="0"/>
                                </a:rPr>
                                <m:t>𝑧</m:t>
                              </m:r>
                            </m:e>
                            <m:sup>
                              <m:r>
                                <a:rPr lang="es-ES" i="0">
                                  <a:latin typeface="Cambria Math" panose="02040503050406030204" pitchFamily="18" charset="0"/>
                                </a:rPr>
                                <m:t>2</m:t>
                              </m:r>
                            </m:sup>
                          </m:sSup>
                          <m:r>
                            <a:rPr lang="es-ES" i="0">
                              <a:latin typeface="Cambria Math" panose="02040503050406030204" pitchFamily="18" charset="0"/>
                            </a:rPr>
                            <m:t>×</m:t>
                          </m:r>
                          <m:r>
                            <a:rPr lang="es-ES" i="1">
                              <a:latin typeface="Cambria Math" panose="02040503050406030204" pitchFamily="18" charset="0"/>
                            </a:rPr>
                            <m:t>𝑝</m:t>
                          </m:r>
                          <m:r>
                            <a:rPr lang="es-ES" i="0">
                              <a:latin typeface="Cambria Math" panose="02040503050406030204" pitchFamily="18" charset="0"/>
                            </a:rPr>
                            <m:t>×</m:t>
                          </m:r>
                          <m:r>
                            <a:rPr lang="es-ES" i="1">
                              <a:latin typeface="Cambria Math" panose="02040503050406030204" pitchFamily="18" charset="0"/>
                            </a:rPr>
                            <m:t>𝑞</m:t>
                          </m:r>
                        </m:num>
                        <m:den>
                          <m:sSup>
                            <m:sSupPr>
                              <m:ctrlPr>
                                <a:rPr lang="es-ES" i="1">
                                  <a:latin typeface="Cambria Math"/>
                                </a:rPr>
                              </m:ctrlPr>
                            </m:sSupPr>
                            <m:e>
                              <m:r>
                                <a:rPr lang="es-ES" i="1">
                                  <a:latin typeface="Cambria Math" panose="02040503050406030204" pitchFamily="18" charset="0"/>
                                </a:rPr>
                                <m:t>𝑒</m:t>
                              </m:r>
                            </m:e>
                            <m:sup>
                              <m:r>
                                <a:rPr lang="es-ES" i="0">
                                  <a:latin typeface="Cambria Math" panose="02040503050406030204" pitchFamily="18" charset="0"/>
                                </a:rPr>
                                <m:t>2</m:t>
                              </m:r>
                            </m:sup>
                          </m:sSup>
                          <m:d>
                            <m:dPr>
                              <m:ctrlPr>
                                <a:rPr lang="es-ES" i="1">
                                  <a:latin typeface="Cambria Math"/>
                                </a:rPr>
                              </m:ctrlPr>
                            </m:dPr>
                            <m:e>
                              <m:r>
                                <a:rPr lang="es-ES" i="1">
                                  <a:latin typeface="Cambria Math" panose="02040503050406030204" pitchFamily="18" charset="0"/>
                                </a:rPr>
                                <m:t>𝑁</m:t>
                              </m:r>
                              <m:r>
                                <a:rPr lang="es-ES" i="0">
                                  <a:latin typeface="Cambria Math" panose="02040503050406030204" pitchFamily="18" charset="0"/>
                                </a:rPr>
                                <m:t>−1</m:t>
                              </m:r>
                            </m:e>
                          </m:d>
                          <m:r>
                            <a:rPr lang="es-ES" i="0">
                              <a:latin typeface="Cambria Math" panose="02040503050406030204" pitchFamily="18" charset="0"/>
                            </a:rPr>
                            <m:t>+</m:t>
                          </m:r>
                          <m:sSup>
                            <m:sSupPr>
                              <m:ctrlPr>
                                <a:rPr lang="es-ES" i="1">
                                  <a:latin typeface="Cambria Math"/>
                                </a:rPr>
                              </m:ctrlPr>
                            </m:sSupPr>
                            <m:e>
                              <m:r>
                                <a:rPr lang="es-ES" i="1">
                                  <a:latin typeface="Cambria Math" panose="02040503050406030204" pitchFamily="18" charset="0"/>
                                </a:rPr>
                                <m:t>𝑧</m:t>
                              </m:r>
                            </m:e>
                            <m:sup>
                              <m:r>
                                <a:rPr lang="es-ES" i="0">
                                  <a:latin typeface="Cambria Math" panose="02040503050406030204" pitchFamily="18" charset="0"/>
                                </a:rPr>
                                <m:t>2</m:t>
                              </m:r>
                            </m:sup>
                          </m:sSup>
                          <m:r>
                            <a:rPr lang="es-ES" i="0">
                              <a:latin typeface="Cambria Math" panose="02040503050406030204" pitchFamily="18" charset="0"/>
                            </a:rPr>
                            <m:t>×</m:t>
                          </m:r>
                          <m:r>
                            <a:rPr lang="es-ES" i="1">
                              <a:latin typeface="Cambria Math" panose="02040503050406030204" pitchFamily="18" charset="0"/>
                            </a:rPr>
                            <m:t>𝑝</m:t>
                          </m:r>
                          <m:r>
                            <a:rPr lang="es-ES" i="0">
                              <a:latin typeface="Cambria Math" panose="02040503050406030204" pitchFamily="18" charset="0"/>
                            </a:rPr>
                            <m:t>×</m:t>
                          </m:r>
                          <m:r>
                            <a:rPr lang="es-ES" i="1">
                              <a:latin typeface="Cambria Math" panose="02040503050406030204" pitchFamily="18" charset="0"/>
                            </a:rPr>
                            <m:t>𝑞</m:t>
                          </m:r>
                        </m:den>
                      </m:f>
                    </m:oMath>
                  </m:oMathPara>
                </a14:m>
                <a:endParaRPr lang="es-ES" dirty="0"/>
              </a:p>
            </p:txBody>
          </p:sp>
        </mc:Choice>
        <mc:Fallback xmlns="">
          <p:sp>
            <p:nvSpPr>
              <p:cNvPr id="16" name="Rectángulo 15"/>
              <p:cNvSpPr>
                <a:spLocks noRot="1" noChangeAspect="1" noMove="1" noResize="1" noEditPoints="1" noAdjustHandles="1" noChangeArrowheads="1" noChangeShapeType="1" noTextEdit="1"/>
              </p:cNvSpPr>
              <p:nvPr/>
            </p:nvSpPr>
            <p:spPr>
              <a:xfrm>
                <a:off x="5643779" y="3804192"/>
                <a:ext cx="2995243" cy="694806"/>
              </a:xfrm>
              <a:prstGeom prst="rect">
                <a:avLst/>
              </a:prstGeom>
              <a:blipFill rotWithShape="0">
                <a:blip r:embed="rId6"/>
                <a:stretch>
                  <a:fillRect/>
                </a:stretch>
              </a:blipFill>
            </p:spPr>
            <p:txBody>
              <a:bodyPr/>
              <a:lstStyle/>
              <a:p>
                <a:r>
                  <a:rPr lang="es-ES">
                    <a:noFill/>
                  </a:rPr>
                  <a:t> </a:t>
                </a:r>
              </a:p>
            </p:txBody>
          </p:sp>
        </mc:Fallback>
      </mc:AlternateContent>
      <mc:AlternateContent xmlns:mc="http://schemas.openxmlformats.org/markup-compatibility/2006" xmlns:a14="http://schemas.microsoft.com/office/drawing/2010/main">
        <mc:Choice Requires="a14">
          <p:sp>
            <p:nvSpPr>
              <p:cNvPr id="18" name="Rectángulo 17"/>
              <p:cNvSpPr/>
              <p:nvPr/>
            </p:nvSpPr>
            <p:spPr>
              <a:xfrm>
                <a:off x="3681185" y="5162485"/>
                <a:ext cx="6850966" cy="6873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rPr>
                        <m:t>𝑛</m:t>
                      </m:r>
                      <m:r>
                        <a:rPr lang="es-ES" i="0">
                          <a:latin typeface="Cambria Math" panose="02040503050406030204" pitchFamily="18" charset="0"/>
                        </a:rPr>
                        <m:t>=</m:t>
                      </m:r>
                      <m:f>
                        <m:fPr>
                          <m:ctrlPr>
                            <a:rPr lang="es-ES" i="1">
                              <a:latin typeface="Cambria Math"/>
                            </a:rPr>
                          </m:ctrlPr>
                        </m:fPr>
                        <m:num>
                          <m:r>
                            <a:rPr lang="es-ES" i="0">
                              <a:latin typeface="Cambria Math" panose="02040503050406030204" pitchFamily="18" charset="0"/>
                            </a:rPr>
                            <m:t>6.928 × </m:t>
                          </m:r>
                          <m:sSup>
                            <m:sSupPr>
                              <m:ctrlPr>
                                <a:rPr lang="es-ES" i="1">
                                  <a:latin typeface="Cambria Math"/>
                                </a:rPr>
                              </m:ctrlPr>
                            </m:sSupPr>
                            <m:e>
                              <m:r>
                                <a:rPr lang="es-ES" i="0">
                                  <a:latin typeface="Cambria Math" panose="02040503050406030204" pitchFamily="18" charset="0"/>
                                </a:rPr>
                                <m:t>1.96</m:t>
                              </m:r>
                            </m:e>
                            <m:sup>
                              <m:r>
                                <a:rPr lang="es-ES" i="0">
                                  <a:latin typeface="Cambria Math" panose="02040503050406030204" pitchFamily="18" charset="0"/>
                                </a:rPr>
                                <m:t>2</m:t>
                              </m:r>
                            </m:sup>
                          </m:sSup>
                          <m:r>
                            <a:rPr lang="es-ES" i="0">
                              <a:latin typeface="Cambria Math" panose="02040503050406030204" pitchFamily="18" charset="0"/>
                            </a:rPr>
                            <m:t> ×0.90 ×0.10  </m:t>
                          </m:r>
                        </m:num>
                        <m:den>
                          <m:d>
                            <m:dPr>
                              <m:ctrlPr>
                                <a:rPr lang="es-ES" i="1">
                                  <a:latin typeface="Cambria Math"/>
                                </a:rPr>
                              </m:ctrlPr>
                            </m:dPr>
                            <m:e>
                              <m:sSup>
                                <m:sSupPr>
                                  <m:ctrlPr>
                                    <a:rPr lang="es-ES" i="1">
                                      <a:latin typeface="Cambria Math"/>
                                    </a:rPr>
                                  </m:ctrlPr>
                                </m:sSupPr>
                                <m:e>
                                  <m:r>
                                    <a:rPr lang="es-ES" i="0">
                                      <a:latin typeface="Cambria Math" panose="02040503050406030204" pitchFamily="18" charset="0"/>
                                    </a:rPr>
                                    <m:t>0.05</m:t>
                                  </m:r>
                                </m:e>
                                <m:sup>
                                  <m:r>
                                    <a:rPr lang="es-ES" i="0">
                                      <a:latin typeface="Cambria Math" panose="02040503050406030204" pitchFamily="18" charset="0"/>
                                    </a:rPr>
                                    <m:t>2</m:t>
                                  </m:r>
                                </m:sup>
                              </m:sSup>
                            </m:e>
                          </m:d>
                          <m:r>
                            <a:rPr lang="es-ES" i="0">
                              <a:latin typeface="Cambria Math" panose="02040503050406030204" pitchFamily="18" charset="0"/>
                            </a:rPr>
                            <m:t>×</m:t>
                          </m:r>
                          <m:d>
                            <m:dPr>
                              <m:ctrlPr>
                                <a:rPr lang="es-ES" i="1">
                                  <a:latin typeface="Cambria Math"/>
                                </a:rPr>
                              </m:ctrlPr>
                            </m:dPr>
                            <m:e>
                              <m:r>
                                <a:rPr lang="es-ES" i="0">
                                  <a:latin typeface="Cambria Math" panose="02040503050406030204" pitchFamily="18" charset="0"/>
                                </a:rPr>
                                <m:t>952−1</m:t>
                              </m:r>
                            </m:e>
                          </m:d>
                          <m:r>
                            <a:rPr lang="es-ES" i="0">
                              <a:latin typeface="Cambria Math" panose="02040503050406030204" pitchFamily="18" charset="0"/>
                            </a:rPr>
                            <m:t>+</m:t>
                          </m:r>
                          <m:sSup>
                            <m:sSupPr>
                              <m:ctrlPr>
                                <a:rPr lang="es-ES" i="1">
                                  <a:latin typeface="Cambria Math"/>
                                </a:rPr>
                              </m:ctrlPr>
                            </m:sSupPr>
                            <m:e>
                              <m:r>
                                <a:rPr lang="es-ES" i="0">
                                  <a:latin typeface="Cambria Math" panose="02040503050406030204" pitchFamily="18" charset="0"/>
                                </a:rPr>
                                <m:t>1.96</m:t>
                              </m:r>
                            </m:e>
                            <m:sup>
                              <m:r>
                                <a:rPr lang="es-ES" i="0">
                                  <a:latin typeface="Cambria Math" panose="02040503050406030204" pitchFamily="18" charset="0"/>
                                </a:rPr>
                                <m:t>2</m:t>
                              </m:r>
                            </m:sup>
                          </m:sSup>
                          <m:r>
                            <a:rPr lang="es-ES" i="0">
                              <a:latin typeface="Cambria Math" panose="02040503050406030204" pitchFamily="18" charset="0"/>
                            </a:rPr>
                            <m:t>×0.90×0.10</m:t>
                          </m:r>
                        </m:den>
                      </m:f>
                      <m:r>
                        <a:rPr lang="es-ES" i="0">
                          <a:latin typeface="Cambria Math" panose="02040503050406030204" pitchFamily="18" charset="0"/>
                        </a:rPr>
                        <m:t> =  136  </m:t>
                      </m:r>
                      <m:r>
                        <a:rPr lang="es-ES" b="1" i="0">
                          <a:latin typeface="Cambria Math" panose="02040503050406030204" pitchFamily="18" charset="0"/>
                        </a:rPr>
                        <m:t>𝐞𝐧𝐜𝐮𝐞𝐬𝐭𝐚𝐬</m:t>
                      </m:r>
                    </m:oMath>
                  </m:oMathPara>
                </a14:m>
                <a:endParaRPr lang="es-ES" dirty="0"/>
              </a:p>
            </p:txBody>
          </p:sp>
        </mc:Choice>
        <mc:Fallback xmlns="">
          <p:sp>
            <p:nvSpPr>
              <p:cNvPr id="18" name="Rectángulo 17"/>
              <p:cNvSpPr>
                <a:spLocks noRot="1" noChangeAspect="1" noMove="1" noResize="1" noEditPoints="1" noAdjustHandles="1" noChangeArrowheads="1" noChangeShapeType="1" noTextEdit="1"/>
              </p:cNvSpPr>
              <p:nvPr/>
            </p:nvSpPr>
            <p:spPr>
              <a:xfrm>
                <a:off x="3681185" y="5162485"/>
                <a:ext cx="6850966" cy="687368"/>
              </a:xfrm>
              <a:prstGeom prst="rect">
                <a:avLst/>
              </a:prstGeom>
              <a:blipFill rotWithShape="0">
                <a:blip r:embed="rId7"/>
                <a:stretch>
                  <a:fillRect/>
                </a:stretch>
              </a:blipFill>
            </p:spPr>
            <p:txBody>
              <a:bodyPr/>
              <a:lstStyle/>
              <a:p>
                <a:r>
                  <a:rPr lang="es-ES">
                    <a:noFill/>
                  </a:rPr>
                  <a:t> </a:t>
                </a:r>
              </a:p>
            </p:txBody>
          </p:sp>
        </mc:Fallback>
      </mc:AlternateContent>
      <p:grpSp>
        <p:nvGrpSpPr>
          <p:cNvPr id="20" name="Grupo 19"/>
          <p:cNvGrpSpPr/>
          <p:nvPr/>
        </p:nvGrpSpPr>
        <p:grpSpPr>
          <a:xfrm>
            <a:off x="3110211" y="3893870"/>
            <a:ext cx="1386318" cy="456854"/>
            <a:chOff x="788103" y="831658"/>
            <a:chExt cx="1386318" cy="456854"/>
          </a:xfrm>
        </p:grpSpPr>
        <p:sp>
          <p:nvSpPr>
            <p:cNvPr id="39" name="Rectángulo 38"/>
            <p:cNvSpPr/>
            <p:nvPr/>
          </p:nvSpPr>
          <p:spPr>
            <a:xfrm>
              <a:off x="788103" y="831658"/>
              <a:ext cx="1386318" cy="456854"/>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0" name="Rectángulo 39"/>
            <p:cNvSpPr/>
            <p:nvPr/>
          </p:nvSpPr>
          <p:spPr>
            <a:xfrm>
              <a:off x="788103" y="831658"/>
              <a:ext cx="1386318" cy="456854"/>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EC" sz="1300" kern="1200" dirty="0" smtClean="0"/>
                <a:t>Muestreo Aleatorio Simple</a:t>
              </a:r>
              <a:endParaRPr lang="es-ES" sz="1300" kern="1200" dirty="0"/>
            </a:p>
          </p:txBody>
        </p:sp>
      </p:grpSp>
      <p:sp>
        <p:nvSpPr>
          <p:cNvPr id="21" name="Elipse 20"/>
          <p:cNvSpPr/>
          <p:nvPr/>
        </p:nvSpPr>
        <p:spPr>
          <a:xfrm>
            <a:off x="3108643" y="3754923"/>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Elipse 21"/>
          <p:cNvSpPr/>
          <p:nvPr/>
        </p:nvSpPr>
        <p:spPr>
          <a:xfrm>
            <a:off x="3185836" y="3600537"/>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Elipse 22"/>
          <p:cNvSpPr/>
          <p:nvPr/>
        </p:nvSpPr>
        <p:spPr>
          <a:xfrm>
            <a:off x="3413301" y="3631415"/>
            <a:ext cx="173289" cy="17328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Elipse 23"/>
          <p:cNvSpPr/>
          <p:nvPr/>
        </p:nvSpPr>
        <p:spPr>
          <a:xfrm>
            <a:off x="3525484" y="3461590"/>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5" name="Elipse 24"/>
          <p:cNvSpPr/>
          <p:nvPr/>
        </p:nvSpPr>
        <p:spPr>
          <a:xfrm>
            <a:off x="3726185" y="3399836"/>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6" name="Elipse 25"/>
          <p:cNvSpPr/>
          <p:nvPr/>
        </p:nvSpPr>
        <p:spPr>
          <a:xfrm>
            <a:off x="3973202" y="3507906"/>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Elipse 26"/>
          <p:cNvSpPr/>
          <p:nvPr/>
        </p:nvSpPr>
        <p:spPr>
          <a:xfrm>
            <a:off x="4127587" y="3585100"/>
            <a:ext cx="173289" cy="17328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8" name="Elipse 27"/>
          <p:cNvSpPr/>
          <p:nvPr/>
        </p:nvSpPr>
        <p:spPr>
          <a:xfrm>
            <a:off x="4343727" y="3754923"/>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9" name="Elipse 28"/>
          <p:cNvSpPr/>
          <p:nvPr/>
        </p:nvSpPr>
        <p:spPr>
          <a:xfrm>
            <a:off x="4436358" y="3924747"/>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0" name="Elipse 29"/>
          <p:cNvSpPr/>
          <p:nvPr/>
        </p:nvSpPr>
        <p:spPr>
          <a:xfrm>
            <a:off x="3647621" y="3614604"/>
            <a:ext cx="283565" cy="28356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Elipse 30"/>
          <p:cNvSpPr/>
          <p:nvPr/>
        </p:nvSpPr>
        <p:spPr>
          <a:xfrm>
            <a:off x="3031450" y="4187202"/>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2" name="Elipse 31"/>
          <p:cNvSpPr/>
          <p:nvPr/>
        </p:nvSpPr>
        <p:spPr>
          <a:xfrm>
            <a:off x="3124082" y="4326150"/>
            <a:ext cx="173289" cy="17328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3" name="Elipse 32"/>
          <p:cNvSpPr/>
          <p:nvPr/>
        </p:nvSpPr>
        <p:spPr>
          <a:xfrm>
            <a:off x="3355660" y="4449657"/>
            <a:ext cx="252057" cy="252057"/>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4" name="Elipse 33"/>
          <p:cNvSpPr/>
          <p:nvPr/>
        </p:nvSpPr>
        <p:spPr>
          <a:xfrm>
            <a:off x="3679869" y="4650358"/>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5" name="Elipse 34"/>
          <p:cNvSpPr/>
          <p:nvPr/>
        </p:nvSpPr>
        <p:spPr>
          <a:xfrm>
            <a:off x="3741623" y="4449659"/>
            <a:ext cx="173289" cy="17328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6" name="Elipse 35"/>
          <p:cNvSpPr/>
          <p:nvPr/>
        </p:nvSpPr>
        <p:spPr>
          <a:xfrm>
            <a:off x="3896009" y="4665797"/>
            <a:ext cx="110275" cy="1102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7" name="Elipse 36"/>
          <p:cNvSpPr/>
          <p:nvPr/>
        </p:nvSpPr>
        <p:spPr>
          <a:xfrm>
            <a:off x="4034956" y="4418780"/>
            <a:ext cx="252057" cy="252057"/>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8" name="Elipse 37"/>
          <p:cNvSpPr/>
          <p:nvPr/>
        </p:nvSpPr>
        <p:spPr>
          <a:xfrm>
            <a:off x="4374604" y="4357027"/>
            <a:ext cx="173289" cy="17328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Tree>
    <p:extLst>
      <p:ext uri="{BB962C8B-B14F-4D97-AF65-F5344CB8AC3E}">
        <p14:creationId xmlns:p14="http://schemas.microsoft.com/office/powerpoint/2010/main" val="163231918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10" name="Rectangle 2"/>
          <p:cNvSpPr>
            <a:spLocks noChangeArrowheads="1"/>
          </p:cNvSpPr>
          <p:nvPr/>
        </p:nvSpPr>
        <p:spPr bwMode="auto">
          <a:xfrm>
            <a:off x="3454397" y="451855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1" name="Objeto 10"/>
          <p:cNvGraphicFramePr>
            <a:graphicFrameLocks noChangeAspect="1"/>
          </p:cNvGraphicFramePr>
          <p:nvPr>
            <p:extLst>
              <p:ext uri="{D42A27DB-BD31-4B8C-83A1-F6EECF244321}">
                <p14:modId xmlns:p14="http://schemas.microsoft.com/office/powerpoint/2010/main" val="3031150620"/>
              </p:ext>
            </p:extLst>
          </p:nvPr>
        </p:nvGraphicFramePr>
        <p:xfrm>
          <a:off x="2037816" y="1519344"/>
          <a:ext cx="9797570" cy="3617374"/>
        </p:xfrm>
        <a:graphic>
          <a:graphicData uri="http://schemas.openxmlformats.org/presentationml/2006/ole">
            <mc:AlternateContent xmlns:mc="http://schemas.openxmlformats.org/markup-compatibility/2006">
              <mc:Choice xmlns:v="urn:schemas-microsoft-com:vml" Requires="v">
                <p:oleObj spid="_x0000_s12335" name="Visio" r:id="rId5" imgW="9601314" imgH="3933952" progId="Visio.Drawing.15">
                  <p:embed/>
                </p:oleObj>
              </mc:Choice>
              <mc:Fallback>
                <p:oleObj name="Visio" r:id="rId5" imgW="9601314" imgH="3933952"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7816" y="1519344"/>
                        <a:ext cx="9797570" cy="3617374"/>
                      </a:xfrm>
                      <a:prstGeom prst="rect">
                        <a:avLst/>
                      </a:prstGeom>
                      <a:noFill/>
                    </p:spPr>
                  </p:pic>
                </p:oleObj>
              </mc:Fallback>
            </mc:AlternateContent>
          </a:graphicData>
        </a:graphic>
      </p:graphicFrame>
      <p:sp>
        <p:nvSpPr>
          <p:cNvPr id="9" name="Título 1"/>
          <p:cNvSpPr>
            <a:spLocks noGrp="1"/>
          </p:cNvSpPr>
          <p:nvPr>
            <p:ph type="title"/>
          </p:nvPr>
        </p:nvSpPr>
        <p:spPr>
          <a:xfrm>
            <a:off x="168811" y="0"/>
            <a:ext cx="6064563" cy="600415"/>
          </a:xfrm>
        </p:spPr>
        <p:txBody>
          <a:bodyPr>
            <a:normAutofit/>
          </a:bodyPr>
          <a:lstStyle/>
          <a:p>
            <a:r>
              <a:rPr lang="es-EC" sz="2500" b="1" dirty="0" smtClean="0">
                <a:solidFill>
                  <a:schemeClr val="accent2"/>
                </a:solidFill>
              </a:rPr>
              <a:t>VARIABLES RELEVANTES</a:t>
            </a:r>
            <a:endParaRPr lang="es-ES" sz="2500" b="1" dirty="0">
              <a:solidFill>
                <a:schemeClr val="accent2"/>
              </a:solidFill>
            </a:endParaRPr>
          </a:p>
        </p:txBody>
      </p:sp>
      <p:sp>
        <p:nvSpPr>
          <p:cNvPr id="2" name="Rectángulo 1"/>
          <p:cNvSpPr/>
          <p:nvPr/>
        </p:nvSpPr>
        <p:spPr>
          <a:xfrm>
            <a:off x="5418399" y="600415"/>
            <a:ext cx="6109365" cy="369332"/>
          </a:xfrm>
          <a:prstGeom prst="rect">
            <a:avLst/>
          </a:prstGeom>
        </p:spPr>
        <p:txBody>
          <a:bodyPr wrap="none">
            <a:spAutoFit/>
          </a:bodyPr>
          <a:lstStyle/>
          <a:p>
            <a:r>
              <a:rPr lang="es-ES" dirty="0">
                <a:latin typeface="Times New Roman" panose="02020603050405020304" pitchFamily="18" charset="0"/>
                <a:ea typeface="Calibri" panose="020F0502020204030204" pitchFamily="34" charset="0"/>
              </a:rPr>
              <a:t>R</a:t>
            </a:r>
            <a:r>
              <a:rPr lang="es-ES" dirty="0" smtClean="0">
                <a:latin typeface="Times New Roman" panose="02020603050405020304" pitchFamily="18" charset="0"/>
                <a:ea typeface="Calibri" panose="020F0502020204030204" pitchFamily="34" charset="0"/>
              </a:rPr>
              <a:t>epresentar </a:t>
            </a:r>
            <a:r>
              <a:rPr lang="es-ES" dirty="0">
                <a:latin typeface="Times New Roman" panose="02020603050405020304" pitchFamily="18" charset="0"/>
                <a:ea typeface="Calibri" panose="020F0502020204030204" pitchFamily="34" charset="0"/>
              </a:rPr>
              <a:t>las distintas relaciones de las áreas de investigación</a:t>
            </a:r>
            <a:endParaRPr lang="es-ES" dirty="0"/>
          </a:p>
        </p:txBody>
      </p:sp>
      <p:sp>
        <p:nvSpPr>
          <p:cNvPr id="3" name="Rectángulo 2"/>
          <p:cNvSpPr/>
          <p:nvPr/>
        </p:nvSpPr>
        <p:spPr>
          <a:xfrm>
            <a:off x="5934565" y="5686315"/>
            <a:ext cx="5077031" cy="369332"/>
          </a:xfrm>
          <a:prstGeom prst="rect">
            <a:avLst/>
          </a:prstGeom>
        </p:spPr>
        <p:txBody>
          <a:bodyPr wrap="none">
            <a:spAutoFit/>
          </a:bodyPr>
          <a:lstStyle/>
          <a:p>
            <a:r>
              <a:rPr lang="es-ES" dirty="0" smtClean="0">
                <a:latin typeface="Times New Roman" panose="02020603050405020304" pitchFamily="18" charset="0"/>
                <a:ea typeface="Calibri" panose="020F0502020204030204" pitchFamily="34" charset="0"/>
              </a:rPr>
              <a:t>Analizan </a:t>
            </a:r>
            <a:r>
              <a:rPr lang="es-ES" dirty="0">
                <a:latin typeface="Times New Roman" panose="02020603050405020304" pitchFamily="18" charset="0"/>
                <a:ea typeface="Calibri" panose="020F0502020204030204" pitchFamily="34" charset="0"/>
              </a:rPr>
              <a:t>tendencias de consumo, hábitos de compra</a:t>
            </a:r>
            <a:endParaRPr lang="es-ES" dirty="0"/>
          </a:p>
        </p:txBody>
      </p:sp>
    </p:spTree>
    <p:extLst>
      <p:ext uri="{BB962C8B-B14F-4D97-AF65-F5344CB8AC3E}">
        <p14:creationId xmlns:p14="http://schemas.microsoft.com/office/powerpoint/2010/main" val="53637607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00136" y="6006904"/>
            <a:ext cx="7455877" cy="604910"/>
          </a:xfrm>
        </p:spPr>
        <p:txBody>
          <a:bodyPr>
            <a:normAutofit fontScale="90000"/>
          </a:bodyPr>
          <a:lstStyle/>
          <a:p>
            <a:pPr algn="r"/>
            <a:r>
              <a:rPr lang="es-EC" b="1" dirty="0" smtClean="0">
                <a:solidFill>
                  <a:schemeClr val="accent4">
                    <a:lumMod val="50000"/>
                  </a:schemeClr>
                </a:solidFill>
              </a:rPr>
              <a:t>MARCO EMPÍRICO</a:t>
            </a:r>
            <a:endParaRPr lang="es-ES" b="1" dirty="0">
              <a:solidFill>
                <a:schemeClr val="accent4">
                  <a:lumMod val="50000"/>
                </a:schemeClr>
              </a:solidFill>
            </a:endParaRPr>
          </a:p>
        </p:txBody>
      </p:sp>
      <p:pic>
        <p:nvPicPr>
          <p:cNvPr id="5" name="Marcador de contenido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Tree>
    <p:extLst>
      <p:ext uri="{BB962C8B-B14F-4D97-AF65-F5344CB8AC3E}">
        <p14:creationId xmlns:p14="http://schemas.microsoft.com/office/powerpoint/2010/main" val="51273156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8811" y="0"/>
            <a:ext cx="6064563" cy="600415"/>
          </a:xfrm>
        </p:spPr>
        <p:txBody>
          <a:bodyPr>
            <a:normAutofit/>
          </a:bodyPr>
          <a:lstStyle/>
          <a:p>
            <a:r>
              <a:rPr lang="es-EC" sz="2500" b="1" dirty="0" smtClean="0">
                <a:solidFill>
                  <a:schemeClr val="accent2"/>
                </a:solidFill>
              </a:rPr>
              <a:t>ANALISIS DE DATOS</a:t>
            </a:r>
            <a:endParaRPr lang="es-ES" sz="25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graphicFrame>
        <p:nvGraphicFramePr>
          <p:cNvPr id="3" name="Diagrama 2"/>
          <p:cNvGraphicFramePr/>
          <p:nvPr>
            <p:extLst>
              <p:ext uri="{D42A27DB-BD31-4B8C-83A1-F6EECF244321}">
                <p14:modId xmlns:p14="http://schemas.microsoft.com/office/powerpoint/2010/main" val="2807435832"/>
              </p:ext>
            </p:extLst>
          </p:nvPr>
        </p:nvGraphicFramePr>
        <p:xfrm>
          <a:off x="2086786" y="653710"/>
          <a:ext cx="9929203" cy="14761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uadroTexto 5"/>
          <p:cNvSpPr txBox="1"/>
          <p:nvPr/>
        </p:nvSpPr>
        <p:spPr>
          <a:xfrm>
            <a:off x="1909568" y="1767375"/>
            <a:ext cx="783770" cy="276999"/>
          </a:xfrm>
          <a:prstGeom prst="rect">
            <a:avLst/>
          </a:prstGeom>
          <a:noFill/>
        </p:spPr>
        <p:txBody>
          <a:bodyPr wrap="square" rtlCol="0">
            <a:spAutoFit/>
          </a:bodyPr>
          <a:lstStyle/>
          <a:p>
            <a:pPr algn="ctr"/>
            <a:r>
              <a:rPr lang="es-EC" sz="1200" b="1" dirty="0" smtClean="0">
                <a:solidFill>
                  <a:srgbClr val="C00000"/>
                </a:solidFill>
              </a:rPr>
              <a:t>75%</a:t>
            </a:r>
            <a:endParaRPr lang="es-ES" sz="1200" b="1" dirty="0">
              <a:solidFill>
                <a:srgbClr val="C00000"/>
              </a:solidFill>
            </a:endParaRPr>
          </a:p>
        </p:txBody>
      </p:sp>
      <p:sp>
        <p:nvSpPr>
          <p:cNvPr id="7" name="CuadroTexto 6"/>
          <p:cNvSpPr txBox="1"/>
          <p:nvPr/>
        </p:nvSpPr>
        <p:spPr>
          <a:xfrm>
            <a:off x="3976916" y="1729582"/>
            <a:ext cx="783770" cy="276999"/>
          </a:xfrm>
          <a:prstGeom prst="rect">
            <a:avLst/>
          </a:prstGeom>
          <a:noFill/>
        </p:spPr>
        <p:txBody>
          <a:bodyPr wrap="square" rtlCol="0">
            <a:spAutoFit/>
          </a:bodyPr>
          <a:lstStyle/>
          <a:p>
            <a:pPr algn="ctr"/>
            <a:r>
              <a:rPr lang="es-EC" sz="1200" b="1" dirty="0" smtClean="0">
                <a:solidFill>
                  <a:srgbClr val="C00000"/>
                </a:solidFill>
              </a:rPr>
              <a:t>38%</a:t>
            </a:r>
            <a:endParaRPr lang="es-ES" sz="1200" b="1" dirty="0">
              <a:solidFill>
                <a:srgbClr val="C00000"/>
              </a:solidFill>
            </a:endParaRPr>
          </a:p>
        </p:txBody>
      </p:sp>
      <p:sp>
        <p:nvSpPr>
          <p:cNvPr id="8" name="CuadroTexto 7"/>
          <p:cNvSpPr txBox="1"/>
          <p:nvPr/>
        </p:nvSpPr>
        <p:spPr>
          <a:xfrm>
            <a:off x="5972585" y="1743654"/>
            <a:ext cx="783770" cy="276999"/>
          </a:xfrm>
          <a:prstGeom prst="rect">
            <a:avLst/>
          </a:prstGeom>
          <a:noFill/>
        </p:spPr>
        <p:txBody>
          <a:bodyPr wrap="square" rtlCol="0">
            <a:spAutoFit/>
          </a:bodyPr>
          <a:lstStyle/>
          <a:p>
            <a:pPr algn="ctr"/>
            <a:r>
              <a:rPr lang="es-EC" sz="1200" b="1" dirty="0" smtClean="0">
                <a:solidFill>
                  <a:srgbClr val="C00000"/>
                </a:solidFill>
              </a:rPr>
              <a:t>55%</a:t>
            </a:r>
            <a:endParaRPr lang="es-ES" sz="1200" b="1" dirty="0">
              <a:solidFill>
                <a:srgbClr val="C00000"/>
              </a:solidFill>
            </a:endParaRPr>
          </a:p>
        </p:txBody>
      </p:sp>
      <p:sp>
        <p:nvSpPr>
          <p:cNvPr id="9" name="CuadroTexto 8"/>
          <p:cNvSpPr txBox="1"/>
          <p:nvPr/>
        </p:nvSpPr>
        <p:spPr>
          <a:xfrm>
            <a:off x="7999602" y="1767376"/>
            <a:ext cx="783770" cy="276999"/>
          </a:xfrm>
          <a:prstGeom prst="rect">
            <a:avLst/>
          </a:prstGeom>
          <a:noFill/>
        </p:spPr>
        <p:txBody>
          <a:bodyPr wrap="square" rtlCol="0">
            <a:spAutoFit/>
          </a:bodyPr>
          <a:lstStyle/>
          <a:p>
            <a:pPr algn="ctr"/>
            <a:r>
              <a:rPr lang="es-EC" sz="1200" b="1" dirty="0" smtClean="0">
                <a:solidFill>
                  <a:srgbClr val="C00000"/>
                </a:solidFill>
              </a:rPr>
              <a:t>26%</a:t>
            </a:r>
            <a:endParaRPr lang="es-ES" sz="1200" b="1" dirty="0">
              <a:solidFill>
                <a:srgbClr val="C00000"/>
              </a:solidFill>
            </a:endParaRPr>
          </a:p>
        </p:txBody>
      </p:sp>
      <p:sp>
        <p:nvSpPr>
          <p:cNvPr id="10" name="CuadroTexto 9"/>
          <p:cNvSpPr txBox="1"/>
          <p:nvPr/>
        </p:nvSpPr>
        <p:spPr>
          <a:xfrm>
            <a:off x="9984415" y="1782941"/>
            <a:ext cx="783770" cy="276999"/>
          </a:xfrm>
          <a:prstGeom prst="rect">
            <a:avLst/>
          </a:prstGeom>
          <a:noFill/>
        </p:spPr>
        <p:txBody>
          <a:bodyPr wrap="square" rtlCol="0">
            <a:spAutoFit/>
          </a:bodyPr>
          <a:lstStyle/>
          <a:p>
            <a:pPr algn="ctr"/>
            <a:r>
              <a:rPr lang="es-EC" sz="1200" b="1" dirty="0" smtClean="0">
                <a:solidFill>
                  <a:srgbClr val="C00000"/>
                </a:solidFill>
              </a:rPr>
              <a:t>34%</a:t>
            </a:r>
            <a:endParaRPr lang="es-ES" sz="1200" b="1" dirty="0">
              <a:solidFill>
                <a:srgbClr val="C00000"/>
              </a:solidFill>
            </a:endParaRPr>
          </a:p>
        </p:txBody>
      </p:sp>
      <p:graphicFrame>
        <p:nvGraphicFramePr>
          <p:cNvPr id="11" name="Diagrama 10"/>
          <p:cNvGraphicFramePr/>
          <p:nvPr>
            <p:extLst>
              <p:ext uri="{D42A27DB-BD31-4B8C-83A1-F6EECF244321}">
                <p14:modId xmlns:p14="http://schemas.microsoft.com/office/powerpoint/2010/main" val="3726416686"/>
              </p:ext>
            </p:extLst>
          </p:nvPr>
        </p:nvGraphicFramePr>
        <p:xfrm>
          <a:off x="2028518" y="2478580"/>
          <a:ext cx="9878096" cy="192181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2" name="CuadroTexto 11"/>
          <p:cNvSpPr txBox="1"/>
          <p:nvPr/>
        </p:nvSpPr>
        <p:spPr>
          <a:xfrm>
            <a:off x="1942490" y="3943983"/>
            <a:ext cx="783770" cy="276999"/>
          </a:xfrm>
          <a:prstGeom prst="rect">
            <a:avLst/>
          </a:prstGeom>
          <a:noFill/>
        </p:spPr>
        <p:txBody>
          <a:bodyPr wrap="square" rtlCol="0">
            <a:spAutoFit/>
          </a:bodyPr>
          <a:lstStyle/>
          <a:p>
            <a:pPr algn="ctr"/>
            <a:r>
              <a:rPr lang="es-EC" sz="1200" b="1" dirty="0" smtClean="0">
                <a:solidFill>
                  <a:srgbClr val="C00000"/>
                </a:solidFill>
              </a:rPr>
              <a:t>29%</a:t>
            </a:r>
            <a:endParaRPr lang="es-ES" sz="1200" b="1" dirty="0">
              <a:solidFill>
                <a:srgbClr val="C00000"/>
              </a:solidFill>
            </a:endParaRPr>
          </a:p>
        </p:txBody>
      </p:sp>
      <p:sp>
        <p:nvSpPr>
          <p:cNvPr id="13" name="CuadroTexto 12"/>
          <p:cNvSpPr txBox="1"/>
          <p:nvPr/>
        </p:nvSpPr>
        <p:spPr>
          <a:xfrm>
            <a:off x="3921258" y="3949873"/>
            <a:ext cx="783770" cy="276999"/>
          </a:xfrm>
          <a:prstGeom prst="rect">
            <a:avLst/>
          </a:prstGeom>
          <a:noFill/>
        </p:spPr>
        <p:txBody>
          <a:bodyPr wrap="square" rtlCol="0">
            <a:spAutoFit/>
          </a:bodyPr>
          <a:lstStyle/>
          <a:p>
            <a:pPr algn="ctr"/>
            <a:r>
              <a:rPr lang="es-EC" sz="1200" b="1" dirty="0" smtClean="0">
                <a:solidFill>
                  <a:srgbClr val="C00000"/>
                </a:solidFill>
              </a:rPr>
              <a:t>72%</a:t>
            </a:r>
            <a:endParaRPr lang="es-ES" sz="1200" b="1" dirty="0">
              <a:solidFill>
                <a:srgbClr val="C00000"/>
              </a:solidFill>
            </a:endParaRPr>
          </a:p>
        </p:txBody>
      </p:sp>
      <p:sp>
        <p:nvSpPr>
          <p:cNvPr id="14" name="CuadroTexto 13"/>
          <p:cNvSpPr txBox="1"/>
          <p:nvPr/>
        </p:nvSpPr>
        <p:spPr>
          <a:xfrm>
            <a:off x="5965581" y="3937414"/>
            <a:ext cx="783770" cy="276999"/>
          </a:xfrm>
          <a:prstGeom prst="rect">
            <a:avLst/>
          </a:prstGeom>
          <a:noFill/>
        </p:spPr>
        <p:txBody>
          <a:bodyPr wrap="square" rtlCol="0">
            <a:spAutoFit/>
          </a:bodyPr>
          <a:lstStyle/>
          <a:p>
            <a:pPr algn="ctr"/>
            <a:r>
              <a:rPr lang="es-EC" sz="1200" b="1" dirty="0" smtClean="0">
                <a:solidFill>
                  <a:srgbClr val="C00000"/>
                </a:solidFill>
              </a:rPr>
              <a:t>74%</a:t>
            </a:r>
            <a:endParaRPr lang="es-ES" sz="1200" b="1" dirty="0">
              <a:solidFill>
                <a:srgbClr val="C00000"/>
              </a:solidFill>
            </a:endParaRPr>
          </a:p>
        </p:txBody>
      </p:sp>
      <p:sp>
        <p:nvSpPr>
          <p:cNvPr id="15" name="CuadroTexto 14"/>
          <p:cNvSpPr txBox="1"/>
          <p:nvPr/>
        </p:nvSpPr>
        <p:spPr>
          <a:xfrm>
            <a:off x="7944349" y="3943983"/>
            <a:ext cx="783770" cy="276999"/>
          </a:xfrm>
          <a:prstGeom prst="rect">
            <a:avLst/>
          </a:prstGeom>
          <a:noFill/>
        </p:spPr>
        <p:txBody>
          <a:bodyPr wrap="square" rtlCol="0">
            <a:spAutoFit/>
          </a:bodyPr>
          <a:lstStyle/>
          <a:p>
            <a:pPr algn="ctr"/>
            <a:r>
              <a:rPr lang="es-EC" sz="1200" b="1" dirty="0" smtClean="0">
                <a:solidFill>
                  <a:srgbClr val="C00000"/>
                </a:solidFill>
              </a:rPr>
              <a:t>77%</a:t>
            </a:r>
            <a:endParaRPr lang="es-ES" sz="1200" b="1" dirty="0">
              <a:solidFill>
                <a:srgbClr val="C00000"/>
              </a:solidFill>
            </a:endParaRPr>
          </a:p>
        </p:txBody>
      </p:sp>
      <p:sp>
        <p:nvSpPr>
          <p:cNvPr id="16" name="CuadroTexto 15"/>
          <p:cNvSpPr txBox="1"/>
          <p:nvPr/>
        </p:nvSpPr>
        <p:spPr>
          <a:xfrm>
            <a:off x="9923117" y="4029169"/>
            <a:ext cx="783770" cy="276999"/>
          </a:xfrm>
          <a:prstGeom prst="rect">
            <a:avLst/>
          </a:prstGeom>
          <a:noFill/>
        </p:spPr>
        <p:txBody>
          <a:bodyPr wrap="square" rtlCol="0">
            <a:spAutoFit/>
          </a:bodyPr>
          <a:lstStyle/>
          <a:p>
            <a:pPr algn="ctr"/>
            <a:r>
              <a:rPr lang="es-EC" sz="1200" b="1" dirty="0" smtClean="0">
                <a:solidFill>
                  <a:srgbClr val="C00000"/>
                </a:solidFill>
              </a:rPr>
              <a:t>72%</a:t>
            </a:r>
            <a:endParaRPr lang="es-ES" sz="1200" b="1" dirty="0">
              <a:solidFill>
                <a:srgbClr val="C00000"/>
              </a:solidFill>
            </a:endParaRPr>
          </a:p>
        </p:txBody>
      </p:sp>
      <p:graphicFrame>
        <p:nvGraphicFramePr>
          <p:cNvPr id="17" name="Diagrama 16"/>
          <p:cNvGraphicFramePr/>
          <p:nvPr>
            <p:extLst>
              <p:ext uri="{D42A27DB-BD31-4B8C-83A1-F6EECF244321}">
                <p14:modId xmlns:p14="http://schemas.microsoft.com/office/powerpoint/2010/main" val="1178991870"/>
              </p:ext>
            </p:extLst>
          </p:nvPr>
        </p:nvGraphicFramePr>
        <p:xfrm>
          <a:off x="2023604" y="4616119"/>
          <a:ext cx="9878096" cy="2030861"/>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18" name="CuadroTexto 17"/>
          <p:cNvSpPr txBox="1"/>
          <p:nvPr/>
        </p:nvSpPr>
        <p:spPr>
          <a:xfrm>
            <a:off x="1923636" y="6219067"/>
            <a:ext cx="783770" cy="276999"/>
          </a:xfrm>
          <a:prstGeom prst="rect">
            <a:avLst/>
          </a:prstGeom>
          <a:noFill/>
        </p:spPr>
        <p:txBody>
          <a:bodyPr wrap="square" rtlCol="0">
            <a:spAutoFit/>
          </a:bodyPr>
          <a:lstStyle/>
          <a:p>
            <a:pPr algn="ctr"/>
            <a:r>
              <a:rPr lang="es-EC" sz="1200" b="1" dirty="0" smtClean="0">
                <a:solidFill>
                  <a:srgbClr val="C00000"/>
                </a:solidFill>
              </a:rPr>
              <a:t>76%</a:t>
            </a:r>
            <a:endParaRPr lang="es-ES" sz="1200" b="1" dirty="0">
              <a:solidFill>
                <a:srgbClr val="C00000"/>
              </a:solidFill>
            </a:endParaRPr>
          </a:p>
        </p:txBody>
      </p:sp>
      <p:sp>
        <p:nvSpPr>
          <p:cNvPr id="19" name="CuadroTexto 18"/>
          <p:cNvSpPr txBox="1"/>
          <p:nvPr/>
        </p:nvSpPr>
        <p:spPr>
          <a:xfrm>
            <a:off x="3918386" y="6170164"/>
            <a:ext cx="783770" cy="276999"/>
          </a:xfrm>
          <a:prstGeom prst="rect">
            <a:avLst/>
          </a:prstGeom>
          <a:noFill/>
        </p:spPr>
        <p:txBody>
          <a:bodyPr wrap="square" rtlCol="0">
            <a:spAutoFit/>
          </a:bodyPr>
          <a:lstStyle/>
          <a:p>
            <a:pPr algn="ctr"/>
            <a:r>
              <a:rPr lang="es-EC" sz="1200" b="1" dirty="0" smtClean="0">
                <a:solidFill>
                  <a:srgbClr val="C00000"/>
                </a:solidFill>
              </a:rPr>
              <a:t>52%</a:t>
            </a:r>
            <a:endParaRPr lang="es-ES" sz="1200" b="1" dirty="0">
              <a:solidFill>
                <a:srgbClr val="C00000"/>
              </a:solidFill>
            </a:endParaRPr>
          </a:p>
        </p:txBody>
      </p:sp>
      <p:sp>
        <p:nvSpPr>
          <p:cNvPr id="20" name="CuadroTexto 19"/>
          <p:cNvSpPr txBox="1"/>
          <p:nvPr/>
        </p:nvSpPr>
        <p:spPr>
          <a:xfrm>
            <a:off x="5913136" y="6170164"/>
            <a:ext cx="783770" cy="276999"/>
          </a:xfrm>
          <a:prstGeom prst="rect">
            <a:avLst/>
          </a:prstGeom>
          <a:noFill/>
        </p:spPr>
        <p:txBody>
          <a:bodyPr wrap="square" rtlCol="0">
            <a:spAutoFit/>
          </a:bodyPr>
          <a:lstStyle/>
          <a:p>
            <a:pPr algn="ctr"/>
            <a:r>
              <a:rPr lang="es-EC" sz="1200" b="1" dirty="0" smtClean="0">
                <a:solidFill>
                  <a:srgbClr val="C00000"/>
                </a:solidFill>
              </a:rPr>
              <a:t>65%</a:t>
            </a:r>
            <a:endParaRPr lang="es-ES" sz="1200" b="1" dirty="0">
              <a:solidFill>
                <a:srgbClr val="C00000"/>
              </a:solidFill>
            </a:endParaRPr>
          </a:p>
        </p:txBody>
      </p:sp>
      <p:sp>
        <p:nvSpPr>
          <p:cNvPr id="21" name="CuadroTexto 20"/>
          <p:cNvSpPr txBox="1"/>
          <p:nvPr/>
        </p:nvSpPr>
        <p:spPr>
          <a:xfrm>
            <a:off x="7907886" y="6170163"/>
            <a:ext cx="783770" cy="276999"/>
          </a:xfrm>
          <a:prstGeom prst="rect">
            <a:avLst/>
          </a:prstGeom>
          <a:noFill/>
        </p:spPr>
        <p:txBody>
          <a:bodyPr wrap="square" rtlCol="0">
            <a:spAutoFit/>
          </a:bodyPr>
          <a:lstStyle/>
          <a:p>
            <a:pPr algn="ctr"/>
            <a:r>
              <a:rPr lang="es-EC" sz="1200" b="1" dirty="0" smtClean="0">
                <a:solidFill>
                  <a:srgbClr val="C00000"/>
                </a:solidFill>
              </a:rPr>
              <a:t>68%</a:t>
            </a:r>
            <a:endParaRPr lang="es-ES" sz="1200" b="1" dirty="0">
              <a:solidFill>
                <a:srgbClr val="C00000"/>
              </a:solidFill>
            </a:endParaRPr>
          </a:p>
        </p:txBody>
      </p:sp>
      <p:sp>
        <p:nvSpPr>
          <p:cNvPr id="22" name="CuadroTexto 21"/>
          <p:cNvSpPr txBox="1"/>
          <p:nvPr/>
        </p:nvSpPr>
        <p:spPr>
          <a:xfrm>
            <a:off x="9902636" y="6219066"/>
            <a:ext cx="783770" cy="276999"/>
          </a:xfrm>
          <a:prstGeom prst="rect">
            <a:avLst/>
          </a:prstGeom>
          <a:noFill/>
        </p:spPr>
        <p:txBody>
          <a:bodyPr wrap="square" rtlCol="0">
            <a:spAutoFit/>
          </a:bodyPr>
          <a:lstStyle/>
          <a:p>
            <a:pPr algn="ctr"/>
            <a:r>
              <a:rPr lang="es-EC" sz="1200" b="1" dirty="0" smtClean="0">
                <a:solidFill>
                  <a:srgbClr val="C00000"/>
                </a:solidFill>
              </a:rPr>
              <a:t>42%</a:t>
            </a:r>
            <a:endParaRPr lang="es-ES" sz="1200" b="1" dirty="0">
              <a:solidFill>
                <a:srgbClr val="C00000"/>
              </a:solidFill>
            </a:endParaRPr>
          </a:p>
        </p:txBody>
      </p:sp>
    </p:spTree>
    <p:extLst>
      <p:ext uri="{BB962C8B-B14F-4D97-AF65-F5344CB8AC3E}">
        <p14:creationId xmlns:p14="http://schemas.microsoft.com/office/powerpoint/2010/main" val="237409606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6" grpId="0"/>
      <p:bldP spid="7" grpId="0"/>
      <p:bldP spid="8" grpId="0"/>
      <p:bldP spid="9" grpId="0"/>
      <p:bldP spid="10" grpId="0"/>
      <p:bldGraphic spid="11" grpId="0">
        <p:bldAsOne/>
      </p:bldGraphic>
      <p:bldP spid="12" grpId="0"/>
      <p:bldP spid="13" grpId="0"/>
      <p:bldP spid="14" grpId="0"/>
      <p:bldP spid="15" grpId="0"/>
      <p:bldP spid="16" grpId="0"/>
      <p:bldGraphic spid="17" grpId="0">
        <p:bldAsOne/>
      </p:bldGraphic>
      <p:bldP spid="18" grpId="0"/>
      <p:bldP spid="19" grpId="0"/>
      <p:bldP spid="20" grpId="0"/>
      <p:bldP spid="21" grpId="0"/>
      <p:bldP spid="2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8811" y="0"/>
            <a:ext cx="6064563" cy="600415"/>
          </a:xfrm>
        </p:spPr>
        <p:txBody>
          <a:bodyPr>
            <a:normAutofit/>
          </a:bodyPr>
          <a:lstStyle/>
          <a:p>
            <a:r>
              <a:rPr lang="es-EC" sz="2500" b="1" dirty="0" smtClean="0">
                <a:solidFill>
                  <a:schemeClr val="accent2"/>
                </a:solidFill>
              </a:rPr>
              <a:t>HIPÓTESIS </a:t>
            </a:r>
            <a:endParaRPr lang="es-ES" sz="25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5" name="Rectángulo 4"/>
          <p:cNvSpPr/>
          <p:nvPr/>
        </p:nvSpPr>
        <p:spPr>
          <a:xfrm>
            <a:off x="3201092" y="1096645"/>
            <a:ext cx="7902337" cy="1704249"/>
          </a:xfrm>
          <a:prstGeom prst="rect">
            <a:avLst/>
          </a:prstGeom>
        </p:spPr>
        <p:txBody>
          <a:bodyPr wrap="square">
            <a:spAutoFit/>
          </a:bodyPr>
          <a:lstStyle/>
          <a:p>
            <a:pPr algn="ctr">
              <a:lnSpc>
                <a:spcPct val="150000"/>
              </a:lnSpc>
              <a:spcAft>
                <a:spcPts val="0"/>
              </a:spcAft>
            </a:pPr>
            <a:r>
              <a:rPr lang="es-ES" b="1" dirty="0">
                <a:latin typeface="Times New Roman" panose="02020603050405020304" pitchFamily="18" charset="0"/>
                <a:ea typeface="Calibri" panose="020F0502020204030204" pitchFamily="34" charset="0"/>
                <a:cs typeface="Times New Roman" panose="02020603050405020304" pitchFamily="18" charset="0"/>
              </a:rPr>
              <a:t> “Al menos el 60% de los negocios de comercialización de lubricantes en el Distrito Metropolitano de Quito, manejan de manera empírica los procesos de comercialización y abastecimiento de mercaderías”.</a:t>
            </a:r>
            <a:endParaRPr lang="es-ES" dirty="0">
              <a:latin typeface="Times New Roman" panose="02020603050405020304" pitchFamily="18" charset="0"/>
              <a:ea typeface="Calibri" panose="020F0502020204030204" pitchFamily="34" charset="0"/>
              <a:cs typeface="Times New Roman" panose="02020603050405020304" pitchFamily="18" charset="0"/>
            </a:endParaRPr>
          </a:p>
          <a:p>
            <a:pPr algn="ctr">
              <a:lnSpc>
                <a:spcPct val="150000"/>
              </a:lnSpc>
              <a:spcAft>
                <a:spcPts val="0"/>
              </a:spcAft>
            </a:pPr>
            <a:r>
              <a:rPr lang="es-ES" b="1" dirty="0">
                <a:latin typeface="Times New Roman" panose="02020603050405020304" pitchFamily="18" charset="0"/>
                <a:ea typeface="Calibri" panose="020F0502020204030204" pitchFamily="34" charset="0"/>
                <a:cs typeface="Times New Roman" panose="02020603050405020304" pitchFamily="18" charset="0"/>
              </a:rPr>
              <a:t> </a:t>
            </a:r>
            <a:endParaRPr lang="es-ES" dirty="0"/>
          </a:p>
        </p:txBody>
      </p:sp>
      <p:pic>
        <p:nvPicPr>
          <p:cNvPr id="11" name="Imagen 10"/>
          <p:cNvPicPr>
            <a:picLocks noChangeAspect="1"/>
          </p:cNvPicPr>
          <p:nvPr/>
        </p:nvPicPr>
        <p:blipFill>
          <a:blip r:embed="rId3"/>
          <a:stretch>
            <a:fillRect/>
          </a:stretch>
        </p:blipFill>
        <p:spPr>
          <a:xfrm>
            <a:off x="4841291" y="2800894"/>
            <a:ext cx="4621938" cy="3385194"/>
          </a:xfrm>
          <a:prstGeom prst="rect">
            <a:avLst/>
          </a:prstGeom>
          <a:ln>
            <a:noFill/>
          </a:ln>
          <a:effectLst>
            <a:softEdge rad="112500"/>
          </a:effectLst>
        </p:spPr>
      </p:pic>
    </p:spTree>
    <p:extLst>
      <p:ext uri="{BB962C8B-B14F-4D97-AF65-F5344CB8AC3E}">
        <p14:creationId xmlns:p14="http://schemas.microsoft.com/office/powerpoint/2010/main" val="306802314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00136" y="6006904"/>
            <a:ext cx="7455877" cy="604910"/>
          </a:xfrm>
        </p:spPr>
        <p:txBody>
          <a:bodyPr>
            <a:normAutofit fontScale="90000"/>
          </a:bodyPr>
          <a:lstStyle/>
          <a:p>
            <a:pPr algn="r"/>
            <a:r>
              <a:rPr lang="es-EC" b="1" dirty="0" smtClean="0">
                <a:solidFill>
                  <a:schemeClr val="accent4">
                    <a:lumMod val="50000"/>
                  </a:schemeClr>
                </a:solidFill>
              </a:rPr>
              <a:t>PROPUESTA</a:t>
            </a:r>
            <a:endParaRPr lang="es-ES" b="1" dirty="0">
              <a:solidFill>
                <a:schemeClr val="accent4">
                  <a:lumMod val="50000"/>
                </a:schemeClr>
              </a:solidFill>
            </a:endParaRPr>
          </a:p>
        </p:txBody>
      </p:sp>
      <p:pic>
        <p:nvPicPr>
          <p:cNvPr id="5" name="Marcador de contenido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Tree>
    <p:extLst>
      <p:ext uri="{BB962C8B-B14F-4D97-AF65-F5344CB8AC3E}">
        <p14:creationId xmlns:p14="http://schemas.microsoft.com/office/powerpoint/2010/main" val="406980172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8811" y="0"/>
            <a:ext cx="6865035" cy="600415"/>
          </a:xfrm>
        </p:spPr>
        <p:txBody>
          <a:bodyPr>
            <a:normAutofit fontScale="90000"/>
          </a:bodyPr>
          <a:lstStyle/>
          <a:p>
            <a:r>
              <a:rPr lang="es-EC" sz="2800" b="1" dirty="0" smtClean="0">
                <a:solidFill>
                  <a:schemeClr val="accent2"/>
                </a:solidFill>
              </a:rPr>
              <a:t>ANTECEDENTES MODELO DE GESTIÓN</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graphicFrame>
        <p:nvGraphicFramePr>
          <p:cNvPr id="3" name="Diagrama 2"/>
          <p:cNvGraphicFramePr/>
          <p:nvPr>
            <p:extLst>
              <p:ext uri="{D42A27DB-BD31-4B8C-83A1-F6EECF244321}">
                <p14:modId xmlns:p14="http://schemas.microsoft.com/office/powerpoint/2010/main" val="2926717743"/>
              </p:ext>
            </p:extLst>
          </p:nvPr>
        </p:nvGraphicFramePr>
        <p:xfrm>
          <a:off x="1916313" y="1510401"/>
          <a:ext cx="10029371" cy="2835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a 5"/>
          <p:cNvGraphicFramePr/>
          <p:nvPr>
            <p:extLst>
              <p:ext uri="{D42A27DB-BD31-4B8C-83A1-F6EECF244321}">
                <p14:modId xmlns:p14="http://schemas.microsoft.com/office/powerpoint/2010/main" val="548884008"/>
              </p:ext>
            </p:extLst>
          </p:nvPr>
        </p:nvGraphicFramePr>
        <p:xfrm>
          <a:off x="1596571" y="5033142"/>
          <a:ext cx="10305143" cy="149497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Rectángulo 6"/>
          <p:cNvSpPr/>
          <p:nvPr/>
        </p:nvSpPr>
        <p:spPr>
          <a:xfrm>
            <a:off x="5805714" y="600415"/>
            <a:ext cx="6096000" cy="646331"/>
          </a:xfrm>
          <a:prstGeom prst="rect">
            <a:avLst/>
          </a:prstGeom>
        </p:spPr>
        <p:txBody>
          <a:bodyPr>
            <a:spAutoFit/>
          </a:bodyPr>
          <a:lstStyle/>
          <a:p>
            <a:pPr algn="r"/>
            <a:r>
              <a:rPr lang="es-ES" dirty="0">
                <a:latin typeface="Times New Roman" panose="02020603050405020304" pitchFamily="18" charset="0"/>
                <a:ea typeface="Calibri" panose="020F0502020204030204" pitchFamily="34" charset="0"/>
              </a:rPr>
              <a:t>Proponer un modelo de gestión logística de abastecimiento para la optimización de los procesos de provisión de mercadería </a:t>
            </a:r>
            <a:endParaRPr lang="es-ES" dirty="0"/>
          </a:p>
        </p:txBody>
      </p:sp>
      <p:sp>
        <p:nvSpPr>
          <p:cNvPr id="8" name="Rectángulo 7"/>
          <p:cNvSpPr/>
          <p:nvPr/>
        </p:nvSpPr>
        <p:spPr>
          <a:xfrm>
            <a:off x="8137863" y="0"/>
            <a:ext cx="3763851" cy="707886"/>
          </a:xfrm>
          <a:prstGeom prst="rect">
            <a:avLst/>
          </a:prstGeom>
        </p:spPr>
        <p:txBody>
          <a:bodyPr wrap="none">
            <a:spAutoFit/>
          </a:bodyPr>
          <a:lstStyle/>
          <a:p>
            <a:pPr lvl="2" algn="just">
              <a:lnSpc>
                <a:spcPct val="200000"/>
              </a:lnSpc>
              <a:spcBef>
                <a:spcPts val="800"/>
              </a:spcBef>
              <a:spcAft>
                <a:spcPts val="600"/>
              </a:spcAft>
            </a:pPr>
            <a:r>
              <a:rPr lang="es-ES" sz="2000" b="1" dirty="0" smtClean="0">
                <a:solidFill>
                  <a:schemeClr val="accent2">
                    <a:lumMod val="50000"/>
                  </a:schemeClr>
                </a:solidFill>
                <a:latin typeface="Times New Roman" panose="02020603050405020304" pitchFamily="18" charset="0"/>
                <a:ea typeface="Times New Roman" panose="02020603050405020304" pitchFamily="18" charset="0"/>
                <a:cs typeface="Times New Roman" panose="02020603050405020304" pitchFamily="18" charset="0"/>
              </a:rPr>
              <a:t>OBJETIVO GENERAL</a:t>
            </a:r>
            <a:endParaRPr lang="es-ES" sz="2000" b="1" dirty="0">
              <a:solidFill>
                <a:schemeClr val="accent2">
                  <a:lumMod val="50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9" name="Rectángulo 8"/>
          <p:cNvSpPr/>
          <p:nvPr/>
        </p:nvSpPr>
        <p:spPr>
          <a:xfrm>
            <a:off x="3549725" y="4325256"/>
            <a:ext cx="5367297" cy="707886"/>
          </a:xfrm>
          <a:prstGeom prst="rect">
            <a:avLst/>
          </a:prstGeom>
        </p:spPr>
        <p:txBody>
          <a:bodyPr wrap="square">
            <a:spAutoFit/>
          </a:bodyPr>
          <a:lstStyle/>
          <a:p>
            <a:pPr lvl="2" algn="just">
              <a:lnSpc>
                <a:spcPct val="200000"/>
              </a:lnSpc>
              <a:spcBef>
                <a:spcPts val="800"/>
              </a:spcBef>
              <a:spcAft>
                <a:spcPts val="600"/>
              </a:spcAft>
            </a:pPr>
            <a:r>
              <a:rPr lang="es-ES" sz="2000" b="1" dirty="0" smtClean="0">
                <a:solidFill>
                  <a:schemeClr val="accent2">
                    <a:lumMod val="50000"/>
                  </a:schemeClr>
                </a:solidFill>
                <a:latin typeface="Times New Roman" panose="02020603050405020304" pitchFamily="18" charset="0"/>
                <a:ea typeface="Times New Roman" panose="02020603050405020304" pitchFamily="18" charset="0"/>
                <a:cs typeface="Times New Roman" panose="02020603050405020304" pitchFamily="18" charset="0"/>
              </a:rPr>
              <a:t>OBJETIVOS ESPECÍFICOS</a:t>
            </a:r>
          </a:p>
        </p:txBody>
      </p:sp>
    </p:spTree>
    <p:extLst>
      <p:ext uri="{BB962C8B-B14F-4D97-AF65-F5344CB8AC3E}">
        <p14:creationId xmlns:p14="http://schemas.microsoft.com/office/powerpoint/2010/main" val="95457678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6" grpId="0">
        <p:bldAsOne/>
      </p:bldGraphic>
      <p:bldP spid="7" grpId="0"/>
      <p:bldP spid="8" grpId="0"/>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00136" y="6006904"/>
            <a:ext cx="7455877" cy="604910"/>
          </a:xfrm>
        </p:spPr>
        <p:txBody>
          <a:bodyPr>
            <a:normAutofit fontScale="90000"/>
          </a:bodyPr>
          <a:lstStyle/>
          <a:p>
            <a:pPr algn="ctr"/>
            <a:r>
              <a:rPr lang="es-EC" b="1" dirty="0" smtClean="0">
                <a:solidFill>
                  <a:schemeClr val="accent4">
                    <a:lumMod val="50000"/>
                  </a:schemeClr>
                </a:solidFill>
              </a:rPr>
              <a:t>PLANTEAMIENTO DEL PROBLEMA</a:t>
            </a:r>
            <a:endParaRPr lang="es-ES" b="1" dirty="0">
              <a:solidFill>
                <a:schemeClr val="accent4">
                  <a:lumMod val="50000"/>
                </a:schemeClr>
              </a:solidFill>
            </a:endParaRPr>
          </a:p>
        </p:txBody>
      </p:sp>
      <p:pic>
        <p:nvPicPr>
          <p:cNvPr id="5" name="Marcador de contenido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Tree>
    <p:extLst>
      <p:ext uri="{BB962C8B-B14F-4D97-AF65-F5344CB8AC3E}">
        <p14:creationId xmlns:p14="http://schemas.microsoft.com/office/powerpoint/2010/main" val="166602729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59488" y="182075"/>
            <a:ext cx="4986284" cy="600415"/>
          </a:xfrm>
        </p:spPr>
        <p:txBody>
          <a:bodyPr>
            <a:normAutofit/>
          </a:bodyPr>
          <a:lstStyle/>
          <a:p>
            <a:pPr algn="ctr"/>
            <a:r>
              <a:rPr lang="es-EC" sz="2800" b="1" dirty="0" smtClean="0">
                <a:solidFill>
                  <a:schemeClr val="accent2"/>
                </a:solidFill>
              </a:rPr>
              <a:t>CANAL DE DISTRIBUCIÓN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2442818" y="277347"/>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6" name="Imagen 5"/>
          <p:cNvPicPr>
            <a:picLocks noChangeAspect="1"/>
          </p:cNvPicPr>
          <p:nvPr/>
        </p:nvPicPr>
        <p:blipFill>
          <a:blip r:embed="rId3"/>
          <a:stretch>
            <a:fillRect/>
          </a:stretch>
        </p:blipFill>
        <p:spPr>
          <a:xfrm>
            <a:off x="1301265" y="1059838"/>
            <a:ext cx="7590944" cy="2245337"/>
          </a:xfrm>
          <a:prstGeom prst="rect">
            <a:avLst/>
          </a:prstGeom>
        </p:spPr>
      </p:pic>
      <p:graphicFrame>
        <p:nvGraphicFramePr>
          <p:cNvPr id="9" name="Diagrama 8"/>
          <p:cNvGraphicFramePr/>
          <p:nvPr>
            <p:extLst>
              <p:ext uri="{D42A27DB-BD31-4B8C-83A1-F6EECF244321}">
                <p14:modId xmlns:p14="http://schemas.microsoft.com/office/powerpoint/2010/main" val="2164254242"/>
              </p:ext>
            </p:extLst>
          </p:nvPr>
        </p:nvGraphicFramePr>
        <p:xfrm>
          <a:off x="5344876" y="3846294"/>
          <a:ext cx="6224271" cy="276230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1" name="Título 1"/>
          <p:cNvSpPr txBox="1">
            <a:spLocks/>
          </p:cNvSpPr>
          <p:nvPr/>
        </p:nvSpPr>
        <p:spPr>
          <a:xfrm>
            <a:off x="6042375" y="3246995"/>
            <a:ext cx="4986284" cy="600415"/>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2800" b="1" dirty="0" smtClean="0">
                <a:solidFill>
                  <a:schemeClr val="accent2"/>
                </a:solidFill>
              </a:rPr>
              <a:t>PROCESO LOGÍSTICO	</a:t>
            </a:r>
            <a:endParaRPr lang="es-ES" sz="2800" b="1" dirty="0">
              <a:solidFill>
                <a:schemeClr val="accent2"/>
              </a:solidFill>
            </a:endParaRPr>
          </a:p>
        </p:txBody>
      </p:sp>
      <p:pic>
        <p:nvPicPr>
          <p:cNvPr id="12" name="Imagen 11"/>
          <p:cNvPicPr>
            <a:picLocks noChangeAspect="1"/>
          </p:cNvPicPr>
          <p:nvPr/>
        </p:nvPicPr>
        <p:blipFill>
          <a:blip r:embed="rId9"/>
          <a:stretch>
            <a:fillRect/>
          </a:stretch>
        </p:blipFill>
        <p:spPr>
          <a:xfrm>
            <a:off x="2578272" y="3305175"/>
            <a:ext cx="2518465" cy="2518465"/>
          </a:xfrm>
          <a:prstGeom prst="ellipse">
            <a:avLst/>
          </a:prstGeom>
          <a:ln>
            <a:noFill/>
          </a:ln>
          <a:effectLst>
            <a:softEdge rad="112500"/>
          </a:effectLst>
        </p:spPr>
      </p:pic>
      <p:pic>
        <p:nvPicPr>
          <p:cNvPr id="13" name="Imagen 12"/>
          <p:cNvPicPr>
            <a:picLocks noChangeAspect="1"/>
          </p:cNvPicPr>
          <p:nvPr/>
        </p:nvPicPr>
        <p:blipFill>
          <a:blip r:embed="rId10"/>
          <a:stretch>
            <a:fillRect/>
          </a:stretch>
        </p:blipFill>
        <p:spPr>
          <a:xfrm>
            <a:off x="8650747" y="781751"/>
            <a:ext cx="2619375" cy="1743075"/>
          </a:xfrm>
          <a:prstGeom prst="ellipse">
            <a:avLst/>
          </a:prstGeom>
          <a:ln>
            <a:noFill/>
          </a:ln>
          <a:effectLst>
            <a:softEdge rad="112500"/>
          </a:effectLst>
        </p:spPr>
      </p:pic>
    </p:spTree>
    <p:extLst>
      <p:ext uri="{BB962C8B-B14F-4D97-AF65-F5344CB8AC3E}">
        <p14:creationId xmlns:p14="http://schemas.microsoft.com/office/powerpoint/2010/main" val="88798205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9" grpId="0">
        <p:bldAsOne/>
      </p:bldGraphic>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651" y="22858"/>
            <a:ext cx="4986284" cy="600415"/>
          </a:xfrm>
        </p:spPr>
        <p:txBody>
          <a:bodyPr>
            <a:normAutofit/>
          </a:bodyPr>
          <a:lstStyle/>
          <a:p>
            <a:pPr algn="ctr"/>
            <a:r>
              <a:rPr lang="es-EC" sz="2800" b="1" dirty="0" smtClean="0">
                <a:solidFill>
                  <a:schemeClr val="accent2"/>
                </a:solidFill>
              </a:rPr>
              <a:t>CADENA DE VALOR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2442818" y="277347"/>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pic>
        <p:nvPicPr>
          <p:cNvPr id="10" name="Imagen 9"/>
          <p:cNvPicPr/>
          <p:nvPr/>
        </p:nvPicPr>
        <p:blipFill>
          <a:blip r:embed="rId3">
            <a:extLst>
              <a:ext uri="{28A0092B-C50C-407E-A947-70E740481C1C}">
                <a14:useLocalDpi xmlns:a14="http://schemas.microsoft.com/office/drawing/2010/main" val="0"/>
              </a:ext>
            </a:extLst>
          </a:blip>
          <a:srcRect/>
          <a:stretch>
            <a:fillRect/>
          </a:stretch>
        </p:blipFill>
        <p:spPr bwMode="auto">
          <a:xfrm>
            <a:off x="2756273" y="1096645"/>
            <a:ext cx="9170684" cy="3594625"/>
          </a:xfrm>
          <a:prstGeom prst="rect">
            <a:avLst/>
          </a:prstGeom>
          <a:noFill/>
          <a:ln>
            <a:noFill/>
          </a:ln>
        </p:spPr>
      </p:pic>
      <p:sp>
        <p:nvSpPr>
          <p:cNvPr id="3" name="Rectángulo 2"/>
          <p:cNvSpPr/>
          <p:nvPr/>
        </p:nvSpPr>
        <p:spPr>
          <a:xfrm>
            <a:off x="4293615" y="5038960"/>
            <a:ext cx="6096000" cy="1338828"/>
          </a:xfrm>
          <a:prstGeom prst="rect">
            <a:avLst/>
          </a:prstGeom>
        </p:spPr>
        <p:txBody>
          <a:bodyPr>
            <a:spAutoFit/>
          </a:bodyPr>
          <a:lstStyle/>
          <a:p>
            <a:pPr algn="ctr">
              <a:lnSpc>
                <a:spcPct val="150000"/>
              </a:lnSpc>
              <a:spcAft>
                <a:spcPts val="1000"/>
              </a:spcAft>
            </a:pPr>
            <a:r>
              <a:rPr lang="es-ES" dirty="0">
                <a:latin typeface="Times New Roman" panose="02020603050405020304" pitchFamily="18" charset="0"/>
                <a:ea typeface="Calibri" panose="020F0502020204030204" pitchFamily="34" charset="0"/>
                <a:cs typeface="Times New Roman" panose="02020603050405020304" pitchFamily="18" charset="0"/>
              </a:rPr>
              <a:t>I</a:t>
            </a:r>
            <a:r>
              <a:rPr lang="es-ES" dirty="0" smtClean="0">
                <a:latin typeface="Times New Roman" panose="02020603050405020304" pitchFamily="18" charset="0"/>
                <a:ea typeface="Calibri" panose="020F0502020204030204" pitchFamily="34" charset="0"/>
                <a:cs typeface="Times New Roman" panose="02020603050405020304" pitchFamily="18" charset="0"/>
              </a:rPr>
              <a:t>dentifica </a:t>
            </a:r>
            <a:r>
              <a:rPr lang="es-ES" dirty="0">
                <a:latin typeface="Times New Roman" panose="02020603050405020304" pitchFamily="18" charset="0"/>
                <a:ea typeface="Calibri" panose="020F0502020204030204" pitchFamily="34" charset="0"/>
                <a:cs typeface="Times New Roman" panose="02020603050405020304" pitchFamily="18" charset="0"/>
              </a:rPr>
              <a:t>los procesos generadores de valor y se realza el valor real del producto como del servicio ofertado por los diferentes comercializadores de lubricantes.</a:t>
            </a:r>
            <a:endParaRPr lang="es-ES"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4228188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2442818" y="277347"/>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a:spLocks noGrp="1"/>
          </p:cNvSpPr>
          <p:nvPr>
            <p:ph type="title"/>
          </p:nvPr>
        </p:nvSpPr>
        <p:spPr>
          <a:xfrm>
            <a:off x="126608" y="22858"/>
            <a:ext cx="6064563" cy="600415"/>
          </a:xfrm>
        </p:spPr>
        <p:txBody>
          <a:bodyPr>
            <a:normAutofit/>
          </a:bodyPr>
          <a:lstStyle/>
          <a:p>
            <a:r>
              <a:rPr lang="es-EC" sz="2500" b="1" dirty="0" smtClean="0">
                <a:solidFill>
                  <a:schemeClr val="accent2"/>
                </a:solidFill>
              </a:rPr>
              <a:t>PROCESOS</a:t>
            </a:r>
            <a:endParaRPr lang="es-ES" sz="2500" b="1" dirty="0">
              <a:solidFill>
                <a:schemeClr val="accent2"/>
              </a:solidFill>
            </a:endParaRPr>
          </a:p>
        </p:txBody>
      </p:sp>
      <p:sp>
        <p:nvSpPr>
          <p:cNvPr id="2" name="Rectangle 2"/>
          <p:cNvSpPr>
            <a:spLocks noChangeArrowheads="1"/>
          </p:cNvSpPr>
          <p:nvPr/>
        </p:nvSpPr>
        <p:spPr bwMode="auto">
          <a:xfrm>
            <a:off x="3204729" y="168811"/>
            <a:ext cx="142341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3" name="Objeto 2"/>
          <p:cNvGraphicFramePr>
            <a:graphicFrameLocks noChangeAspect="1"/>
          </p:cNvGraphicFramePr>
          <p:nvPr>
            <p:extLst>
              <p:ext uri="{D42A27DB-BD31-4B8C-83A1-F6EECF244321}">
                <p14:modId xmlns:p14="http://schemas.microsoft.com/office/powerpoint/2010/main" val="266170474"/>
              </p:ext>
            </p:extLst>
          </p:nvPr>
        </p:nvGraphicFramePr>
        <p:xfrm>
          <a:off x="3158889" y="168810"/>
          <a:ext cx="6094016" cy="6583317"/>
        </p:xfrm>
        <a:graphic>
          <a:graphicData uri="http://schemas.openxmlformats.org/presentationml/2006/ole">
            <mc:AlternateContent xmlns:mc="http://schemas.openxmlformats.org/markup-compatibility/2006">
              <mc:Choice xmlns:v="urn:schemas-microsoft-com:vml" Requires="v">
                <p:oleObj spid="_x0000_s25620" name="Visio" r:id="rId5" imgW="8886943" imgH="6143687" progId="Visio.Drawing.15">
                  <p:embed/>
                </p:oleObj>
              </mc:Choice>
              <mc:Fallback>
                <p:oleObj name="Visio" r:id="rId5" imgW="8886943" imgH="614368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8889" y="168810"/>
                        <a:ext cx="6094016" cy="6583317"/>
                      </a:xfrm>
                      <a:prstGeom prst="rect">
                        <a:avLst/>
                      </a:prstGeom>
                      <a:noFill/>
                    </p:spPr>
                  </p:pic>
                </p:oleObj>
              </mc:Fallback>
            </mc:AlternateContent>
          </a:graphicData>
        </a:graphic>
      </p:graphicFrame>
      <p:sp>
        <p:nvSpPr>
          <p:cNvPr id="8" name="Título 1"/>
          <p:cNvSpPr txBox="1">
            <a:spLocks/>
          </p:cNvSpPr>
          <p:nvPr/>
        </p:nvSpPr>
        <p:spPr>
          <a:xfrm>
            <a:off x="8285871" y="577555"/>
            <a:ext cx="3234612" cy="600415"/>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000" b="1" dirty="0" smtClean="0">
                <a:solidFill>
                  <a:schemeClr val="accent2"/>
                </a:solidFill>
              </a:rPr>
              <a:t>GESTIÓN DE COMPRAS</a:t>
            </a:r>
            <a:endParaRPr lang="es-ES" sz="2000" b="1" dirty="0">
              <a:solidFill>
                <a:schemeClr val="accent2"/>
              </a:solidFill>
            </a:endParaRPr>
          </a:p>
        </p:txBody>
      </p:sp>
      <p:sp>
        <p:nvSpPr>
          <p:cNvPr id="5" name="Rectángulo 4"/>
          <p:cNvSpPr/>
          <p:nvPr/>
        </p:nvSpPr>
        <p:spPr>
          <a:xfrm>
            <a:off x="7826411" y="1023904"/>
            <a:ext cx="4153531" cy="2436564"/>
          </a:xfrm>
          <a:prstGeom prst="rect">
            <a:avLst/>
          </a:prstGeom>
        </p:spPr>
        <p:txBody>
          <a:bodyPr wrap="square">
            <a:spAutoFit/>
          </a:bodyPr>
          <a:lstStyle/>
          <a:p>
            <a:pPr algn="ctr">
              <a:lnSpc>
                <a:spcPct val="150000"/>
              </a:lnSpc>
              <a:spcAft>
                <a:spcPts val="1000"/>
              </a:spcAft>
            </a:pPr>
            <a:r>
              <a:rPr lang="es-ES" dirty="0">
                <a:latin typeface="Times New Roman" panose="02020603050405020304" pitchFamily="18" charset="0"/>
                <a:ea typeface="Calibri" panose="020F0502020204030204" pitchFamily="34" charset="0"/>
                <a:cs typeface="Times New Roman" panose="02020603050405020304" pitchFamily="18" charset="0"/>
              </a:rPr>
              <a:t>E</a:t>
            </a:r>
            <a:r>
              <a:rPr lang="es-ES" dirty="0" smtClean="0">
                <a:latin typeface="Times New Roman" panose="02020603050405020304" pitchFamily="18" charset="0"/>
                <a:ea typeface="Calibri" panose="020F0502020204030204" pitchFamily="34" charset="0"/>
                <a:cs typeface="Times New Roman" panose="02020603050405020304" pitchFamily="18" charset="0"/>
              </a:rPr>
              <a:t>stablece </a:t>
            </a:r>
            <a:r>
              <a:rPr lang="es-ES" dirty="0">
                <a:latin typeface="Times New Roman" panose="02020603050405020304" pitchFamily="18" charset="0"/>
                <a:ea typeface="Calibri" panose="020F0502020204030204" pitchFamily="34" charset="0"/>
                <a:cs typeface="Times New Roman" panose="02020603050405020304" pitchFamily="18" charset="0"/>
              </a:rPr>
              <a:t>la fase en donde el microempresario decide el número de unidades de producto a adquirir y decide las condiciones de compra.  </a:t>
            </a:r>
          </a:p>
          <a:p>
            <a:r>
              <a:rPr lang="es-ES" dirty="0">
                <a:latin typeface="Times New Roman" panose="02020603050405020304" pitchFamily="18" charset="0"/>
                <a:ea typeface="Calibri" panose="020F0502020204030204" pitchFamily="34" charset="0"/>
              </a:rPr>
              <a:t/>
            </a:r>
            <a:br>
              <a:rPr lang="es-ES" dirty="0">
                <a:latin typeface="Times New Roman" panose="02020603050405020304" pitchFamily="18" charset="0"/>
                <a:ea typeface="Calibri" panose="020F0502020204030204" pitchFamily="34" charset="0"/>
              </a:rPr>
            </a:br>
            <a:endParaRPr lang="es-ES" dirty="0"/>
          </a:p>
        </p:txBody>
      </p:sp>
    </p:spTree>
    <p:extLst>
      <p:ext uri="{BB962C8B-B14F-4D97-AF65-F5344CB8AC3E}">
        <p14:creationId xmlns:p14="http://schemas.microsoft.com/office/powerpoint/2010/main" val="231109309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2442818" y="277347"/>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a:spLocks noGrp="1"/>
          </p:cNvSpPr>
          <p:nvPr>
            <p:ph type="title"/>
          </p:nvPr>
        </p:nvSpPr>
        <p:spPr>
          <a:xfrm>
            <a:off x="126608" y="22858"/>
            <a:ext cx="6064563" cy="600415"/>
          </a:xfrm>
        </p:spPr>
        <p:txBody>
          <a:bodyPr>
            <a:normAutofit/>
          </a:bodyPr>
          <a:lstStyle/>
          <a:p>
            <a:r>
              <a:rPr lang="es-EC" sz="2500" b="1" dirty="0" smtClean="0">
                <a:solidFill>
                  <a:schemeClr val="accent2"/>
                </a:solidFill>
              </a:rPr>
              <a:t>PROCESOS</a:t>
            </a:r>
            <a:endParaRPr lang="es-ES" sz="2500" b="1" dirty="0">
              <a:solidFill>
                <a:schemeClr val="accent2"/>
              </a:solidFill>
            </a:endParaRPr>
          </a:p>
        </p:txBody>
      </p:sp>
      <p:sp>
        <p:nvSpPr>
          <p:cNvPr id="2" name="Rectangle 2"/>
          <p:cNvSpPr>
            <a:spLocks noChangeArrowheads="1"/>
          </p:cNvSpPr>
          <p:nvPr/>
        </p:nvSpPr>
        <p:spPr bwMode="auto">
          <a:xfrm>
            <a:off x="3204729" y="168811"/>
            <a:ext cx="142341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8" name="Título 1"/>
          <p:cNvSpPr txBox="1">
            <a:spLocks/>
          </p:cNvSpPr>
          <p:nvPr/>
        </p:nvSpPr>
        <p:spPr>
          <a:xfrm>
            <a:off x="8285871" y="577555"/>
            <a:ext cx="3234612" cy="600415"/>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2000" b="1" dirty="0" smtClean="0">
                <a:solidFill>
                  <a:schemeClr val="accent2"/>
                </a:solidFill>
              </a:rPr>
              <a:t>ALMACENAMIENTO</a:t>
            </a:r>
            <a:endParaRPr lang="es-ES" sz="2000" b="1" dirty="0">
              <a:solidFill>
                <a:schemeClr val="accent2"/>
              </a:solidFill>
            </a:endParaRPr>
          </a:p>
        </p:txBody>
      </p:sp>
      <p:sp>
        <p:nvSpPr>
          <p:cNvPr id="5" name="Rectángulo 4"/>
          <p:cNvSpPr/>
          <p:nvPr/>
        </p:nvSpPr>
        <p:spPr>
          <a:xfrm>
            <a:off x="7826411" y="1023904"/>
            <a:ext cx="4153531" cy="3046988"/>
          </a:xfrm>
          <a:prstGeom prst="rect">
            <a:avLst/>
          </a:prstGeom>
        </p:spPr>
        <p:txBody>
          <a:bodyPr wrap="square">
            <a:spAutoFit/>
          </a:bodyPr>
          <a:lstStyle/>
          <a:p>
            <a:pPr algn="ctr">
              <a:lnSpc>
                <a:spcPct val="150000"/>
              </a:lnSpc>
              <a:spcAft>
                <a:spcPts val="1000"/>
              </a:spcAft>
            </a:pPr>
            <a:r>
              <a:rPr lang="es-ES" sz="1600" dirty="0"/>
              <a:t>E</a:t>
            </a:r>
            <a:r>
              <a:rPr lang="es-ES" sz="1600" dirty="0" smtClean="0"/>
              <a:t>stablece </a:t>
            </a:r>
            <a:r>
              <a:rPr lang="es-ES" sz="1600" dirty="0"/>
              <a:t>la fase en donde el microempresario gestiona los movimientos desde la recepción del producto, el registro en el sistema de control de inventarios y su distribución de acuerdo al tiempo de almacenaje de la mercadería y su distribución por bodegas. </a:t>
            </a:r>
            <a:r>
              <a:rPr lang="es-ES" sz="1600" dirty="0">
                <a:latin typeface="Times New Roman" panose="02020603050405020304" pitchFamily="18" charset="0"/>
                <a:ea typeface="Calibri" panose="020F0502020204030204" pitchFamily="34" charset="0"/>
              </a:rPr>
              <a:t/>
            </a:r>
            <a:br>
              <a:rPr lang="es-ES" sz="1600" dirty="0">
                <a:latin typeface="Times New Roman" panose="02020603050405020304" pitchFamily="18" charset="0"/>
                <a:ea typeface="Calibri" panose="020F0502020204030204" pitchFamily="34" charset="0"/>
              </a:rPr>
            </a:br>
            <a:endParaRPr lang="es-ES" sz="1600" dirty="0"/>
          </a:p>
        </p:txBody>
      </p:sp>
      <p:sp>
        <p:nvSpPr>
          <p:cNvPr id="6" name="Rectangle 2"/>
          <p:cNvSpPr>
            <a:spLocks noChangeArrowheads="1"/>
          </p:cNvSpPr>
          <p:nvPr/>
        </p:nvSpPr>
        <p:spPr bwMode="auto">
          <a:xfrm>
            <a:off x="2206628" y="214530"/>
            <a:ext cx="115576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9" name="Objeto 8"/>
          <p:cNvGraphicFramePr>
            <a:graphicFrameLocks noChangeAspect="1"/>
          </p:cNvGraphicFramePr>
          <p:nvPr>
            <p:extLst>
              <p:ext uri="{D42A27DB-BD31-4B8C-83A1-F6EECF244321}">
                <p14:modId xmlns:p14="http://schemas.microsoft.com/office/powerpoint/2010/main" val="2464161922"/>
              </p:ext>
            </p:extLst>
          </p:nvPr>
        </p:nvGraphicFramePr>
        <p:xfrm>
          <a:off x="2206628" y="577555"/>
          <a:ext cx="6668450" cy="6170442"/>
        </p:xfrm>
        <a:graphic>
          <a:graphicData uri="http://schemas.openxmlformats.org/presentationml/2006/ole">
            <mc:AlternateContent xmlns:mc="http://schemas.openxmlformats.org/markup-compatibility/2006">
              <mc:Choice xmlns:v="urn:schemas-microsoft-com:vml" Requires="v">
                <p:oleObj spid="_x0000_s24598" name="Visio" r:id="rId5" imgW="5857824" imgH="5419597" progId="Visio.Drawing.15">
                  <p:embed/>
                </p:oleObj>
              </mc:Choice>
              <mc:Fallback>
                <p:oleObj name="Visio" r:id="rId5" imgW="5857824" imgH="541959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6628" y="577555"/>
                        <a:ext cx="6668450" cy="6170442"/>
                      </a:xfrm>
                      <a:prstGeom prst="rect">
                        <a:avLst/>
                      </a:prstGeom>
                      <a:noFill/>
                    </p:spPr>
                  </p:pic>
                </p:oleObj>
              </mc:Fallback>
            </mc:AlternateContent>
          </a:graphicData>
        </a:graphic>
      </p:graphicFrame>
    </p:spTree>
    <p:extLst>
      <p:ext uri="{BB962C8B-B14F-4D97-AF65-F5344CB8AC3E}">
        <p14:creationId xmlns:p14="http://schemas.microsoft.com/office/powerpoint/2010/main" val="24611126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2442818" y="277347"/>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a:spLocks noGrp="1"/>
          </p:cNvSpPr>
          <p:nvPr>
            <p:ph type="title"/>
          </p:nvPr>
        </p:nvSpPr>
        <p:spPr>
          <a:xfrm>
            <a:off x="126608" y="22858"/>
            <a:ext cx="6064563" cy="600415"/>
          </a:xfrm>
        </p:spPr>
        <p:txBody>
          <a:bodyPr>
            <a:normAutofit/>
          </a:bodyPr>
          <a:lstStyle/>
          <a:p>
            <a:r>
              <a:rPr lang="es-EC" sz="2500" b="1" dirty="0" smtClean="0">
                <a:solidFill>
                  <a:schemeClr val="accent2"/>
                </a:solidFill>
              </a:rPr>
              <a:t>PROCESOS</a:t>
            </a:r>
            <a:endParaRPr lang="es-ES" sz="2500" b="1" dirty="0">
              <a:solidFill>
                <a:schemeClr val="accent2"/>
              </a:solidFill>
            </a:endParaRPr>
          </a:p>
        </p:txBody>
      </p:sp>
      <p:sp>
        <p:nvSpPr>
          <p:cNvPr id="2" name="Rectangle 2"/>
          <p:cNvSpPr>
            <a:spLocks noChangeArrowheads="1"/>
          </p:cNvSpPr>
          <p:nvPr/>
        </p:nvSpPr>
        <p:spPr bwMode="auto">
          <a:xfrm>
            <a:off x="3204729" y="168811"/>
            <a:ext cx="1423419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8" name="Título 1"/>
          <p:cNvSpPr txBox="1">
            <a:spLocks/>
          </p:cNvSpPr>
          <p:nvPr/>
        </p:nvSpPr>
        <p:spPr>
          <a:xfrm>
            <a:off x="8360438" y="269819"/>
            <a:ext cx="3234612" cy="600415"/>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C" sz="2000" b="1" dirty="0" smtClean="0">
                <a:solidFill>
                  <a:schemeClr val="accent2"/>
                </a:solidFill>
              </a:rPr>
              <a:t>VENTA</a:t>
            </a:r>
            <a:endParaRPr lang="es-ES" sz="2000" b="1" dirty="0">
              <a:solidFill>
                <a:schemeClr val="accent2"/>
              </a:solidFill>
            </a:endParaRPr>
          </a:p>
        </p:txBody>
      </p:sp>
      <p:sp>
        <p:nvSpPr>
          <p:cNvPr id="5" name="Rectángulo 4"/>
          <p:cNvSpPr/>
          <p:nvPr/>
        </p:nvSpPr>
        <p:spPr>
          <a:xfrm>
            <a:off x="7900978" y="728482"/>
            <a:ext cx="4153531" cy="3175228"/>
          </a:xfrm>
          <a:prstGeom prst="rect">
            <a:avLst/>
          </a:prstGeom>
        </p:spPr>
        <p:txBody>
          <a:bodyPr wrap="square">
            <a:spAutoFit/>
          </a:bodyPr>
          <a:lstStyle/>
          <a:p>
            <a:pPr algn="ctr">
              <a:lnSpc>
                <a:spcPct val="150000"/>
              </a:lnSpc>
              <a:spcAft>
                <a:spcPts val="1000"/>
              </a:spcAft>
            </a:pPr>
            <a:r>
              <a:rPr lang="es-ES" sz="1600" dirty="0"/>
              <a:t>E</a:t>
            </a:r>
            <a:r>
              <a:rPr lang="es-ES" sz="1600" dirty="0" smtClean="0"/>
              <a:t>stablece </a:t>
            </a:r>
            <a:r>
              <a:rPr lang="es-ES" sz="1600" dirty="0"/>
              <a:t>la fase en donde el microempresario efectúa una venta efectiva o no, la que empieza desde la verificación del stock de mercadería, la negociación de la venta y entrega y facturación del producto. </a:t>
            </a:r>
          </a:p>
          <a:p>
            <a:pPr algn="ctr">
              <a:lnSpc>
                <a:spcPct val="150000"/>
              </a:lnSpc>
              <a:spcAft>
                <a:spcPts val="1000"/>
              </a:spcAft>
            </a:pPr>
            <a:r>
              <a:rPr lang="es-ES" sz="1600" dirty="0">
                <a:latin typeface="Times New Roman" panose="02020603050405020304" pitchFamily="18" charset="0"/>
                <a:ea typeface="Calibri" panose="020F0502020204030204" pitchFamily="34" charset="0"/>
              </a:rPr>
              <a:t/>
            </a:r>
            <a:br>
              <a:rPr lang="es-ES" sz="1600" dirty="0">
                <a:latin typeface="Times New Roman" panose="02020603050405020304" pitchFamily="18" charset="0"/>
                <a:ea typeface="Calibri" panose="020F0502020204030204" pitchFamily="34" charset="0"/>
              </a:rPr>
            </a:br>
            <a:endParaRPr lang="es-ES" sz="1600" dirty="0"/>
          </a:p>
        </p:txBody>
      </p:sp>
      <p:sp>
        <p:nvSpPr>
          <p:cNvPr id="6" name="Rectangle 2"/>
          <p:cNvSpPr>
            <a:spLocks noChangeArrowheads="1"/>
          </p:cNvSpPr>
          <p:nvPr/>
        </p:nvSpPr>
        <p:spPr bwMode="auto">
          <a:xfrm>
            <a:off x="2206628" y="214530"/>
            <a:ext cx="115576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2206628" y="214530"/>
            <a:ext cx="127650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10" name="Objeto 9"/>
          <p:cNvGraphicFramePr>
            <a:graphicFrameLocks noChangeAspect="1"/>
          </p:cNvGraphicFramePr>
          <p:nvPr>
            <p:extLst>
              <p:ext uri="{D42A27DB-BD31-4B8C-83A1-F6EECF244321}">
                <p14:modId xmlns:p14="http://schemas.microsoft.com/office/powerpoint/2010/main" val="3826573642"/>
              </p:ext>
            </p:extLst>
          </p:nvPr>
        </p:nvGraphicFramePr>
        <p:xfrm>
          <a:off x="2206628" y="214530"/>
          <a:ext cx="5962908" cy="6485207"/>
        </p:xfrm>
        <a:graphic>
          <a:graphicData uri="http://schemas.openxmlformats.org/presentationml/2006/ole">
            <mc:AlternateContent xmlns:mc="http://schemas.openxmlformats.org/markup-compatibility/2006">
              <mc:Choice xmlns:v="urn:schemas-microsoft-com:vml" Requires="v">
                <p:oleObj spid="_x0000_s26646" name="Visio" r:id="rId5" imgW="8496383" imgH="6934200" progId="Visio.Drawing.15">
                  <p:embed/>
                </p:oleObj>
              </mc:Choice>
              <mc:Fallback>
                <p:oleObj name="Visio" r:id="rId5" imgW="8496383" imgH="69342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6628" y="214530"/>
                        <a:ext cx="5962908" cy="6485207"/>
                      </a:xfrm>
                      <a:prstGeom prst="rect">
                        <a:avLst/>
                      </a:prstGeom>
                      <a:noFill/>
                    </p:spPr>
                  </p:pic>
                </p:oleObj>
              </mc:Fallback>
            </mc:AlternateContent>
          </a:graphicData>
        </a:graphic>
      </p:graphicFrame>
    </p:spTree>
    <p:extLst>
      <p:ext uri="{BB962C8B-B14F-4D97-AF65-F5344CB8AC3E}">
        <p14:creationId xmlns:p14="http://schemas.microsoft.com/office/powerpoint/2010/main" val="229646449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stretch>
            <a:fillRect/>
          </a:stretch>
        </p:blipFill>
        <p:spPr>
          <a:xfrm>
            <a:off x="5875606" y="2086708"/>
            <a:ext cx="2143125" cy="2133600"/>
          </a:xfrm>
          <a:prstGeom prst="ellipse">
            <a:avLst/>
          </a:prstGeom>
          <a:ln>
            <a:noFill/>
          </a:ln>
          <a:effectLst>
            <a:softEdge rad="112500"/>
          </a:effectLst>
        </p:spPr>
      </p:pic>
      <p:sp>
        <p:nvSpPr>
          <p:cNvPr id="2" name="Título 1"/>
          <p:cNvSpPr>
            <a:spLocks noGrp="1"/>
          </p:cNvSpPr>
          <p:nvPr>
            <p:ph type="title"/>
          </p:nvPr>
        </p:nvSpPr>
        <p:spPr>
          <a:xfrm>
            <a:off x="126608" y="22858"/>
            <a:ext cx="6064563" cy="600415"/>
          </a:xfrm>
        </p:spPr>
        <p:txBody>
          <a:bodyPr>
            <a:normAutofit/>
          </a:bodyPr>
          <a:lstStyle/>
          <a:p>
            <a:r>
              <a:rPr lang="es-EC" sz="2500" b="1" dirty="0" smtClean="0">
                <a:solidFill>
                  <a:schemeClr val="accent2"/>
                </a:solidFill>
              </a:rPr>
              <a:t>INDICADORES DE GESTIÓN	</a:t>
            </a:r>
            <a:endParaRPr lang="es-ES" sz="2500" b="1" dirty="0">
              <a:solidFill>
                <a:schemeClr val="accent2"/>
              </a:solidFill>
            </a:endParaRPr>
          </a:p>
        </p:txBody>
      </p:sp>
      <p:pic>
        <p:nvPicPr>
          <p:cNvPr id="4" name="Marcador de contenido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3" name="Rectangle 2"/>
          <p:cNvSpPr>
            <a:spLocks noChangeArrowheads="1"/>
          </p:cNvSpPr>
          <p:nvPr/>
        </p:nvSpPr>
        <p:spPr bwMode="auto">
          <a:xfrm>
            <a:off x="3878381" y="4822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2"/>
          <p:cNvSpPr>
            <a:spLocks noChangeArrowheads="1"/>
          </p:cNvSpPr>
          <p:nvPr/>
        </p:nvSpPr>
        <p:spPr bwMode="auto">
          <a:xfrm>
            <a:off x="2442818" y="277347"/>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mc:AlternateContent xmlns:mc="http://schemas.openxmlformats.org/markup-compatibility/2006" xmlns:a14="http://schemas.microsoft.com/office/drawing/2010/main">
        <mc:Choice Requires="a14">
          <p:graphicFrame>
            <p:nvGraphicFramePr>
              <p:cNvPr id="10" name="Diagrama 9"/>
              <p:cNvGraphicFramePr/>
              <p:nvPr>
                <p:extLst>
                  <p:ext uri="{D42A27DB-BD31-4B8C-83A1-F6EECF244321}">
                    <p14:modId xmlns:p14="http://schemas.microsoft.com/office/powerpoint/2010/main" val="2568653218"/>
                  </p:ext>
                </p:extLst>
              </p:nvPr>
            </p:nvGraphicFramePr>
            <p:xfrm>
              <a:off x="1909568" y="95983"/>
              <a:ext cx="9905655" cy="704508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mc:Choice>
        <mc:Fallback xmlns="">
          <p:graphicFrame>
            <p:nvGraphicFramePr>
              <p:cNvPr id="10" name="Diagrama 9"/>
              <p:cNvGraphicFramePr/>
              <p:nvPr>
                <p:extLst>
                  <p:ext uri="{D42A27DB-BD31-4B8C-83A1-F6EECF244321}">
                    <p14:modId xmlns:p14="http://schemas.microsoft.com/office/powerpoint/2010/main" val="2568653218"/>
                  </p:ext>
                </p:extLst>
              </p:nvPr>
            </p:nvGraphicFramePr>
            <p:xfrm>
              <a:off x="1909568" y="95983"/>
              <a:ext cx="9905655" cy="7045086"/>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mc:Fallback>
      </mc:AlternateContent>
    </p:spTree>
    <p:extLst>
      <p:ext uri="{BB962C8B-B14F-4D97-AF65-F5344CB8AC3E}">
        <p14:creationId xmlns:p14="http://schemas.microsoft.com/office/powerpoint/2010/main" val="311097813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651" y="22858"/>
            <a:ext cx="4986284" cy="600415"/>
          </a:xfrm>
        </p:spPr>
        <p:txBody>
          <a:bodyPr>
            <a:normAutofit/>
          </a:bodyPr>
          <a:lstStyle/>
          <a:p>
            <a:pPr algn="ctr"/>
            <a:r>
              <a:rPr lang="es-EC" sz="2800" b="1" dirty="0" smtClean="0">
                <a:solidFill>
                  <a:schemeClr val="accent2"/>
                </a:solidFill>
              </a:rPr>
              <a:t>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2442818" y="277347"/>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5" name="Rectángulo 4"/>
          <p:cNvSpPr/>
          <p:nvPr/>
        </p:nvSpPr>
        <p:spPr>
          <a:xfrm>
            <a:off x="2442818" y="942724"/>
            <a:ext cx="8730332" cy="1015663"/>
          </a:xfrm>
          <a:prstGeom prst="rect">
            <a:avLst/>
          </a:prstGeom>
        </p:spPr>
        <p:txBody>
          <a:bodyPr wrap="square">
            <a:spAutoFit/>
          </a:bodyPr>
          <a:lstStyle/>
          <a:p>
            <a:pPr algn="ctr">
              <a:lnSpc>
                <a:spcPct val="150000"/>
              </a:lnSpc>
              <a:spcAft>
                <a:spcPts val="1000"/>
              </a:spcAft>
            </a:pPr>
            <a:r>
              <a:rPr lang="es-ES" sz="2000" dirty="0" smtClean="0">
                <a:latin typeface="Times New Roman" panose="02020603050405020304" pitchFamily="18" charset="0"/>
                <a:ea typeface="Calibri" panose="020F0502020204030204" pitchFamily="34" charset="0"/>
                <a:cs typeface="Times New Roman" panose="02020603050405020304" pitchFamily="18" charset="0"/>
              </a:rPr>
              <a:t>Se considera campos </a:t>
            </a:r>
            <a:r>
              <a:rPr lang="es-ES" sz="2000" dirty="0">
                <a:latin typeface="Times New Roman" panose="02020603050405020304" pitchFamily="18" charset="0"/>
                <a:ea typeface="Calibri" panose="020F0502020204030204" pitchFamily="34" charset="0"/>
                <a:cs typeface="Times New Roman" panose="02020603050405020304" pitchFamily="18" charset="0"/>
              </a:rPr>
              <a:t>de decisión </a:t>
            </a:r>
            <a:r>
              <a:rPr lang="es-ES" sz="2000" dirty="0" smtClean="0">
                <a:latin typeface="Times New Roman" panose="02020603050405020304" pitchFamily="18" charset="0"/>
                <a:ea typeface="Calibri" panose="020F0502020204030204" pitchFamily="34" charset="0"/>
                <a:cs typeface="Times New Roman" panose="02020603050405020304" pitchFamily="18" charset="0"/>
              </a:rPr>
              <a:t>en </a:t>
            </a:r>
            <a:r>
              <a:rPr lang="es-ES" sz="2000" dirty="0">
                <a:latin typeface="Times New Roman" panose="02020603050405020304" pitchFamily="18" charset="0"/>
                <a:ea typeface="Calibri" panose="020F0502020204030204" pitchFamily="34" charset="0"/>
                <a:cs typeface="Times New Roman" panose="02020603050405020304" pitchFamily="18" charset="0"/>
              </a:rPr>
              <a:t>los diferentes criterios para efectuar un control de abastecimiento efectivo, en base a factores como</a:t>
            </a:r>
            <a:r>
              <a:rPr lang="es-ES" sz="2000" dirty="0" smtClean="0">
                <a:latin typeface="Times New Roman" panose="02020603050405020304" pitchFamily="18" charset="0"/>
                <a:ea typeface="Calibri" panose="020F0502020204030204" pitchFamily="34" charset="0"/>
                <a:cs typeface="Times New Roman" panose="02020603050405020304" pitchFamily="18" charset="0"/>
              </a:rPr>
              <a:t>:</a:t>
            </a:r>
            <a:endParaRPr lang="es-ES" sz="2000"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12" name="Título 1"/>
          <p:cNvSpPr txBox="1">
            <a:spLocks/>
          </p:cNvSpPr>
          <p:nvPr/>
        </p:nvSpPr>
        <p:spPr>
          <a:xfrm>
            <a:off x="168811" y="0"/>
            <a:ext cx="6865035" cy="600415"/>
          </a:xfrm>
          <a:prstGeom prst="rect">
            <a:avLst/>
          </a:prstGeom>
        </p:spPr>
        <p:txBody>
          <a:bodyPr vert="horz" lIns="91440" tIns="45720" rIns="91440" bIns="45720" rtlCol="0" anchor="t">
            <a:normAutofit fontScale="97500"/>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C" sz="2800" b="1" dirty="0" smtClean="0">
                <a:solidFill>
                  <a:schemeClr val="accent2"/>
                </a:solidFill>
              </a:rPr>
              <a:t>PROPUESTA MODELO DE GESTIÓN</a:t>
            </a:r>
            <a:endParaRPr lang="es-ES" sz="2800" b="1" dirty="0">
              <a:solidFill>
                <a:schemeClr val="accent2"/>
              </a:solidFill>
            </a:endParaRPr>
          </a:p>
        </p:txBody>
      </p:sp>
      <p:graphicFrame>
        <p:nvGraphicFramePr>
          <p:cNvPr id="17" name="Diagrama 16"/>
          <p:cNvGraphicFramePr/>
          <p:nvPr>
            <p:extLst>
              <p:ext uri="{D42A27DB-BD31-4B8C-83A1-F6EECF244321}">
                <p14:modId xmlns:p14="http://schemas.microsoft.com/office/powerpoint/2010/main" val="723770963"/>
              </p:ext>
            </p:extLst>
          </p:nvPr>
        </p:nvGraphicFramePr>
        <p:xfrm>
          <a:off x="1749910" y="2220664"/>
          <a:ext cx="10166318" cy="39085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8" name="Imagen 17"/>
          <p:cNvPicPr>
            <a:picLocks noChangeAspect="1"/>
          </p:cNvPicPr>
          <p:nvPr/>
        </p:nvPicPr>
        <p:blipFill>
          <a:blip r:embed="rId8"/>
          <a:stretch>
            <a:fillRect/>
          </a:stretch>
        </p:blipFill>
        <p:spPr>
          <a:xfrm>
            <a:off x="7410450" y="4395651"/>
            <a:ext cx="3460750" cy="1938020"/>
          </a:xfrm>
          <a:prstGeom prst="rect">
            <a:avLst/>
          </a:prstGeom>
          <a:ln>
            <a:noFill/>
          </a:ln>
          <a:effectLst>
            <a:softEdge rad="112500"/>
          </a:effectLst>
        </p:spPr>
      </p:pic>
    </p:spTree>
    <p:extLst>
      <p:ext uri="{BB962C8B-B14F-4D97-AF65-F5344CB8AC3E}">
        <p14:creationId xmlns:p14="http://schemas.microsoft.com/office/powerpoint/2010/main" val="107811570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651" y="22858"/>
            <a:ext cx="4986284" cy="600415"/>
          </a:xfrm>
        </p:spPr>
        <p:txBody>
          <a:bodyPr>
            <a:normAutofit/>
          </a:bodyPr>
          <a:lstStyle/>
          <a:p>
            <a:pPr algn="ctr"/>
            <a:r>
              <a:rPr lang="es-EC" sz="2800" b="1" dirty="0" smtClean="0">
                <a:solidFill>
                  <a:schemeClr val="accent2"/>
                </a:solidFill>
              </a:rPr>
              <a:t>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3395275" y="-229714"/>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505076" y="1693585"/>
            <a:ext cx="1909568" cy="803706"/>
          </a:xfrm>
          <a:prstGeom prst="rect">
            <a:avLst/>
          </a:prstGeom>
        </p:spPr>
        <p:txBody>
          <a:bodyPr vert="horz" lIns="91440" tIns="45720" rIns="91440" bIns="45720" rtlCol="0" anchor="t">
            <a:normAutofit fontScale="67500" lnSpcReduction="20000"/>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ctr">
              <a:lnSpc>
                <a:spcPct val="150000"/>
              </a:lnSpc>
              <a:spcAft>
                <a:spcPts val="0"/>
              </a:spcAft>
            </a:pPr>
            <a:r>
              <a:rPr lang="es-ES" sz="2800" b="1" dirty="0" smtClean="0">
                <a:solidFill>
                  <a:srgbClr val="C00000"/>
                </a:solidFill>
                <a:latin typeface="Times New Roman" panose="02020603050405020304" pitchFamily="18" charset="0"/>
                <a:ea typeface="Calibri" panose="020F0502020204030204" pitchFamily="34" charset="0"/>
                <a:cs typeface="Times New Roman" panose="02020603050405020304" pitchFamily="18" charset="0"/>
              </a:rPr>
              <a:t>MODELO ABC</a:t>
            </a:r>
            <a:endParaRPr lang="es-ES" sz="28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Diagrama 8"/>
          <p:cNvGraphicFramePr/>
          <p:nvPr>
            <p:extLst>
              <p:ext uri="{D42A27DB-BD31-4B8C-83A1-F6EECF244321}">
                <p14:modId xmlns:p14="http://schemas.microsoft.com/office/powerpoint/2010/main" val="173363562"/>
              </p:ext>
            </p:extLst>
          </p:nvPr>
        </p:nvGraphicFramePr>
        <p:xfrm>
          <a:off x="2545887" y="746382"/>
          <a:ext cx="9463970" cy="43924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Rectángulo 10"/>
          <p:cNvSpPr/>
          <p:nvPr/>
        </p:nvSpPr>
        <p:spPr>
          <a:xfrm>
            <a:off x="2414644" y="4444417"/>
            <a:ext cx="1814731" cy="646331"/>
          </a:xfrm>
          <a:prstGeom prst="rect">
            <a:avLst/>
          </a:prstGeom>
        </p:spPr>
        <p:txBody>
          <a:bodyPr wrap="square">
            <a:spAutoFit/>
          </a:bodyPr>
          <a:lstStyle/>
          <a:p>
            <a:pPr lvl="1" algn="ctr">
              <a:lnSpc>
                <a:spcPct val="150000"/>
              </a:lnSpc>
              <a:spcAft>
                <a:spcPts val="1000"/>
              </a:spcAft>
            </a:pPr>
            <a:r>
              <a:rPr lang="es-ES" sz="1200" dirty="0">
                <a:solidFill>
                  <a:schemeClr val="accent2">
                    <a:lumMod val="60000"/>
                    <a:lumOff val="40000"/>
                  </a:schemeClr>
                </a:solidFill>
                <a:latin typeface="Times New Roman" panose="02020603050405020304" pitchFamily="18" charset="0"/>
                <a:ea typeface="Calibri" panose="020F0502020204030204" pitchFamily="34" charset="0"/>
                <a:cs typeface="Times New Roman" panose="02020603050405020304" pitchFamily="18" charset="0"/>
              </a:rPr>
              <a:t>Requiere recuento frecuente</a:t>
            </a:r>
            <a:endParaRPr lang="es-ES" sz="1200" dirty="0">
              <a:solidFill>
                <a:schemeClr val="accent2">
                  <a:lumMod val="60000"/>
                  <a:lumOff val="40000"/>
                </a:schemeClr>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3" name="Rectángulo 12"/>
          <p:cNvSpPr/>
          <p:nvPr/>
        </p:nvSpPr>
        <p:spPr>
          <a:xfrm>
            <a:off x="4229375" y="4274289"/>
            <a:ext cx="1814731" cy="646331"/>
          </a:xfrm>
          <a:prstGeom prst="rect">
            <a:avLst/>
          </a:prstGeom>
        </p:spPr>
        <p:txBody>
          <a:bodyPr wrap="square">
            <a:spAutoFit/>
          </a:bodyPr>
          <a:lstStyle/>
          <a:p>
            <a:pPr lvl="1" algn="ctr">
              <a:lnSpc>
                <a:spcPct val="150000"/>
              </a:lnSpc>
              <a:spcAft>
                <a:spcPts val="1000"/>
              </a:spcAft>
            </a:pPr>
            <a:r>
              <a:rPr lang="es-ES" sz="1200" dirty="0" smtClean="0">
                <a:solidFill>
                  <a:schemeClr val="accent2">
                    <a:lumMod val="60000"/>
                    <a:lumOff val="40000"/>
                  </a:schemeClr>
                </a:solidFill>
                <a:latin typeface="Times New Roman" panose="02020603050405020304" pitchFamily="18" charset="0"/>
                <a:ea typeface="Calibri" panose="020F0502020204030204" pitchFamily="34" charset="0"/>
                <a:cs typeface="Times New Roman" panose="02020603050405020304" pitchFamily="18" charset="0"/>
              </a:rPr>
              <a:t>Stock de </a:t>
            </a:r>
            <a:r>
              <a:rPr lang="es-ES" sz="1200" dirty="0">
                <a:solidFill>
                  <a:schemeClr val="accent2">
                    <a:lumMod val="60000"/>
                    <a:lumOff val="40000"/>
                  </a:schemeClr>
                </a:solidFill>
                <a:latin typeface="Times New Roman" panose="02020603050405020304" pitchFamily="18" charset="0"/>
                <a:ea typeface="Calibri" panose="020F0502020204030204" pitchFamily="34" charset="0"/>
                <a:cs typeface="Times New Roman" panose="02020603050405020304" pitchFamily="18" charset="0"/>
              </a:rPr>
              <a:t>seguridad calculado</a:t>
            </a:r>
            <a:endParaRPr lang="es-ES" sz="1200" dirty="0">
              <a:solidFill>
                <a:schemeClr val="accent2">
                  <a:lumMod val="60000"/>
                  <a:lumOff val="40000"/>
                </a:schemeClr>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4" name="Rectángulo 13"/>
          <p:cNvSpPr/>
          <p:nvPr/>
        </p:nvSpPr>
        <p:spPr>
          <a:xfrm>
            <a:off x="8844600" y="4245261"/>
            <a:ext cx="2534530" cy="369332"/>
          </a:xfrm>
          <a:prstGeom prst="rect">
            <a:avLst/>
          </a:prstGeom>
        </p:spPr>
        <p:txBody>
          <a:bodyPr wrap="square">
            <a:spAutoFit/>
          </a:bodyPr>
          <a:lstStyle/>
          <a:p>
            <a:pPr lvl="1" algn="ctr">
              <a:lnSpc>
                <a:spcPct val="150000"/>
              </a:lnSpc>
              <a:spcAft>
                <a:spcPts val="1000"/>
              </a:spcAft>
            </a:pPr>
            <a:r>
              <a:rPr lang="es-ES" sz="1200" dirty="0" smtClean="0">
                <a:solidFill>
                  <a:schemeClr val="accent2">
                    <a:lumMod val="60000"/>
                    <a:lumOff val="40000"/>
                  </a:schemeClr>
                </a:solidFill>
                <a:latin typeface="Times New Roman" panose="02020603050405020304" pitchFamily="18" charset="0"/>
                <a:ea typeface="Calibri" panose="020F0502020204030204" pitchFamily="34" charset="0"/>
                <a:cs typeface="Times New Roman" panose="02020603050405020304" pitchFamily="18" charset="0"/>
              </a:rPr>
              <a:t>Adquisición </a:t>
            </a:r>
            <a:r>
              <a:rPr lang="es-ES" sz="1200" dirty="0">
                <a:solidFill>
                  <a:schemeClr val="accent2">
                    <a:lumMod val="60000"/>
                    <a:lumOff val="40000"/>
                  </a:schemeClr>
                </a:solidFill>
                <a:latin typeface="Times New Roman" panose="02020603050405020304" pitchFamily="18" charset="0"/>
                <a:ea typeface="Calibri" panose="020F0502020204030204" pitchFamily="34" charset="0"/>
                <a:cs typeface="Times New Roman" panose="02020603050405020304" pitchFamily="18" charset="0"/>
              </a:rPr>
              <a:t>esporádica </a:t>
            </a:r>
            <a:endParaRPr lang="es-ES" sz="1200" dirty="0">
              <a:solidFill>
                <a:schemeClr val="accent2">
                  <a:lumMod val="60000"/>
                  <a:lumOff val="40000"/>
                </a:schemeClr>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6" name="Rectángulo 5"/>
          <p:cNvSpPr/>
          <p:nvPr/>
        </p:nvSpPr>
        <p:spPr>
          <a:xfrm>
            <a:off x="7469498" y="816577"/>
            <a:ext cx="4262255" cy="830997"/>
          </a:xfrm>
          <a:prstGeom prst="rect">
            <a:avLst/>
          </a:prstGeom>
        </p:spPr>
        <p:txBody>
          <a:bodyPr wrap="square">
            <a:spAutoFit/>
          </a:bodyPr>
          <a:lstStyle/>
          <a:p>
            <a:pPr algn="ctr"/>
            <a:r>
              <a:rPr lang="es-ES" sz="1600" dirty="0" smtClean="0">
                <a:solidFill>
                  <a:schemeClr val="accent4">
                    <a:lumMod val="75000"/>
                  </a:schemeClr>
                </a:solidFill>
                <a:latin typeface="Times New Roman" panose="02020603050405020304" pitchFamily="18" charset="0"/>
                <a:ea typeface="Calibri" panose="020F0502020204030204" pitchFamily="34" charset="0"/>
              </a:rPr>
              <a:t>“Parte del principio </a:t>
            </a:r>
            <a:r>
              <a:rPr lang="es-ES" sz="1600" dirty="0">
                <a:solidFill>
                  <a:schemeClr val="accent4">
                    <a:lumMod val="75000"/>
                  </a:schemeClr>
                </a:solidFill>
                <a:latin typeface="Times New Roman" panose="02020603050405020304" pitchFamily="18" charset="0"/>
                <a:ea typeface="Calibri" panose="020F0502020204030204" pitchFamily="34" charset="0"/>
              </a:rPr>
              <a:t>80/20 de la Ley de Pareto en donde el 20% proporciona el 80% de los ingresos, así el 80% solo cuenta con el 20%”</a:t>
            </a:r>
            <a:endParaRPr lang="es-ES" sz="1600" dirty="0">
              <a:solidFill>
                <a:schemeClr val="accent4">
                  <a:lumMod val="75000"/>
                </a:schemeClr>
              </a:solidFill>
            </a:endParaRPr>
          </a:p>
        </p:txBody>
      </p:sp>
      <p:sp>
        <p:nvSpPr>
          <p:cNvPr id="15" name="Rectángulo 14"/>
          <p:cNvSpPr/>
          <p:nvPr/>
        </p:nvSpPr>
        <p:spPr>
          <a:xfrm>
            <a:off x="2280491" y="5363600"/>
            <a:ext cx="9729413" cy="646331"/>
          </a:xfrm>
          <a:prstGeom prst="rect">
            <a:avLst/>
          </a:prstGeom>
        </p:spPr>
        <p:txBody>
          <a:bodyPr wrap="square">
            <a:spAutoFit/>
          </a:bodyPr>
          <a:lstStyle/>
          <a:p>
            <a:pPr algn="ctr"/>
            <a:r>
              <a:rPr lang="es-ES" dirty="0" smtClean="0">
                <a:latin typeface="Times New Roman" panose="02020603050405020304" pitchFamily="18" charset="0"/>
                <a:ea typeface="Calibri" panose="020F0502020204030204" pitchFamily="34" charset="0"/>
              </a:rPr>
              <a:t>Se </a:t>
            </a:r>
            <a:r>
              <a:rPr lang="es-ES" dirty="0">
                <a:latin typeface="Times New Roman" panose="02020603050405020304" pitchFamily="18" charset="0"/>
                <a:ea typeface="Calibri" panose="020F0502020204030204" pitchFamily="34" charset="0"/>
              </a:rPr>
              <a:t>propone la utilización de un punto de re orden, </a:t>
            </a:r>
            <a:r>
              <a:rPr lang="es-ES" dirty="0" smtClean="0">
                <a:latin typeface="Times New Roman" panose="02020603050405020304" pitchFamily="18" charset="0"/>
                <a:ea typeface="Calibri" panose="020F0502020204030204" pitchFamily="34" charset="0"/>
              </a:rPr>
              <a:t>al mantener una </a:t>
            </a:r>
            <a:r>
              <a:rPr lang="es-ES" dirty="0">
                <a:latin typeface="Times New Roman" panose="02020603050405020304" pitchFamily="18" charset="0"/>
                <a:ea typeface="Calibri" panose="020F0502020204030204" pitchFamily="34" charset="0"/>
              </a:rPr>
              <a:t>demanda continua en donde la estimación de reaprovisionamiento se efectuará en base al stock de seguridad</a:t>
            </a:r>
            <a:endParaRPr lang="es-ES" dirty="0"/>
          </a:p>
        </p:txBody>
      </p:sp>
      <mc:AlternateContent xmlns:mc="http://schemas.openxmlformats.org/markup-compatibility/2006" xmlns:a14="http://schemas.microsoft.com/office/drawing/2010/main">
        <mc:Choice Requires="a14">
          <p:sp>
            <p:nvSpPr>
              <p:cNvPr id="16" name="Rectángulo 15"/>
              <p:cNvSpPr/>
              <p:nvPr/>
            </p:nvSpPr>
            <p:spPr>
              <a:xfrm>
                <a:off x="2938957" y="6156149"/>
                <a:ext cx="841248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S" i="1" smtClean="0">
                          <a:solidFill>
                            <a:schemeClr val="accent5">
                              <a:lumMod val="50000"/>
                            </a:schemeClr>
                          </a:solidFill>
                          <a:latin typeface="Cambria Math" panose="02040503050406030204" pitchFamily="18" charset="0"/>
                        </a:rPr>
                        <m:t>𝑃𝑢𝑛𝑡𝑜</m:t>
                      </m:r>
                      <m:r>
                        <a:rPr lang="es-ES" i="0">
                          <a:solidFill>
                            <a:schemeClr val="accent5">
                              <a:lumMod val="50000"/>
                            </a:schemeClr>
                          </a:solidFill>
                          <a:latin typeface="Cambria Math" panose="02040503050406030204" pitchFamily="18" charset="0"/>
                        </a:rPr>
                        <m:t> </m:t>
                      </m:r>
                      <m:r>
                        <a:rPr lang="es-ES" i="1">
                          <a:solidFill>
                            <a:schemeClr val="accent5">
                              <a:lumMod val="50000"/>
                            </a:schemeClr>
                          </a:solidFill>
                          <a:latin typeface="Cambria Math" panose="02040503050406030204" pitchFamily="18" charset="0"/>
                        </a:rPr>
                        <m:t>𝑑𝑒</m:t>
                      </m:r>
                      <m:r>
                        <a:rPr lang="es-ES" i="0">
                          <a:solidFill>
                            <a:schemeClr val="accent5">
                              <a:lumMod val="50000"/>
                            </a:schemeClr>
                          </a:solidFill>
                          <a:latin typeface="Cambria Math" panose="02040503050406030204" pitchFamily="18" charset="0"/>
                        </a:rPr>
                        <m:t> </m:t>
                      </m:r>
                      <m:r>
                        <a:rPr lang="es-ES" i="1">
                          <a:solidFill>
                            <a:schemeClr val="accent5">
                              <a:lumMod val="50000"/>
                            </a:schemeClr>
                          </a:solidFill>
                          <a:latin typeface="Cambria Math" panose="02040503050406030204" pitchFamily="18" charset="0"/>
                        </a:rPr>
                        <m:t>𝑟𝑒</m:t>
                      </m:r>
                      <m:r>
                        <a:rPr lang="es-ES" i="0">
                          <a:solidFill>
                            <a:schemeClr val="accent5">
                              <a:lumMod val="50000"/>
                            </a:schemeClr>
                          </a:solidFill>
                          <a:latin typeface="Cambria Math" panose="02040503050406030204" pitchFamily="18" charset="0"/>
                        </a:rPr>
                        <m:t> </m:t>
                      </m:r>
                      <m:r>
                        <a:rPr lang="es-ES" i="1">
                          <a:solidFill>
                            <a:schemeClr val="accent5">
                              <a:lumMod val="50000"/>
                            </a:schemeClr>
                          </a:solidFill>
                          <a:latin typeface="Cambria Math" panose="02040503050406030204" pitchFamily="18" charset="0"/>
                        </a:rPr>
                        <m:t>𝑜𝑟𝑑𝑒𝑛</m:t>
                      </m:r>
                      <m:r>
                        <a:rPr lang="es-ES" i="0">
                          <a:solidFill>
                            <a:schemeClr val="accent5">
                              <a:lumMod val="50000"/>
                            </a:schemeClr>
                          </a:solidFill>
                          <a:latin typeface="Cambria Math" panose="02040503050406030204" pitchFamily="18" charset="0"/>
                        </a:rPr>
                        <m:t>=</m:t>
                      </m:r>
                      <m:r>
                        <a:rPr lang="es-ES" i="1">
                          <a:solidFill>
                            <a:schemeClr val="accent5">
                              <a:lumMod val="50000"/>
                            </a:schemeClr>
                          </a:solidFill>
                          <a:latin typeface="Cambria Math" panose="02040503050406030204" pitchFamily="18" charset="0"/>
                        </a:rPr>
                        <m:t>𝐷𝑒𝑚𝑎𝑛𝑑𝑎</m:t>
                      </m:r>
                      <m:r>
                        <a:rPr lang="es-ES" i="0">
                          <a:solidFill>
                            <a:schemeClr val="accent5">
                              <a:lumMod val="50000"/>
                            </a:schemeClr>
                          </a:solidFill>
                          <a:latin typeface="Cambria Math" panose="02040503050406030204" pitchFamily="18" charset="0"/>
                        </a:rPr>
                        <m:t> ×</m:t>
                      </m:r>
                      <m:r>
                        <a:rPr lang="es-ES" i="1">
                          <a:solidFill>
                            <a:schemeClr val="accent5">
                              <a:lumMod val="50000"/>
                            </a:schemeClr>
                          </a:solidFill>
                          <a:latin typeface="Cambria Math" panose="02040503050406030204" pitchFamily="18" charset="0"/>
                        </a:rPr>
                        <m:t>𝑇𝑖𝑒𝑚𝑝𝑜</m:t>
                      </m:r>
                      <m:r>
                        <a:rPr lang="es-ES" i="0">
                          <a:solidFill>
                            <a:schemeClr val="accent5">
                              <a:lumMod val="50000"/>
                            </a:schemeClr>
                          </a:solidFill>
                          <a:latin typeface="Cambria Math" panose="02040503050406030204" pitchFamily="18" charset="0"/>
                        </a:rPr>
                        <m:t> </m:t>
                      </m:r>
                      <m:r>
                        <a:rPr lang="es-ES" i="1">
                          <a:solidFill>
                            <a:schemeClr val="accent5">
                              <a:lumMod val="50000"/>
                            </a:schemeClr>
                          </a:solidFill>
                          <a:latin typeface="Cambria Math" panose="02040503050406030204" pitchFamily="18" charset="0"/>
                        </a:rPr>
                        <m:t>𝑑𝑒</m:t>
                      </m:r>
                      <m:r>
                        <a:rPr lang="es-ES" i="0">
                          <a:solidFill>
                            <a:schemeClr val="accent5">
                              <a:lumMod val="50000"/>
                            </a:schemeClr>
                          </a:solidFill>
                          <a:latin typeface="Cambria Math" panose="02040503050406030204" pitchFamily="18" charset="0"/>
                        </a:rPr>
                        <m:t> </m:t>
                      </m:r>
                      <m:r>
                        <a:rPr lang="es-ES" i="1">
                          <a:solidFill>
                            <a:schemeClr val="accent5">
                              <a:lumMod val="50000"/>
                            </a:schemeClr>
                          </a:solidFill>
                          <a:latin typeface="Cambria Math" panose="02040503050406030204" pitchFamily="18" charset="0"/>
                        </a:rPr>
                        <m:t>𝑒𝑛𝑡𝑟𝑒𝑔𝑎</m:t>
                      </m:r>
                      <m:r>
                        <a:rPr lang="es-ES" i="0">
                          <a:solidFill>
                            <a:schemeClr val="accent5">
                              <a:lumMod val="50000"/>
                            </a:schemeClr>
                          </a:solidFill>
                          <a:latin typeface="Cambria Math" panose="02040503050406030204" pitchFamily="18" charset="0"/>
                        </a:rPr>
                        <m:t>+</m:t>
                      </m:r>
                      <m:r>
                        <a:rPr lang="es-ES" i="1">
                          <a:solidFill>
                            <a:schemeClr val="accent5">
                              <a:lumMod val="50000"/>
                            </a:schemeClr>
                          </a:solidFill>
                          <a:latin typeface="Cambria Math" panose="02040503050406030204" pitchFamily="18" charset="0"/>
                        </a:rPr>
                        <m:t>𝑆𝑡𝑜𝑐𝑘</m:t>
                      </m:r>
                      <m:r>
                        <a:rPr lang="es-ES" i="0">
                          <a:solidFill>
                            <a:schemeClr val="accent5">
                              <a:lumMod val="50000"/>
                            </a:schemeClr>
                          </a:solidFill>
                          <a:latin typeface="Cambria Math" panose="02040503050406030204" pitchFamily="18" charset="0"/>
                        </a:rPr>
                        <m:t> </m:t>
                      </m:r>
                      <m:r>
                        <a:rPr lang="es-ES" i="1">
                          <a:solidFill>
                            <a:schemeClr val="accent5">
                              <a:lumMod val="50000"/>
                            </a:schemeClr>
                          </a:solidFill>
                          <a:latin typeface="Cambria Math" panose="02040503050406030204" pitchFamily="18" charset="0"/>
                        </a:rPr>
                        <m:t>𝑑𝑒</m:t>
                      </m:r>
                      <m:r>
                        <a:rPr lang="es-ES" i="0">
                          <a:solidFill>
                            <a:schemeClr val="accent5">
                              <a:lumMod val="50000"/>
                            </a:schemeClr>
                          </a:solidFill>
                          <a:latin typeface="Cambria Math" panose="02040503050406030204" pitchFamily="18" charset="0"/>
                        </a:rPr>
                        <m:t> </m:t>
                      </m:r>
                      <m:r>
                        <a:rPr lang="es-ES" i="1">
                          <a:solidFill>
                            <a:schemeClr val="accent5">
                              <a:lumMod val="50000"/>
                            </a:schemeClr>
                          </a:solidFill>
                          <a:latin typeface="Cambria Math" panose="02040503050406030204" pitchFamily="18" charset="0"/>
                        </a:rPr>
                        <m:t>𝑠𝑒𝑔𝑢𝑟𝑖𝑑𝑎𝑑</m:t>
                      </m:r>
                    </m:oMath>
                  </m:oMathPara>
                </a14:m>
                <a:endParaRPr lang="es-ES" dirty="0">
                  <a:solidFill>
                    <a:schemeClr val="accent5">
                      <a:lumMod val="50000"/>
                    </a:schemeClr>
                  </a:solidFill>
                </a:endParaRPr>
              </a:p>
            </p:txBody>
          </p:sp>
        </mc:Choice>
        <mc:Fallback xmlns="">
          <p:sp>
            <p:nvSpPr>
              <p:cNvPr id="16" name="Rectángulo 15"/>
              <p:cNvSpPr>
                <a:spLocks noRot="1" noChangeAspect="1" noMove="1" noResize="1" noEditPoints="1" noAdjustHandles="1" noChangeArrowheads="1" noChangeShapeType="1" noTextEdit="1"/>
              </p:cNvSpPr>
              <p:nvPr/>
            </p:nvSpPr>
            <p:spPr>
              <a:xfrm>
                <a:off x="2938957" y="6156149"/>
                <a:ext cx="8412480" cy="369332"/>
              </a:xfrm>
              <a:prstGeom prst="rect">
                <a:avLst/>
              </a:prstGeom>
              <a:blipFill rotWithShape="0">
                <a:blip r:embed="rId8"/>
                <a:stretch>
                  <a:fillRect b="-15000"/>
                </a:stretch>
              </a:blipFill>
            </p:spPr>
            <p:txBody>
              <a:bodyPr/>
              <a:lstStyle/>
              <a:p>
                <a:r>
                  <a:rPr lang="es-ES">
                    <a:noFill/>
                  </a:rPr>
                  <a:t> </a:t>
                </a:r>
              </a:p>
            </p:txBody>
          </p:sp>
        </mc:Fallback>
      </mc:AlternateContent>
      <p:sp>
        <p:nvSpPr>
          <p:cNvPr id="20" name="Título 1"/>
          <p:cNvSpPr txBox="1">
            <a:spLocks/>
          </p:cNvSpPr>
          <p:nvPr/>
        </p:nvSpPr>
        <p:spPr>
          <a:xfrm>
            <a:off x="225083" y="-60421"/>
            <a:ext cx="8149660" cy="1584421"/>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nSpc>
                <a:spcPct val="150000"/>
              </a:lnSpc>
              <a:spcAft>
                <a:spcPts val="0"/>
              </a:spcAft>
            </a:pPr>
            <a:r>
              <a:rPr lang="es-ES" sz="2500" b="1" dirty="0" smtClean="0">
                <a:solidFill>
                  <a:srgbClr val="C00000"/>
                </a:solidFill>
                <a:latin typeface="Times New Roman" panose="02020603050405020304" pitchFamily="18" charset="0"/>
                <a:ea typeface="Calibri" panose="020F0502020204030204" pitchFamily="34" charset="0"/>
                <a:cs typeface="Times New Roman" panose="02020603050405020304" pitchFamily="18" charset="0"/>
              </a:rPr>
              <a:t>ANÁLISIS DE DEMANDA DE ABASTECIMIENTO </a:t>
            </a:r>
            <a:endParaRPr lang="es-ES" sz="25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965194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651" y="22858"/>
            <a:ext cx="4986284" cy="600415"/>
          </a:xfrm>
        </p:spPr>
        <p:txBody>
          <a:bodyPr>
            <a:normAutofit/>
          </a:bodyPr>
          <a:lstStyle/>
          <a:p>
            <a:pPr algn="ctr"/>
            <a:r>
              <a:rPr lang="es-EC" sz="2800" b="1" dirty="0" smtClean="0">
                <a:solidFill>
                  <a:schemeClr val="accent2"/>
                </a:solidFill>
              </a:rPr>
              <a:t>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3395275" y="-229714"/>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8" name="Título 1"/>
          <p:cNvSpPr txBox="1">
            <a:spLocks/>
          </p:cNvSpPr>
          <p:nvPr/>
        </p:nvSpPr>
        <p:spPr>
          <a:xfrm>
            <a:off x="1166618" y="1711008"/>
            <a:ext cx="2351765" cy="719859"/>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nSpc>
                <a:spcPct val="150000"/>
              </a:lnSpc>
              <a:spcAft>
                <a:spcPts val="0"/>
              </a:spcAft>
            </a:pPr>
            <a:r>
              <a:rPr lang="es-ES" sz="1900" b="1" dirty="0" smtClean="0">
                <a:solidFill>
                  <a:srgbClr val="C00000"/>
                </a:solidFill>
                <a:latin typeface="Times New Roman" panose="02020603050405020304" pitchFamily="18" charset="0"/>
                <a:ea typeface="Calibri" panose="020F0502020204030204" pitchFamily="34" charset="0"/>
                <a:cs typeface="Times New Roman" panose="02020603050405020304" pitchFamily="18" charset="0"/>
              </a:rPr>
              <a:t>MÉTODO PROMEDIO MÓVIL</a:t>
            </a:r>
            <a:endParaRPr lang="es-ES" sz="19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5" name="Rectángulo 4"/>
          <p:cNvSpPr/>
          <p:nvPr/>
        </p:nvSpPr>
        <p:spPr>
          <a:xfrm>
            <a:off x="4627041" y="6012225"/>
            <a:ext cx="6096000" cy="646331"/>
          </a:xfrm>
          <a:prstGeom prst="rect">
            <a:avLst/>
          </a:prstGeom>
        </p:spPr>
        <p:txBody>
          <a:bodyPr>
            <a:spAutoFit/>
          </a:bodyPr>
          <a:lstStyle/>
          <a:p>
            <a:pPr algn="ctr"/>
            <a:r>
              <a:rPr lang="es-ES" dirty="0" smtClean="0">
                <a:latin typeface="Times New Roman" panose="02020603050405020304" pitchFamily="18" charset="0"/>
                <a:ea typeface="Calibri" panose="020F0502020204030204" pitchFamily="34" charset="0"/>
              </a:rPr>
              <a:t>Calcula </a:t>
            </a:r>
            <a:r>
              <a:rPr lang="es-ES" dirty="0">
                <a:latin typeface="Times New Roman" panose="02020603050405020304" pitchFamily="18" charset="0"/>
                <a:ea typeface="Calibri" panose="020F0502020204030204" pitchFamily="34" charset="0"/>
              </a:rPr>
              <a:t>la demanda promedio de los últimos periodos (N) y la predicción para futuros periodos.</a:t>
            </a:r>
            <a:endParaRPr lang="es-ES" dirty="0"/>
          </a:p>
        </p:txBody>
      </p:sp>
      <p:pic>
        <p:nvPicPr>
          <p:cNvPr id="11" name="Imagen 10"/>
          <p:cNvPicPr/>
          <p:nvPr/>
        </p:nvPicPr>
        <p:blipFill>
          <a:blip r:embed="rId3">
            <a:extLst>
              <a:ext uri="{28A0092B-C50C-407E-A947-70E740481C1C}">
                <a14:useLocalDpi xmlns:a14="http://schemas.microsoft.com/office/drawing/2010/main" val="0"/>
              </a:ext>
            </a:extLst>
          </a:blip>
          <a:srcRect/>
          <a:stretch>
            <a:fillRect/>
          </a:stretch>
        </p:blipFill>
        <p:spPr bwMode="auto">
          <a:xfrm>
            <a:off x="4627041" y="659047"/>
            <a:ext cx="5767755" cy="3017458"/>
          </a:xfrm>
          <a:prstGeom prst="rect">
            <a:avLst/>
          </a:prstGeom>
          <a:noFill/>
          <a:ln>
            <a:noFill/>
          </a:ln>
        </p:spPr>
      </p:pic>
      <p:pic>
        <p:nvPicPr>
          <p:cNvPr id="13" name="Imagen 12"/>
          <p:cNvPicPr/>
          <p:nvPr/>
        </p:nvPicPr>
        <p:blipFill>
          <a:blip r:embed="rId4">
            <a:extLst>
              <a:ext uri="{28A0092B-C50C-407E-A947-70E740481C1C}">
                <a14:useLocalDpi xmlns:a14="http://schemas.microsoft.com/office/drawing/2010/main" val="0"/>
              </a:ext>
            </a:extLst>
          </a:blip>
          <a:srcRect/>
          <a:stretch>
            <a:fillRect/>
          </a:stretch>
        </p:blipFill>
        <p:spPr bwMode="auto">
          <a:xfrm>
            <a:off x="5272461" y="3814782"/>
            <a:ext cx="4476914" cy="2013447"/>
          </a:xfrm>
          <a:prstGeom prst="rect">
            <a:avLst/>
          </a:prstGeom>
          <a:noFill/>
        </p:spPr>
      </p:pic>
      <p:sp>
        <p:nvSpPr>
          <p:cNvPr id="14" name="Título 1"/>
          <p:cNvSpPr txBox="1">
            <a:spLocks/>
          </p:cNvSpPr>
          <p:nvPr/>
        </p:nvSpPr>
        <p:spPr>
          <a:xfrm>
            <a:off x="225083" y="-60421"/>
            <a:ext cx="8149660" cy="1584421"/>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nSpc>
                <a:spcPct val="150000"/>
              </a:lnSpc>
              <a:spcAft>
                <a:spcPts val="0"/>
              </a:spcAft>
            </a:pPr>
            <a:r>
              <a:rPr lang="es-ES" sz="2500" b="1" dirty="0" smtClean="0">
                <a:solidFill>
                  <a:srgbClr val="C00000"/>
                </a:solidFill>
                <a:latin typeface="Times New Roman" panose="02020603050405020304" pitchFamily="18" charset="0"/>
                <a:ea typeface="Calibri" panose="020F0502020204030204" pitchFamily="34" charset="0"/>
                <a:cs typeface="Times New Roman" panose="02020603050405020304" pitchFamily="18" charset="0"/>
              </a:rPr>
              <a:t>ANÁLISIS DE DEMANDA DE ABASTECIMIENTO </a:t>
            </a:r>
            <a:endParaRPr lang="es-ES" sz="25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8672240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651" y="22858"/>
            <a:ext cx="4986284" cy="600415"/>
          </a:xfrm>
        </p:spPr>
        <p:txBody>
          <a:bodyPr>
            <a:normAutofit/>
          </a:bodyPr>
          <a:lstStyle/>
          <a:p>
            <a:pPr algn="ctr"/>
            <a:r>
              <a:rPr lang="es-EC" sz="2800" b="1" dirty="0" smtClean="0">
                <a:solidFill>
                  <a:schemeClr val="accent2"/>
                </a:solidFill>
              </a:rPr>
              <a:t>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3395275" y="-229714"/>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225082" y="-60421"/>
            <a:ext cx="7765367" cy="439277"/>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nSpc>
                <a:spcPct val="150000"/>
              </a:lnSpc>
              <a:spcAft>
                <a:spcPts val="0"/>
              </a:spcAft>
            </a:pPr>
            <a:r>
              <a:rPr lang="es-ES" sz="2500" b="1" dirty="0" smtClean="0">
                <a:solidFill>
                  <a:srgbClr val="C00000"/>
                </a:solidFill>
                <a:latin typeface="Times New Roman" panose="02020603050405020304" pitchFamily="18" charset="0"/>
                <a:ea typeface="Calibri" panose="020F0502020204030204" pitchFamily="34" charset="0"/>
                <a:cs typeface="Times New Roman" panose="02020603050405020304" pitchFamily="18" charset="0"/>
              </a:rPr>
              <a:t>GESTIÓN DE STOCK</a:t>
            </a:r>
            <a:endParaRPr lang="es-ES" sz="25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Diagrama 4"/>
          <p:cNvGraphicFramePr/>
          <p:nvPr>
            <p:extLst>
              <p:ext uri="{D42A27DB-BD31-4B8C-83A1-F6EECF244321}">
                <p14:modId xmlns:p14="http://schemas.microsoft.com/office/powerpoint/2010/main" val="465151538"/>
              </p:ext>
            </p:extLst>
          </p:nvPr>
        </p:nvGraphicFramePr>
        <p:xfrm>
          <a:off x="1247024" y="3249494"/>
          <a:ext cx="4149971" cy="273890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a 5"/>
          <p:cNvGraphicFramePr/>
          <p:nvPr>
            <p:extLst>
              <p:ext uri="{D42A27DB-BD31-4B8C-83A1-F6EECF244321}">
                <p14:modId xmlns:p14="http://schemas.microsoft.com/office/powerpoint/2010/main" val="4190670473"/>
              </p:ext>
            </p:extLst>
          </p:nvPr>
        </p:nvGraphicFramePr>
        <p:xfrm>
          <a:off x="5112825" y="323065"/>
          <a:ext cx="6822830" cy="199433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1" name="Imagen 10"/>
          <p:cNvPicPr>
            <a:picLocks noChangeAspect="1"/>
          </p:cNvPicPr>
          <p:nvPr/>
        </p:nvPicPr>
        <p:blipFill>
          <a:blip r:embed="rId13"/>
          <a:stretch>
            <a:fillRect/>
          </a:stretch>
        </p:blipFill>
        <p:spPr>
          <a:xfrm>
            <a:off x="3322010" y="623273"/>
            <a:ext cx="1649122" cy="1649122"/>
          </a:xfrm>
          <a:prstGeom prst="ellipse">
            <a:avLst/>
          </a:prstGeom>
          <a:ln>
            <a:noFill/>
          </a:ln>
          <a:effectLst>
            <a:softEdge rad="112500"/>
          </a:effectLst>
        </p:spPr>
      </p:pic>
      <p:pic>
        <p:nvPicPr>
          <p:cNvPr id="13" name="Imagen 12"/>
          <p:cNvPicPr/>
          <p:nvPr/>
        </p:nvPicPr>
        <p:blipFill>
          <a:blip r:embed="rId14">
            <a:extLst>
              <a:ext uri="{28A0092B-C50C-407E-A947-70E740481C1C}">
                <a14:useLocalDpi xmlns:a14="http://schemas.microsoft.com/office/drawing/2010/main" val="0"/>
              </a:ext>
            </a:extLst>
          </a:blip>
          <a:srcRect/>
          <a:stretch>
            <a:fillRect/>
          </a:stretch>
        </p:blipFill>
        <p:spPr bwMode="auto">
          <a:xfrm>
            <a:off x="5139943" y="2629355"/>
            <a:ext cx="6705053" cy="3979184"/>
          </a:xfrm>
          <a:prstGeom prst="rect">
            <a:avLst/>
          </a:prstGeom>
          <a:noFill/>
          <a:ln>
            <a:noFill/>
          </a:ln>
        </p:spPr>
      </p:pic>
    </p:spTree>
    <p:extLst>
      <p:ext uri="{BB962C8B-B14F-4D97-AF65-F5344CB8AC3E}">
        <p14:creationId xmlns:p14="http://schemas.microsoft.com/office/powerpoint/2010/main" val="261430709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8812" y="0"/>
            <a:ext cx="4867422" cy="600415"/>
          </a:xfrm>
        </p:spPr>
        <p:txBody>
          <a:bodyPr>
            <a:normAutofit fontScale="90000"/>
          </a:bodyPr>
          <a:lstStyle/>
          <a:p>
            <a:r>
              <a:rPr lang="es-EC" sz="2800" b="1" dirty="0" smtClean="0">
                <a:solidFill>
                  <a:schemeClr val="accent2"/>
                </a:solidFill>
              </a:rPr>
              <a:t>ANTECEDENTES SEGMENTO</a:t>
            </a:r>
            <a:endParaRPr lang="es-ES" sz="2800" b="1" dirty="0">
              <a:solidFill>
                <a:schemeClr val="accent2"/>
              </a:solidFill>
            </a:endParaRPr>
          </a:p>
        </p:txBody>
      </p:sp>
      <p:pic>
        <p:nvPicPr>
          <p:cNvPr id="4" name="Marcador de contenido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pic>
        <p:nvPicPr>
          <p:cNvPr id="6" name="Imagen 5"/>
          <p:cNvPicPr/>
          <p:nvPr/>
        </p:nvPicPr>
        <p:blipFill>
          <a:blip r:embed="rId4">
            <a:extLst>
              <a:ext uri="{28A0092B-C50C-407E-A947-70E740481C1C}">
                <a14:useLocalDpi xmlns:a14="http://schemas.microsoft.com/office/drawing/2010/main" val="0"/>
              </a:ext>
            </a:extLst>
          </a:blip>
          <a:srcRect/>
          <a:stretch>
            <a:fillRect/>
          </a:stretch>
        </p:blipFill>
        <p:spPr bwMode="auto">
          <a:xfrm>
            <a:off x="6430051" y="499159"/>
            <a:ext cx="5555675" cy="2562897"/>
          </a:xfrm>
          <a:prstGeom prst="rect">
            <a:avLst/>
          </a:prstGeom>
          <a:noFill/>
          <a:ln>
            <a:noFill/>
          </a:ln>
        </p:spPr>
      </p:pic>
      <p:pic>
        <p:nvPicPr>
          <p:cNvPr id="7" name="Imagen 6"/>
          <p:cNvPicPr/>
          <p:nvPr/>
        </p:nvPicPr>
        <p:blipFill>
          <a:blip r:embed="rId5">
            <a:extLst>
              <a:ext uri="{28A0092B-C50C-407E-A947-70E740481C1C}">
                <a14:useLocalDpi xmlns:a14="http://schemas.microsoft.com/office/drawing/2010/main" val="0"/>
              </a:ext>
            </a:extLst>
          </a:blip>
          <a:srcRect/>
          <a:stretch>
            <a:fillRect/>
          </a:stretch>
        </p:blipFill>
        <p:spPr bwMode="auto">
          <a:xfrm>
            <a:off x="6474342" y="3608328"/>
            <a:ext cx="5555675" cy="2598305"/>
          </a:xfrm>
          <a:prstGeom prst="rect">
            <a:avLst/>
          </a:prstGeom>
          <a:noFill/>
          <a:ln>
            <a:noFill/>
          </a:ln>
        </p:spPr>
      </p:pic>
      <p:sp>
        <p:nvSpPr>
          <p:cNvPr id="3" name="Rectángulo 2"/>
          <p:cNvSpPr/>
          <p:nvPr/>
        </p:nvSpPr>
        <p:spPr>
          <a:xfrm>
            <a:off x="6745091" y="6307889"/>
            <a:ext cx="5014175" cy="246221"/>
          </a:xfrm>
          <a:prstGeom prst="rect">
            <a:avLst/>
          </a:prstGeom>
        </p:spPr>
        <p:txBody>
          <a:bodyPr wrap="square">
            <a:spAutoFit/>
          </a:bodyPr>
          <a:lstStyle/>
          <a:p>
            <a:r>
              <a:rPr lang="es-ES" sz="1000" b="1" dirty="0">
                <a:latin typeface="Arial" panose="020B0604020202020204" pitchFamily="34" charset="0"/>
                <a:ea typeface="Calibri" panose="020F0502020204030204" pitchFamily="34" charset="0"/>
              </a:rPr>
              <a:t>Fuente:    </a:t>
            </a:r>
            <a:r>
              <a:rPr lang="es-EC" sz="1000" dirty="0">
                <a:latin typeface="Times New Roman" panose="02020603050405020304" pitchFamily="18" charset="0"/>
                <a:ea typeface="Calibri" panose="020F0502020204030204" pitchFamily="34" charset="0"/>
              </a:rPr>
              <a:t>(AEADE "Asociación de Empresas Automotrices del Ecuador", 2015, pág. 76)</a:t>
            </a:r>
            <a:r>
              <a:rPr lang="es-ES" sz="1000" b="1" dirty="0">
                <a:latin typeface="Arial" panose="020B0604020202020204" pitchFamily="34" charset="0"/>
                <a:ea typeface="Calibri" panose="020F0502020204030204" pitchFamily="34" charset="0"/>
              </a:rPr>
              <a:t> </a:t>
            </a:r>
            <a:endParaRPr lang="es-ES" sz="1000" dirty="0"/>
          </a:p>
        </p:txBody>
      </p:sp>
      <p:graphicFrame>
        <p:nvGraphicFramePr>
          <p:cNvPr id="10" name="Objeto 9"/>
          <p:cNvGraphicFramePr>
            <a:graphicFrameLocks noChangeAspect="1"/>
          </p:cNvGraphicFramePr>
          <p:nvPr>
            <p:extLst>
              <p:ext uri="{D42A27DB-BD31-4B8C-83A1-F6EECF244321}">
                <p14:modId xmlns:p14="http://schemas.microsoft.com/office/powerpoint/2010/main" val="3127642091"/>
              </p:ext>
            </p:extLst>
          </p:nvPr>
        </p:nvGraphicFramePr>
        <p:xfrm>
          <a:off x="1166618" y="1389163"/>
          <a:ext cx="6392719" cy="4337074"/>
        </p:xfrm>
        <a:graphic>
          <a:graphicData uri="http://schemas.openxmlformats.org/presentationml/2006/ole">
            <mc:AlternateContent xmlns:mc="http://schemas.openxmlformats.org/markup-compatibility/2006">
              <mc:Choice xmlns:v="urn:schemas-microsoft-com:vml" Requires="v">
                <p:oleObj spid="_x0000_s1081" name="Visio" r:id="rId7" imgW="8239132" imgH="4181436" progId="Visio.Drawing.15">
                  <p:embed/>
                </p:oleObj>
              </mc:Choice>
              <mc:Fallback>
                <p:oleObj name="Visio" r:id="rId7" imgW="8239132" imgH="4181436" progId="Visio.Drawing.15">
                  <p:embed/>
                  <p:pic>
                    <p:nvPicPr>
                      <p:cNvPr id="0" name=""/>
                      <p:cNvPicPr>
                        <a:picLocks noChangeAspect="1" noChangeArrowheads="1"/>
                      </p:cNvPicPr>
                      <p:nvPr/>
                    </p:nvPicPr>
                    <p:blipFill>
                      <a:blip r:embed="rId8"/>
                      <a:srcRect/>
                      <a:stretch>
                        <a:fillRect/>
                      </a:stretch>
                    </p:blipFill>
                    <p:spPr bwMode="auto">
                      <a:xfrm>
                        <a:off x="1166618" y="1389163"/>
                        <a:ext cx="6392719" cy="4337074"/>
                      </a:xfrm>
                      <a:prstGeom prst="rect">
                        <a:avLst/>
                      </a:prstGeom>
                      <a:noFill/>
                    </p:spPr>
                  </p:pic>
                </p:oleObj>
              </mc:Fallback>
            </mc:AlternateContent>
          </a:graphicData>
        </a:graphic>
      </p:graphicFrame>
      <p:sp>
        <p:nvSpPr>
          <p:cNvPr id="5" name="Rectángulo 4"/>
          <p:cNvSpPr/>
          <p:nvPr/>
        </p:nvSpPr>
        <p:spPr>
          <a:xfrm>
            <a:off x="8539506" y="2909396"/>
            <a:ext cx="1835760" cy="323165"/>
          </a:xfrm>
          <a:prstGeom prst="rect">
            <a:avLst/>
          </a:prstGeom>
        </p:spPr>
        <p:txBody>
          <a:bodyPr wrap="none">
            <a:spAutoFit/>
          </a:bodyPr>
          <a:lstStyle/>
          <a:p>
            <a:pPr algn="ctr">
              <a:lnSpc>
                <a:spcPct val="150000"/>
              </a:lnSpc>
              <a:spcAft>
                <a:spcPts val="0"/>
              </a:spcAft>
            </a:pPr>
            <a:r>
              <a:rPr lang="es-ES" sz="1000" b="1" dirty="0">
                <a:latin typeface="Arial" panose="020B0604020202020204" pitchFamily="34" charset="0"/>
                <a:ea typeface="Calibri" panose="020F0502020204030204" pitchFamily="34" charset="0"/>
                <a:cs typeface="Times New Roman" panose="02020603050405020304" pitchFamily="18" charset="0"/>
              </a:rPr>
              <a:t>Fuente: </a:t>
            </a:r>
            <a:r>
              <a:rPr lang="es-ES" sz="1000" dirty="0">
                <a:latin typeface="Arial" panose="020B0604020202020204" pitchFamily="34" charset="0"/>
                <a:ea typeface="Calibri" panose="020F0502020204030204" pitchFamily="34" charset="0"/>
                <a:cs typeface="Times New Roman" panose="02020603050405020304" pitchFamily="18" charset="0"/>
              </a:rPr>
              <a:t>Aduana del Ecuador</a:t>
            </a:r>
            <a:endParaRPr lang="es-ES" sz="1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1506956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651" y="22858"/>
            <a:ext cx="4986284" cy="600415"/>
          </a:xfrm>
        </p:spPr>
        <p:txBody>
          <a:bodyPr>
            <a:normAutofit/>
          </a:bodyPr>
          <a:lstStyle/>
          <a:p>
            <a:pPr algn="ctr"/>
            <a:r>
              <a:rPr lang="es-EC" sz="2800" b="1" dirty="0" smtClean="0">
                <a:solidFill>
                  <a:schemeClr val="accent2"/>
                </a:solidFill>
              </a:rPr>
              <a:t>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3395275" y="-229714"/>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225082" y="-60421"/>
            <a:ext cx="7765367" cy="439277"/>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nSpc>
                <a:spcPct val="150000"/>
              </a:lnSpc>
              <a:spcAft>
                <a:spcPts val="0"/>
              </a:spcAft>
            </a:pPr>
            <a:r>
              <a:rPr lang="es-ES" sz="2500" b="1" dirty="0" smtClean="0">
                <a:solidFill>
                  <a:srgbClr val="C00000"/>
                </a:solidFill>
                <a:latin typeface="Times New Roman" panose="02020603050405020304" pitchFamily="18" charset="0"/>
                <a:ea typeface="Calibri" panose="020F0502020204030204" pitchFamily="34" charset="0"/>
                <a:cs typeface="Times New Roman" panose="02020603050405020304" pitchFamily="18" charset="0"/>
              </a:rPr>
              <a:t>GESTIÓN DE COSTOS</a:t>
            </a:r>
            <a:endParaRPr lang="es-ES" sz="25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Diagrama 5"/>
          <p:cNvGraphicFramePr/>
          <p:nvPr>
            <p:extLst>
              <p:ext uri="{D42A27DB-BD31-4B8C-83A1-F6EECF244321}">
                <p14:modId xmlns:p14="http://schemas.microsoft.com/office/powerpoint/2010/main" val="3191949146"/>
              </p:ext>
            </p:extLst>
          </p:nvPr>
        </p:nvGraphicFramePr>
        <p:xfrm>
          <a:off x="1079532" y="601746"/>
          <a:ext cx="10871200" cy="60720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6" name="Diagrama 15"/>
          <p:cNvGraphicFramePr/>
          <p:nvPr>
            <p:extLst>
              <p:ext uri="{D42A27DB-BD31-4B8C-83A1-F6EECF244321}">
                <p14:modId xmlns:p14="http://schemas.microsoft.com/office/powerpoint/2010/main" val="2396172594"/>
              </p:ext>
            </p:extLst>
          </p:nvPr>
        </p:nvGraphicFramePr>
        <p:xfrm>
          <a:off x="5797087" y="-83278"/>
          <a:ext cx="6714227" cy="513523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71750284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651" y="22858"/>
            <a:ext cx="4986284" cy="600415"/>
          </a:xfrm>
        </p:spPr>
        <p:txBody>
          <a:bodyPr>
            <a:normAutofit/>
          </a:bodyPr>
          <a:lstStyle/>
          <a:p>
            <a:pPr algn="ctr"/>
            <a:r>
              <a:rPr lang="es-EC" sz="2800" b="1" dirty="0" smtClean="0">
                <a:solidFill>
                  <a:schemeClr val="accent2"/>
                </a:solidFill>
              </a:rPr>
              <a:t>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3395275" y="-229714"/>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225082" y="-60421"/>
            <a:ext cx="7765367" cy="439277"/>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nSpc>
                <a:spcPct val="150000"/>
              </a:lnSpc>
              <a:spcAft>
                <a:spcPts val="0"/>
              </a:spcAft>
            </a:pPr>
            <a:r>
              <a:rPr lang="es-EC" sz="2500" b="1" dirty="0" smtClean="0">
                <a:solidFill>
                  <a:srgbClr val="C00000"/>
                </a:solidFill>
                <a:latin typeface="Times New Roman" panose="02020603050405020304" pitchFamily="18" charset="0"/>
                <a:ea typeface="Calibri" panose="020F0502020204030204" pitchFamily="34" charset="0"/>
                <a:cs typeface="Times New Roman" panose="02020603050405020304" pitchFamily="18" charset="0"/>
              </a:rPr>
              <a:t>CONCLUSIONES</a:t>
            </a:r>
            <a:endParaRPr lang="es-ES" sz="25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10" name="Diagrama 9"/>
          <p:cNvGraphicFramePr/>
          <p:nvPr>
            <p:extLst>
              <p:ext uri="{D42A27DB-BD31-4B8C-83A1-F6EECF244321}">
                <p14:modId xmlns:p14="http://schemas.microsoft.com/office/powerpoint/2010/main" val="2974315265"/>
              </p:ext>
            </p:extLst>
          </p:nvPr>
        </p:nvGraphicFramePr>
        <p:xfrm>
          <a:off x="2772229" y="168001"/>
          <a:ext cx="9085942" cy="68351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0115270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651" y="22858"/>
            <a:ext cx="4986284" cy="600415"/>
          </a:xfrm>
        </p:spPr>
        <p:txBody>
          <a:bodyPr>
            <a:normAutofit/>
          </a:bodyPr>
          <a:lstStyle/>
          <a:p>
            <a:pPr algn="ctr"/>
            <a:r>
              <a:rPr lang="es-EC" sz="2800" b="1" dirty="0" smtClean="0">
                <a:solidFill>
                  <a:schemeClr val="accent2"/>
                </a:solidFill>
              </a:rPr>
              <a:t>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3395275" y="-229714"/>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225082" y="-60421"/>
            <a:ext cx="7765367" cy="439277"/>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nSpc>
                <a:spcPct val="150000"/>
              </a:lnSpc>
              <a:spcAft>
                <a:spcPts val="0"/>
              </a:spcAft>
            </a:pPr>
            <a:r>
              <a:rPr lang="es-EC" sz="2500" b="1" dirty="0" smtClean="0">
                <a:solidFill>
                  <a:srgbClr val="C00000"/>
                </a:solidFill>
                <a:latin typeface="Times New Roman" panose="02020603050405020304" pitchFamily="18" charset="0"/>
                <a:ea typeface="Calibri" panose="020F0502020204030204" pitchFamily="34" charset="0"/>
                <a:cs typeface="Times New Roman" panose="02020603050405020304" pitchFamily="18" charset="0"/>
              </a:rPr>
              <a:t>RECOMENDACIONES</a:t>
            </a:r>
            <a:endParaRPr lang="es-ES" sz="25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Diagrama 7"/>
          <p:cNvGraphicFramePr/>
          <p:nvPr>
            <p:extLst>
              <p:ext uri="{D42A27DB-BD31-4B8C-83A1-F6EECF244321}">
                <p14:modId xmlns:p14="http://schemas.microsoft.com/office/powerpoint/2010/main" val="906661058"/>
              </p:ext>
            </p:extLst>
          </p:nvPr>
        </p:nvGraphicFramePr>
        <p:xfrm>
          <a:off x="2627085" y="411196"/>
          <a:ext cx="9245599" cy="63528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587124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2651" y="22858"/>
            <a:ext cx="4986284" cy="600415"/>
          </a:xfrm>
        </p:spPr>
        <p:txBody>
          <a:bodyPr>
            <a:normAutofit/>
          </a:bodyPr>
          <a:lstStyle/>
          <a:p>
            <a:pPr algn="ctr"/>
            <a:r>
              <a:rPr lang="es-EC" sz="2800" b="1" dirty="0" smtClean="0">
                <a:solidFill>
                  <a:schemeClr val="accent2"/>
                </a:solidFill>
              </a:rPr>
              <a:t>	</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7" name="Rectangle 2"/>
          <p:cNvSpPr>
            <a:spLocks noChangeArrowheads="1"/>
          </p:cNvSpPr>
          <p:nvPr/>
        </p:nvSpPr>
        <p:spPr bwMode="auto">
          <a:xfrm>
            <a:off x="-3395275" y="-229714"/>
            <a:ext cx="134345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sp>
        <p:nvSpPr>
          <p:cNvPr id="12" name="Título 1"/>
          <p:cNvSpPr txBox="1">
            <a:spLocks/>
          </p:cNvSpPr>
          <p:nvPr/>
        </p:nvSpPr>
        <p:spPr>
          <a:xfrm>
            <a:off x="7985411" y="5714367"/>
            <a:ext cx="4107767" cy="1143633"/>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lgn="ctr">
              <a:lnSpc>
                <a:spcPct val="150000"/>
              </a:lnSpc>
              <a:spcAft>
                <a:spcPts val="0"/>
              </a:spcAft>
            </a:pPr>
            <a:r>
              <a:rPr lang="es-ES" sz="4000" b="1" dirty="0" smtClean="0">
                <a:solidFill>
                  <a:schemeClr val="accent4">
                    <a:lumMod val="50000"/>
                  </a:schemeClr>
                </a:solidFill>
                <a:latin typeface="Times New Roman" panose="02020603050405020304" pitchFamily="18" charset="0"/>
                <a:ea typeface="Calibri" panose="020F0502020204030204" pitchFamily="34" charset="0"/>
                <a:cs typeface="Times New Roman" panose="02020603050405020304" pitchFamily="18" charset="0"/>
              </a:rPr>
              <a:t>GRACIAS</a:t>
            </a:r>
            <a:endParaRPr lang="es-ES" sz="4000" b="1" dirty="0">
              <a:solidFill>
                <a:schemeClr val="accent4">
                  <a:lumMod val="50000"/>
                </a:schemeClr>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304875395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 name="Imagen 56"/>
          <p:cNvPicPr>
            <a:picLocks noChangeAspect="1"/>
          </p:cNvPicPr>
          <p:nvPr/>
        </p:nvPicPr>
        <p:blipFill>
          <a:blip r:embed="rId2"/>
          <a:stretch>
            <a:fillRect/>
          </a:stretch>
        </p:blipFill>
        <p:spPr>
          <a:xfrm>
            <a:off x="1530090" y="939483"/>
            <a:ext cx="10661910" cy="5847683"/>
          </a:xfrm>
          <a:prstGeom prst="rect">
            <a:avLst/>
          </a:prstGeom>
          <a:ln>
            <a:noFill/>
          </a:ln>
          <a:effectLst>
            <a:softEdge rad="112500"/>
          </a:effectLst>
        </p:spPr>
      </p:pic>
      <p:sp>
        <p:nvSpPr>
          <p:cNvPr id="2" name="Título 1"/>
          <p:cNvSpPr>
            <a:spLocks noGrp="1"/>
          </p:cNvSpPr>
          <p:nvPr>
            <p:ph type="title"/>
          </p:nvPr>
        </p:nvSpPr>
        <p:spPr>
          <a:xfrm>
            <a:off x="168811" y="0"/>
            <a:ext cx="6064563" cy="600415"/>
          </a:xfrm>
        </p:spPr>
        <p:txBody>
          <a:bodyPr>
            <a:normAutofit fontScale="90000"/>
          </a:bodyPr>
          <a:lstStyle/>
          <a:p>
            <a:r>
              <a:rPr lang="es-EC" sz="2800" b="1" dirty="0" smtClean="0">
                <a:solidFill>
                  <a:schemeClr val="accent2"/>
                </a:solidFill>
              </a:rPr>
              <a:t>PLANTEAMIENTO DEL PROBLEMA</a:t>
            </a:r>
            <a:endParaRPr lang="es-ES" sz="2800" b="1" dirty="0">
              <a:solidFill>
                <a:schemeClr val="accent2"/>
              </a:solidFill>
            </a:endParaRPr>
          </a:p>
        </p:txBody>
      </p:sp>
      <p:pic>
        <p:nvPicPr>
          <p:cNvPr id="4" name="Marcador de contenido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3" name="Rectangle 43"/>
          <p:cNvSpPr>
            <a:spLocks noChangeArrowheads="1"/>
          </p:cNvSpPr>
          <p:nvPr/>
        </p:nvSpPr>
        <p:spPr bwMode="auto">
          <a:xfrm>
            <a:off x="1171989"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49" name="Rectangle 48"/>
          <p:cNvSpPr>
            <a:spLocks noChangeArrowheads="1"/>
          </p:cNvSpPr>
          <p:nvPr/>
        </p:nvSpPr>
        <p:spPr bwMode="auto">
          <a:xfrm>
            <a:off x="1171989" y="914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50" name="Rectangle 52"/>
          <p:cNvSpPr>
            <a:spLocks noChangeArrowheads="1"/>
          </p:cNvSpPr>
          <p:nvPr/>
        </p:nvSpPr>
        <p:spPr bwMode="auto">
          <a:xfrm>
            <a:off x="1171989" y="1371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Arial" panose="020B0604020202020204" pitchFamily="34" charset="0"/>
              </a:rPr>
              <a:t/>
            </a:r>
            <a:br>
              <a:rPr kumimoji="0" lang="es-ES" sz="1800" b="0" i="0" u="none" strike="noStrike" cap="none" normalizeH="0" baseline="0" smtClean="0">
                <a:ln>
                  <a:noFill/>
                </a:ln>
                <a:solidFill>
                  <a:schemeClr val="tx1"/>
                </a:solidFill>
                <a:effectLst/>
                <a:latin typeface="Arial" panose="020B0604020202020204" pitchFamily="34" charset="0"/>
              </a:rPr>
            </a:br>
            <a:endParaRPr kumimoji="0" lang="es-ES"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p:txBody>
      </p:sp>
      <p:sp>
        <p:nvSpPr>
          <p:cNvPr id="52" name="Rectangle 56"/>
          <p:cNvSpPr>
            <a:spLocks noChangeArrowheads="1"/>
          </p:cNvSpPr>
          <p:nvPr/>
        </p:nvSpPr>
        <p:spPr bwMode="auto">
          <a:xfrm>
            <a:off x="1171989" y="22860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Arial" panose="020B0604020202020204" pitchFamily="34" charset="0"/>
              </a:rPr>
              <a:t/>
            </a:r>
            <a:br>
              <a:rPr kumimoji="0" lang="es-ES" sz="1800" b="0" i="0" u="none" strike="noStrike" cap="none" normalizeH="0" baseline="0" smtClean="0">
                <a:ln>
                  <a:noFill/>
                </a:ln>
                <a:solidFill>
                  <a:schemeClr val="tx1"/>
                </a:solidFill>
                <a:effectLst/>
                <a:latin typeface="Arial" panose="020B0604020202020204" pitchFamily="34" charset="0"/>
              </a:rPr>
            </a:br>
            <a:endParaRPr kumimoji="0" lang="es-ES"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p:txBody>
      </p:sp>
      <p:sp>
        <p:nvSpPr>
          <p:cNvPr id="53" name="Rectangle 58"/>
          <p:cNvSpPr>
            <a:spLocks noChangeArrowheads="1"/>
          </p:cNvSpPr>
          <p:nvPr/>
        </p:nvSpPr>
        <p:spPr bwMode="auto">
          <a:xfrm>
            <a:off x="1171989" y="27432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p:txBody>
      </p:sp>
      <p:sp>
        <p:nvSpPr>
          <p:cNvPr id="54" name="Rectangle 62"/>
          <p:cNvSpPr>
            <a:spLocks noChangeArrowheads="1"/>
          </p:cNvSpPr>
          <p:nvPr/>
        </p:nvSpPr>
        <p:spPr bwMode="auto">
          <a:xfrm>
            <a:off x="1171989" y="3200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1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sz="1800" b="0" i="0" u="none" strike="noStrike" cap="none" normalizeH="0" baseline="0" smtClean="0">
                <a:ln>
                  <a:noFill/>
                </a:ln>
                <a:solidFill>
                  <a:schemeClr val="tx1"/>
                </a:solidFill>
                <a:effectLst/>
                <a:latin typeface="Arial" panose="020B0604020202020204" pitchFamily="34" charset="0"/>
              </a:rPr>
              <a:t/>
            </a:r>
            <a:br>
              <a:rPr kumimoji="0" lang="es-ES" sz="1800" b="0" i="0" u="none" strike="noStrike" cap="none" normalizeH="0" baseline="0" smtClean="0">
                <a:ln>
                  <a:noFill/>
                </a:ln>
                <a:solidFill>
                  <a:schemeClr val="tx1"/>
                </a:solidFill>
                <a:effectLst/>
                <a:latin typeface="Arial" panose="020B0604020202020204" pitchFamily="34" charset="0"/>
              </a:rPr>
            </a:br>
            <a:endParaRPr kumimoji="0" lang="es-ES"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p:txBody>
      </p:sp>
      <p:sp>
        <p:nvSpPr>
          <p:cNvPr id="55" name="Rectangle 64"/>
          <p:cNvSpPr>
            <a:spLocks noChangeArrowheads="1"/>
          </p:cNvSpPr>
          <p:nvPr/>
        </p:nvSpPr>
        <p:spPr bwMode="auto">
          <a:xfrm>
            <a:off x="1171989" y="36576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sz="1800" b="0" i="0" u="none" strike="noStrike" cap="none" normalizeH="0" baseline="0" smtClean="0">
              <a:ln>
                <a:noFill/>
              </a:ln>
              <a:solidFill>
                <a:schemeClr val="tx1"/>
              </a:solidFill>
              <a:effectLst/>
              <a:latin typeface="Arial" panose="020B0604020202020204" pitchFamily="34" charset="0"/>
            </a:endParaRPr>
          </a:p>
        </p:txBody>
      </p:sp>
      <p:sp>
        <p:nvSpPr>
          <p:cNvPr id="56" name="Rectangle 74"/>
          <p:cNvSpPr>
            <a:spLocks noChangeArrowheads="1"/>
          </p:cNvSpPr>
          <p:nvPr/>
        </p:nvSpPr>
        <p:spPr bwMode="auto">
          <a:xfrm>
            <a:off x="1171989" y="41148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233189571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61453" y="516166"/>
            <a:ext cx="1485900" cy="1228725"/>
          </a:xfrm>
          <a:prstGeom prst="ellipse">
            <a:avLst/>
          </a:prstGeom>
          <a:ln>
            <a:noFill/>
          </a:ln>
          <a:effectLst>
            <a:softEdge rad="112500"/>
          </a:effectLst>
        </p:spPr>
      </p:pic>
      <p:sp>
        <p:nvSpPr>
          <p:cNvPr id="10" name="Título 1"/>
          <p:cNvSpPr>
            <a:spLocks noGrp="1"/>
          </p:cNvSpPr>
          <p:nvPr>
            <p:ph type="title"/>
          </p:nvPr>
        </p:nvSpPr>
        <p:spPr>
          <a:xfrm>
            <a:off x="168811" y="0"/>
            <a:ext cx="2252417" cy="600415"/>
          </a:xfrm>
        </p:spPr>
        <p:txBody>
          <a:bodyPr>
            <a:normAutofit/>
          </a:bodyPr>
          <a:lstStyle/>
          <a:p>
            <a:r>
              <a:rPr lang="es-EC" sz="2500" b="1" dirty="0" smtClean="0">
                <a:solidFill>
                  <a:schemeClr val="accent2"/>
                </a:solidFill>
              </a:rPr>
              <a:t>OBJETIVOS</a:t>
            </a:r>
            <a:endParaRPr lang="es-ES" sz="2500" b="1" dirty="0">
              <a:solidFill>
                <a:schemeClr val="accent2"/>
              </a:solidFill>
            </a:endParaRPr>
          </a:p>
        </p:txBody>
      </p:sp>
      <p:graphicFrame>
        <p:nvGraphicFramePr>
          <p:cNvPr id="15" name="Diagrama 14"/>
          <p:cNvGraphicFramePr/>
          <p:nvPr>
            <p:extLst>
              <p:ext uri="{D42A27DB-BD31-4B8C-83A1-F6EECF244321}">
                <p14:modId xmlns:p14="http://schemas.microsoft.com/office/powerpoint/2010/main" val="1058229025"/>
              </p:ext>
            </p:extLst>
          </p:nvPr>
        </p:nvGraphicFramePr>
        <p:xfrm>
          <a:off x="863728" y="122153"/>
          <a:ext cx="11328272" cy="67358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6798124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00136" y="6006904"/>
            <a:ext cx="7455877" cy="604910"/>
          </a:xfrm>
        </p:spPr>
        <p:txBody>
          <a:bodyPr>
            <a:normAutofit fontScale="90000"/>
          </a:bodyPr>
          <a:lstStyle/>
          <a:p>
            <a:pPr algn="r"/>
            <a:r>
              <a:rPr lang="es-EC" b="1" dirty="0" smtClean="0">
                <a:solidFill>
                  <a:schemeClr val="accent4">
                    <a:lumMod val="50000"/>
                  </a:schemeClr>
                </a:solidFill>
              </a:rPr>
              <a:t>MARCO CONCEPTUAL</a:t>
            </a:r>
            <a:endParaRPr lang="es-ES" b="1" dirty="0">
              <a:solidFill>
                <a:schemeClr val="accent4">
                  <a:lumMod val="50000"/>
                </a:schemeClr>
              </a:solidFill>
            </a:endParaRPr>
          </a:p>
        </p:txBody>
      </p:sp>
      <p:pic>
        <p:nvPicPr>
          <p:cNvPr id="5" name="Marcador de contenido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Tree>
    <p:extLst>
      <p:ext uri="{BB962C8B-B14F-4D97-AF65-F5344CB8AC3E}">
        <p14:creationId xmlns:p14="http://schemas.microsoft.com/office/powerpoint/2010/main" val="357339879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68811" y="0"/>
            <a:ext cx="6064563" cy="600415"/>
          </a:xfrm>
        </p:spPr>
        <p:txBody>
          <a:bodyPr>
            <a:normAutofit fontScale="90000"/>
          </a:bodyPr>
          <a:lstStyle/>
          <a:p>
            <a:r>
              <a:rPr lang="es-EC" sz="2800" b="1" dirty="0" smtClean="0">
                <a:solidFill>
                  <a:schemeClr val="accent2"/>
                </a:solidFill>
              </a:rPr>
              <a:t>TEORÍAS DE SOPORTE LOGÍSTICO</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3" name="Rectangle 43"/>
          <p:cNvSpPr>
            <a:spLocks noChangeArrowheads="1"/>
          </p:cNvSpPr>
          <p:nvPr/>
        </p:nvSpPr>
        <p:spPr bwMode="auto">
          <a:xfrm>
            <a:off x="1171989"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Diagrama 5"/>
          <p:cNvGraphicFramePr/>
          <p:nvPr>
            <p:extLst>
              <p:ext uri="{D42A27DB-BD31-4B8C-83A1-F6EECF244321}">
                <p14:modId xmlns:p14="http://schemas.microsoft.com/office/powerpoint/2010/main" val="323409032"/>
              </p:ext>
            </p:extLst>
          </p:nvPr>
        </p:nvGraphicFramePr>
        <p:xfrm>
          <a:off x="1970275" y="600415"/>
          <a:ext cx="10221725" cy="57694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711959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00136" y="6006904"/>
            <a:ext cx="7455877" cy="604910"/>
          </a:xfrm>
        </p:spPr>
        <p:txBody>
          <a:bodyPr>
            <a:normAutofit fontScale="90000"/>
          </a:bodyPr>
          <a:lstStyle/>
          <a:p>
            <a:pPr algn="r"/>
            <a:r>
              <a:rPr lang="es-EC" b="1" dirty="0" smtClean="0">
                <a:solidFill>
                  <a:schemeClr val="accent4">
                    <a:lumMod val="50000"/>
                  </a:schemeClr>
                </a:solidFill>
              </a:rPr>
              <a:t>MARCO METODOLÓGICO</a:t>
            </a:r>
            <a:endParaRPr lang="es-ES" b="1" dirty="0">
              <a:solidFill>
                <a:schemeClr val="accent4">
                  <a:lumMod val="50000"/>
                </a:schemeClr>
              </a:solidFill>
            </a:endParaRPr>
          </a:p>
        </p:txBody>
      </p:sp>
      <p:pic>
        <p:nvPicPr>
          <p:cNvPr id="5" name="Marcador de contenido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Tree>
    <p:extLst>
      <p:ext uri="{BB962C8B-B14F-4D97-AF65-F5344CB8AC3E}">
        <p14:creationId xmlns:p14="http://schemas.microsoft.com/office/powerpoint/2010/main" val="214993333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43053" y="0"/>
            <a:ext cx="6064563" cy="600415"/>
          </a:xfrm>
        </p:spPr>
        <p:txBody>
          <a:bodyPr>
            <a:normAutofit fontScale="90000"/>
          </a:bodyPr>
          <a:lstStyle/>
          <a:p>
            <a:r>
              <a:rPr lang="es-EC" sz="2800" b="1" dirty="0" smtClean="0">
                <a:solidFill>
                  <a:schemeClr val="accent2"/>
                </a:solidFill>
              </a:rPr>
              <a:t>ENFOQUE DE LA INVESTIGACIÓN</a:t>
            </a:r>
            <a:endParaRPr lang="es-ES" sz="2800" b="1" dirty="0">
              <a:solidFill>
                <a:schemeClr val="accent2"/>
              </a:solidFill>
            </a:endParaRPr>
          </a:p>
        </p:txBody>
      </p:sp>
      <p:pic>
        <p:nvPicPr>
          <p:cNvPr id="4"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23668" y="482283"/>
            <a:ext cx="1485900" cy="1228725"/>
          </a:xfrm>
          <a:prstGeom prst="ellipse">
            <a:avLst/>
          </a:prstGeom>
          <a:ln>
            <a:noFill/>
          </a:ln>
          <a:effectLst>
            <a:softEdge rad="112500"/>
          </a:effectLst>
        </p:spPr>
      </p:pic>
      <p:sp>
        <p:nvSpPr>
          <p:cNvPr id="3" name="Rectangle 43"/>
          <p:cNvSpPr>
            <a:spLocks noChangeArrowheads="1"/>
          </p:cNvSpPr>
          <p:nvPr/>
        </p:nvSpPr>
        <p:spPr bwMode="auto">
          <a:xfrm>
            <a:off x="1171989"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 name="Diagrama 4"/>
          <p:cNvGraphicFramePr/>
          <p:nvPr>
            <p:extLst>
              <p:ext uri="{D42A27DB-BD31-4B8C-83A1-F6EECF244321}">
                <p14:modId xmlns:p14="http://schemas.microsoft.com/office/powerpoint/2010/main" val="4218066167"/>
              </p:ext>
            </p:extLst>
          </p:nvPr>
        </p:nvGraphicFramePr>
        <p:xfrm>
          <a:off x="2190183" y="1981464"/>
          <a:ext cx="4871076" cy="52883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7" name="Diagrama 6"/>
          <p:cNvGraphicFramePr/>
          <p:nvPr>
            <p:extLst>
              <p:ext uri="{D42A27DB-BD31-4B8C-83A1-F6EECF244321}">
                <p14:modId xmlns:p14="http://schemas.microsoft.com/office/powerpoint/2010/main" val="2514720866"/>
              </p:ext>
            </p:extLst>
          </p:nvPr>
        </p:nvGraphicFramePr>
        <p:xfrm>
          <a:off x="7572777" y="482284"/>
          <a:ext cx="4198513" cy="621473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8" name="CuadroTexto 7"/>
          <p:cNvSpPr txBox="1"/>
          <p:nvPr/>
        </p:nvSpPr>
        <p:spPr>
          <a:xfrm>
            <a:off x="7267989" y="87868"/>
            <a:ext cx="4656083" cy="369332"/>
          </a:xfrm>
          <a:prstGeom prst="rect">
            <a:avLst/>
          </a:prstGeom>
          <a:noFill/>
        </p:spPr>
        <p:txBody>
          <a:bodyPr wrap="none" rtlCol="0">
            <a:spAutoFit/>
          </a:bodyPr>
          <a:lstStyle/>
          <a:p>
            <a:r>
              <a:rPr lang="es-EC" b="1" dirty="0" smtClean="0">
                <a:solidFill>
                  <a:schemeClr val="accent4">
                    <a:lumMod val="75000"/>
                  </a:schemeClr>
                </a:solidFill>
              </a:rPr>
              <a:t>MÉTODO CIENTÍFICO DE MARIO BUNGE</a:t>
            </a:r>
            <a:endParaRPr lang="es-ES" b="1" dirty="0">
              <a:solidFill>
                <a:schemeClr val="accent4">
                  <a:lumMod val="75000"/>
                </a:schemeClr>
              </a:solidFill>
            </a:endParaRPr>
          </a:p>
        </p:txBody>
      </p:sp>
      <p:pic>
        <p:nvPicPr>
          <p:cNvPr id="9" name="Imagen 8"/>
          <p:cNvPicPr>
            <a:picLocks noChangeAspect="1"/>
          </p:cNvPicPr>
          <p:nvPr/>
        </p:nvPicPr>
        <p:blipFill>
          <a:blip r:embed="rId13"/>
          <a:stretch>
            <a:fillRect/>
          </a:stretch>
        </p:blipFill>
        <p:spPr>
          <a:xfrm>
            <a:off x="2718503" y="955851"/>
            <a:ext cx="1171239" cy="1120940"/>
          </a:xfrm>
          <a:prstGeom prst="ellipse">
            <a:avLst/>
          </a:prstGeom>
          <a:ln>
            <a:noFill/>
          </a:ln>
          <a:effectLst>
            <a:softEdge rad="112500"/>
          </a:effectLst>
        </p:spPr>
      </p:pic>
      <p:pic>
        <p:nvPicPr>
          <p:cNvPr id="10" name="Imagen 9"/>
          <p:cNvPicPr>
            <a:picLocks noChangeAspect="1"/>
          </p:cNvPicPr>
          <p:nvPr/>
        </p:nvPicPr>
        <p:blipFill>
          <a:blip r:embed="rId14"/>
          <a:stretch>
            <a:fillRect/>
          </a:stretch>
        </p:blipFill>
        <p:spPr>
          <a:xfrm>
            <a:off x="5322323" y="963636"/>
            <a:ext cx="1367033" cy="1113155"/>
          </a:xfrm>
          <a:prstGeom prst="ellipse">
            <a:avLst/>
          </a:prstGeom>
          <a:ln>
            <a:noFill/>
          </a:ln>
          <a:effectLst>
            <a:softEdge rad="112500"/>
          </a:effectLst>
        </p:spPr>
      </p:pic>
    </p:spTree>
    <p:extLst>
      <p:ext uri="{BB962C8B-B14F-4D97-AF65-F5344CB8AC3E}">
        <p14:creationId xmlns:p14="http://schemas.microsoft.com/office/powerpoint/2010/main" val="399854290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7" grpId="0">
        <p:bldAsOne/>
      </p:bldGraphic>
      <p:bldP spid="8" grpId="0"/>
    </p:bldLst>
  </p:timing>
</p:sld>
</file>

<file path=ppt/theme/theme1.xml><?xml version="1.0" encoding="utf-8"?>
<a:theme xmlns:a="http://schemas.openxmlformats.org/drawingml/2006/main" name="Espiral">
  <a:themeElements>
    <a:clrScheme name="Espiral">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Tiempos nuevo romano-Arial">
      <a:maj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panose="020B0604020202020204"/>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xmlns="" name="Wisp" id="{7CB32D59-10C0-40DD-B7BD-2E94284A981C}" vid="{54F6613E-5ED7-40ED-90A8-F639BE712C0E}"/>
    </a:ext>
  </a:extLst>
</a:theme>
</file>

<file path=docProps/app.xml><?xml version="1.0" encoding="utf-8"?>
<Properties xmlns="http://schemas.openxmlformats.org/officeDocument/2006/extended-properties" xmlns:vt="http://schemas.openxmlformats.org/officeDocument/2006/docPropsVTypes">
  <Template>Wisp</Template>
  <TotalTime>2529</TotalTime>
  <Words>2041</Words>
  <Application>Microsoft Office PowerPoint</Application>
  <PresentationFormat>Personalizado</PresentationFormat>
  <Paragraphs>273</Paragraphs>
  <Slides>33</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35" baseType="lpstr">
      <vt:lpstr>Espiral</vt:lpstr>
      <vt:lpstr>Visio</vt:lpstr>
      <vt:lpstr>UNIVERSIDAD DE LAS FUERZAS ARMADAS “ESPE”</vt:lpstr>
      <vt:lpstr>PLANTEAMIENTO DEL PROBLEMA</vt:lpstr>
      <vt:lpstr>ANTECEDENTES SEGMENTO</vt:lpstr>
      <vt:lpstr>PLANTEAMIENTO DEL PROBLEMA</vt:lpstr>
      <vt:lpstr>OBJETIVOS</vt:lpstr>
      <vt:lpstr>MARCO CONCEPTUAL</vt:lpstr>
      <vt:lpstr>TEORÍAS DE SOPORTE LOGÍSTICO</vt:lpstr>
      <vt:lpstr>MARCO METODOLÓGICO</vt:lpstr>
      <vt:lpstr>ENFOQUE DE LA INVESTIGACIÓN</vt:lpstr>
      <vt:lpstr>TIPO DE INVESTIGACIÓN</vt:lpstr>
      <vt:lpstr>ANÁLISIS SEGMENTO</vt:lpstr>
      <vt:lpstr>TAMAÑO DEL UNIVERSO</vt:lpstr>
      <vt:lpstr>CÁLCULO DE LA MUESTRA</vt:lpstr>
      <vt:lpstr>VARIABLES RELEVANTES</vt:lpstr>
      <vt:lpstr>MARCO EMPÍRICO</vt:lpstr>
      <vt:lpstr>ANALISIS DE DATOS</vt:lpstr>
      <vt:lpstr>HIPÓTESIS </vt:lpstr>
      <vt:lpstr>PROPUESTA</vt:lpstr>
      <vt:lpstr>ANTECEDENTES MODELO DE GESTIÓN</vt:lpstr>
      <vt:lpstr>CANAL DE DISTRIBUCIÓN </vt:lpstr>
      <vt:lpstr>CADENA DE VALOR </vt:lpstr>
      <vt:lpstr>PROCESOS</vt:lpstr>
      <vt:lpstr>PROCESOS</vt:lpstr>
      <vt:lpstr>PROCESOS</vt:lpstr>
      <vt:lpstr>INDICADORES DE GESTIÓN </vt:lpstr>
      <vt:lpstr> </vt:lpstr>
      <vt:lpstr> </vt:lpstr>
      <vt:lpstr> </vt:lpstr>
      <vt:lpstr> </vt:lpstr>
      <vt:lpstr> </vt:lpstr>
      <vt:lpstr> </vt:lpstr>
      <vt:lpstr> </vt:lpstr>
      <vt:lpstr>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DE LAS FUERZAS ARMADAS “ESPE”</dc:title>
  <dc:creator>cepsa</dc:creator>
  <cp:lastModifiedBy>elmojas</cp:lastModifiedBy>
  <cp:revision>78</cp:revision>
  <dcterms:created xsi:type="dcterms:W3CDTF">2017-01-31T02:40:33Z</dcterms:created>
  <dcterms:modified xsi:type="dcterms:W3CDTF">2017-02-09T16:54:11Z</dcterms:modified>
</cp:coreProperties>
</file>